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A3AB34" w14:textId="77777777" w:rsidR="003768AA" w:rsidRPr="008A626D" w:rsidRDefault="003768AA" w:rsidP="008A626D">
      <w:pPr>
        <w:keepLines/>
        <w:spacing w:after="0" w:line="240" w:lineRule="auto"/>
        <w:ind w:left="426"/>
        <w:jc w:val="both"/>
        <w:rPr>
          <w:rFonts w:eastAsia="Times New Roman"/>
          <w:sz w:val="22"/>
          <w:szCs w:val="22"/>
          <w:lang w:eastAsia="en-US"/>
        </w:rPr>
      </w:pPr>
    </w:p>
    <w:p w14:paraId="66EB99EB" w14:textId="77777777" w:rsidR="003768AA" w:rsidRPr="008A626D" w:rsidRDefault="003768AA" w:rsidP="008A626D">
      <w:pPr>
        <w:keepLines/>
        <w:spacing w:after="0" w:line="240" w:lineRule="auto"/>
        <w:ind w:left="426"/>
        <w:jc w:val="both"/>
        <w:rPr>
          <w:rFonts w:eastAsia="Times New Roman"/>
          <w:sz w:val="22"/>
          <w:szCs w:val="22"/>
          <w:lang w:eastAsia="en-US"/>
        </w:rPr>
      </w:pPr>
    </w:p>
    <w:p w14:paraId="777CB6C4" w14:textId="77777777" w:rsidR="003768AA" w:rsidRPr="008A626D" w:rsidRDefault="003768AA" w:rsidP="008A626D">
      <w:pPr>
        <w:keepLines/>
        <w:spacing w:after="0" w:line="240" w:lineRule="auto"/>
        <w:ind w:left="426"/>
        <w:jc w:val="both"/>
        <w:rPr>
          <w:rFonts w:eastAsia="Times New Roman"/>
          <w:sz w:val="22"/>
          <w:szCs w:val="22"/>
          <w:lang w:eastAsia="en-US"/>
        </w:rPr>
      </w:pPr>
    </w:p>
    <w:p w14:paraId="067C7AB6" w14:textId="77777777" w:rsidR="003768AA" w:rsidRPr="008A626D" w:rsidRDefault="003768AA" w:rsidP="008A626D">
      <w:pPr>
        <w:keepLines/>
        <w:spacing w:after="0" w:line="240" w:lineRule="auto"/>
        <w:ind w:left="426"/>
        <w:jc w:val="both"/>
        <w:rPr>
          <w:rFonts w:eastAsia="Times New Roman"/>
          <w:sz w:val="22"/>
          <w:szCs w:val="22"/>
          <w:lang w:eastAsia="en-US"/>
        </w:rPr>
      </w:pPr>
    </w:p>
    <w:p w14:paraId="707C552E" w14:textId="77777777" w:rsidR="003768AA" w:rsidRPr="008A626D" w:rsidRDefault="003768AA" w:rsidP="008A626D">
      <w:pPr>
        <w:keepLines/>
        <w:spacing w:after="0" w:line="240" w:lineRule="auto"/>
        <w:ind w:left="426"/>
        <w:jc w:val="both"/>
        <w:rPr>
          <w:rFonts w:eastAsia="Times New Roman"/>
          <w:sz w:val="22"/>
          <w:szCs w:val="22"/>
          <w:lang w:eastAsia="en-US"/>
        </w:rPr>
      </w:pPr>
    </w:p>
    <w:p w14:paraId="6CDCC756" w14:textId="77777777" w:rsidR="003768AA" w:rsidRPr="008A626D" w:rsidRDefault="003768AA" w:rsidP="008A626D">
      <w:pPr>
        <w:keepLines/>
        <w:spacing w:after="0" w:line="240" w:lineRule="auto"/>
        <w:ind w:left="426"/>
        <w:jc w:val="both"/>
        <w:rPr>
          <w:rFonts w:eastAsia="Times New Roman"/>
          <w:sz w:val="22"/>
          <w:szCs w:val="22"/>
          <w:lang w:eastAsia="en-US"/>
        </w:rPr>
      </w:pPr>
    </w:p>
    <w:p w14:paraId="6CD81138" w14:textId="77777777" w:rsidR="003768AA" w:rsidRPr="008A626D" w:rsidRDefault="003768AA" w:rsidP="008A626D">
      <w:pPr>
        <w:keepLines/>
        <w:spacing w:after="0" w:line="240" w:lineRule="auto"/>
        <w:ind w:left="426"/>
        <w:jc w:val="both"/>
        <w:rPr>
          <w:rFonts w:eastAsia="Times New Roman"/>
          <w:sz w:val="22"/>
          <w:szCs w:val="22"/>
          <w:lang w:eastAsia="en-US"/>
        </w:rPr>
      </w:pPr>
    </w:p>
    <w:p w14:paraId="38198F99" w14:textId="77777777" w:rsidR="003768AA" w:rsidRPr="008A626D" w:rsidRDefault="003768AA" w:rsidP="008A626D">
      <w:pPr>
        <w:keepLines/>
        <w:spacing w:after="0" w:line="240" w:lineRule="auto"/>
        <w:ind w:left="426"/>
        <w:jc w:val="both"/>
        <w:rPr>
          <w:rFonts w:eastAsia="Times New Roman"/>
          <w:sz w:val="22"/>
          <w:szCs w:val="22"/>
          <w:lang w:eastAsia="en-US"/>
        </w:rPr>
      </w:pPr>
    </w:p>
    <w:p w14:paraId="47A6BCF8" w14:textId="77777777" w:rsidR="003768AA" w:rsidRPr="008A626D" w:rsidRDefault="003768AA" w:rsidP="008A626D">
      <w:pPr>
        <w:keepLines/>
        <w:spacing w:after="0" w:line="240" w:lineRule="auto"/>
        <w:ind w:left="426"/>
        <w:jc w:val="both"/>
        <w:rPr>
          <w:rFonts w:eastAsia="Times New Roman"/>
          <w:sz w:val="22"/>
          <w:szCs w:val="22"/>
          <w:lang w:eastAsia="en-US"/>
        </w:rPr>
      </w:pPr>
    </w:p>
    <w:p w14:paraId="62AC4E82" w14:textId="77777777" w:rsidR="003768AA" w:rsidRPr="008A626D" w:rsidRDefault="003768AA" w:rsidP="008A626D">
      <w:pPr>
        <w:keepLines/>
        <w:spacing w:after="0" w:line="240" w:lineRule="auto"/>
        <w:ind w:left="426"/>
        <w:jc w:val="both"/>
        <w:rPr>
          <w:rFonts w:eastAsia="Times New Roman"/>
          <w:sz w:val="22"/>
          <w:szCs w:val="22"/>
          <w:lang w:eastAsia="en-US"/>
        </w:rPr>
      </w:pPr>
    </w:p>
    <w:p w14:paraId="074CB7F5" w14:textId="77777777" w:rsidR="003768AA" w:rsidRPr="008A626D" w:rsidRDefault="003768AA" w:rsidP="008A626D">
      <w:pPr>
        <w:keepLines/>
        <w:spacing w:after="0" w:line="240" w:lineRule="auto"/>
        <w:ind w:left="426"/>
        <w:jc w:val="both"/>
        <w:rPr>
          <w:rFonts w:eastAsia="Times New Roman"/>
          <w:sz w:val="22"/>
          <w:szCs w:val="22"/>
          <w:lang w:eastAsia="en-US"/>
        </w:rPr>
      </w:pPr>
    </w:p>
    <w:p w14:paraId="2539E69B" w14:textId="77777777" w:rsidR="003768AA" w:rsidRPr="008A626D" w:rsidRDefault="003768AA" w:rsidP="008A626D">
      <w:pPr>
        <w:keepLines/>
        <w:spacing w:after="0" w:line="240" w:lineRule="auto"/>
        <w:ind w:left="426"/>
        <w:jc w:val="both"/>
        <w:rPr>
          <w:rFonts w:eastAsia="Times New Roman"/>
          <w:sz w:val="22"/>
          <w:szCs w:val="22"/>
          <w:lang w:eastAsia="en-US"/>
        </w:rPr>
      </w:pPr>
    </w:p>
    <w:p w14:paraId="1DEA5F90" w14:textId="77777777" w:rsidR="00714ADD" w:rsidRPr="008A626D" w:rsidRDefault="00714ADD" w:rsidP="008A626D">
      <w:pPr>
        <w:keepLines/>
        <w:spacing w:after="0" w:line="240" w:lineRule="auto"/>
        <w:ind w:left="426"/>
        <w:jc w:val="both"/>
        <w:rPr>
          <w:rFonts w:eastAsia="Times New Roman"/>
          <w:sz w:val="22"/>
          <w:szCs w:val="22"/>
          <w:lang w:eastAsia="en-US"/>
        </w:rPr>
      </w:pPr>
      <w:bookmarkStart w:id="0" w:name="_GoBack"/>
      <w:r w:rsidRPr="008A626D">
        <w:rPr>
          <w:rFonts w:eastAsia="Times New Roman"/>
          <w:noProof/>
          <w:sz w:val="22"/>
          <w:szCs w:val="22"/>
        </w:rPr>
        <w:drawing>
          <wp:inline distT="0" distB="0" distL="0" distR="0" wp14:anchorId="27107F50" wp14:editId="5C70348F">
            <wp:extent cx="6057900" cy="1209675"/>
            <wp:effectExtent l="0" t="0" r="0" b="9525"/>
            <wp:docPr id="10" name="Picture 10" descr="DTWD Logo" title="DTW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WD Logo Stationary &amp; pub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57900" cy="1209675"/>
                    </a:xfrm>
                    <a:prstGeom prst="rect">
                      <a:avLst/>
                    </a:prstGeom>
                    <a:noFill/>
                    <a:ln>
                      <a:noFill/>
                    </a:ln>
                  </pic:spPr>
                </pic:pic>
              </a:graphicData>
            </a:graphic>
          </wp:inline>
        </w:drawing>
      </w:r>
      <w:bookmarkEnd w:id="0"/>
    </w:p>
    <w:p w14:paraId="4360DEA5" w14:textId="711A8F5A" w:rsidR="00714ADD" w:rsidRPr="008A626D" w:rsidRDefault="00714ADD" w:rsidP="008A626D">
      <w:pPr>
        <w:keepNext/>
        <w:keepLines/>
        <w:spacing w:before="1080" w:after="0" w:line="240" w:lineRule="auto"/>
        <w:jc w:val="both"/>
        <w:rPr>
          <w:rFonts w:eastAsia="Times New Roman"/>
          <w:b/>
          <w:caps/>
          <w:sz w:val="28"/>
        </w:rPr>
      </w:pPr>
      <w:r w:rsidRPr="008A626D">
        <w:rPr>
          <w:rFonts w:eastAsia="Times New Roman"/>
          <w:b/>
          <w:caps/>
          <w:sz w:val="28"/>
        </w:rPr>
        <w:t xml:space="preserve">SPONSORSHIP </w:t>
      </w:r>
      <w:r w:rsidR="003851EC" w:rsidRPr="008A626D">
        <w:rPr>
          <w:rFonts w:eastAsia="Times New Roman"/>
          <w:b/>
          <w:caps/>
          <w:sz w:val="28"/>
        </w:rPr>
        <w:t>PROCEDURES</w:t>
      </w:r>
      <w:r w:rsidRPr="008A626D">
        <w:rPr>
          <w:rFonts w:eastAsia="Times New Roman"/>
          <w:b/>
          <w:caps/>
          <w:sz w:val="28"/>
        </w:rPr>
        <w:t xml:space="preserve"> </w:t>
      </w:r>
    </w:p>
    <w:p w14:paraId="4BFC076E" w14:textId="77777777" w:rsidR="00714ADD" w:rsidRPr="008A626D" w:rsidRDefault="00714ADD" w:rsidP="008A626D">
      <w:pPr>
        <w:keepNext/>
        <w:keepLines/>
        <w:spacing w:before="240" w:after="0" w:line="240" w:lineRule="auto"/>
        <w:jc w:val="both"/>
        <w:rPr>
          <w:rFonts w:eastAsia="Times New Roman"/>
          <w:b/>
          <w:caps/>
          <w:sz w:val="28"/>
          <w:szCs w:val="28"/>
        </w:rPr>
      </w:pPr>
    </w:p>
    <w:p w14:paraId="1EB5D424" w14:textId="6570820B" w:rsidR="00714ADD" w:rsidRPr="008A626D" w:rsidRDefault="00714ADD" w:rsidP="008A626D">
      <w:pPr>
        <w:keepLines/>
        <w:spacing w:before="240" w:after="0" w:line="240" w:lineRule="auto"/>
        <w:jc w:val="both"/>
        <w:rPr>
          <w:rFonts w:eastAsia="Times New Roman"/>
          <w:caps/>
        </w:rPr>
      </w:pPr>
      <w:r w:rsidRPr="008A626D">
        <w:rPr>
          <w:rFonts w:eastAsia="Times New Roman"/>
          <w:caps/>
        </w:rPr>
        <w:t xml:space="preserve">Effective:  </w:t>
      </w:r>
      <w:r w:rsidR="003768AA" w:rsidRPr="008A626D">
        <w:rPr>
          <w:rFonts w:eastAsia="Times New Roman"/>
          <w:caps/>
        </w:rPr>
        <w:t>11 july 2017</w:t>
      </w:r>
    </w:p>
    <w:p w14:paraId="0B0B10C5" w14:textId="77777777" w:rsidR="004926A5" w:rsidRPr="008A626D" w:rsidRDefault="004926A5" w:rsidP="008A626D">
      <w:pPr>
        <w:pStyle w:val="BodyText"/>
        <w:jc w:val="both"/>
      </w:pPr>
    </w:p>
    <w:p w14:paraId="080BED71" w14:textId="77777777" w:rsidR="002D092E" w:rsidRPr="008A626D" w:rsidRDefault="002D092E" w:rsidP="008A626D">
      <w:pPr>
        <w:pStyle w:val="BodyText"/>
        <w:jc w:val="both"/>
      </w:pPr>
    </w:p>
    <w:p w14:paraId="4CA0B455" w14:textId="77777777" w:rsidR="002D092E" w:rsidRPr="008A626D" w:rsidRDefault="002D092E" w:rsidP="008A626D">
      <w:pPr>
        <w:pStyle w:val="BodyText"/>
        <w:jc w:val="both"/>
      </w:pPr>
    </w:p>
    <w:p w14:paraId="4C330821" w14:textId="77777777" w:rsidR="002D092E" w:rsidRPr="008A626D" w:rsidRDefault="002D092E" w:rsidP="008A626D">
      <w:pPr>
        <w:pStyle w:val="BodyText"/>
        <w:jc w:val="both"/>
      </w:pPr>
    </w:p>
    <w:p w14:paraId="5CCBBF5D" w14:textId="77777777" w:rsidR="002D092E" w:rsidRPr="008A626D" w:rsidRDefault="002D092E" w:rsidP="008A626D">
      <w:pPr>
        <w:pStyle w:val="BodyText"/>
        <w:jc w:val="both"/>
      </w:pPr>
    </w:p>
    <w:p w14:paraId="0F7949C6" w14:textId="77777777" w:rsidR="002D092E" w:rsidRPr="008A626D" w:rsidRDefault="002D092E" w:rsidP="008A626D">
      <w:pPr>
        <w:pStyle w:val="BodyText"/>
        <w:jc w:val="both"/>
      </w:pPr>
    </w:p>
    <w:p w14:paraId="3B0FF57D" w14:textId="77777777" w:rsidR="002D092E" w:rsidRPr="008A626D" w:rsidRDefault="002D092E" w:rsidP="008A626D">
      <w:pPr>
        <w:pStyle w:val="BodyText"/>
        <w:jc w:val="both"/>
      </w:pPr>
    </w:p>
    <w:p w14:paraId="6E499DF7" w14:textId="77777777" w:rsidR="002D092E" w:rsidRPr="008A626D" w:rsidRDefault="002D092E" w:rsidP="008A626D">
      <w:pPr>
        <w:pStyle w:val="BodyText"/>
        <w:jc w:val="both"/>
      </w:pPr>
    </w:p>
    <w:p w14:paraId="193DF99B" w14:textId="77777777" w:rsidR="002D092E" w:rsidRPr="008A626D" w:rsidRDefault="002D092E" w:rsidP="008A626D">
      <w:pPr>
        <w:pStyle w:val="BodyText"/>
        <w:jc w:val="both"/>
      </w:pPr>
    </w:p>
    <w:p w14:paraId="799D5FEF" w14:textId="77777777" w:rsidR="002D092E" w:rsidRPr="008A626D" w:rsidRDefault="002D092E" w:rsidP="008A626D">
      <w:pPr>
        <w:pStyle w:val="BodyText"/>
        <w:jc w:val="both"/>
      </w:pPr>
    </w:p>
    <w:p w14:paraId="25764F9C" w14:textId="77777777" w:rsidR="002D092E" w:rsidRPr="008A626D" w:rsidRDefault="002D092E" w:rsidP="008A626D">
      <w:pPr>
        <w:pStyle w:val="BodyText"/>
        <w:jc w:val="both"/>
      </w:pPr>
    </w:p>
    <w:p w14:paraId="46D8C9D8" w14:textId="77777777" w:rsidR="002D092E" w:rsidRPr="008A626D" w:rsidRDefault="002D092E" w:rsidP="008A626D">
      <w:pPr>
        <w:pStyle w:val="BodyText"/>
        <w:jc w:val="both"/>
      </w:pPr>
    </w:p>
    <w:p w14:paraId="05C449D3" w14:textId="77777777" w:rsidR="002D092E" w:rsidRPr="008A626D" w:rsidRDefault="002D092E" w:rsidP="008A626D">
      <w:pPr>
        <w:pStyle w:val="BodyText"/>
        <w:jc w:val="both"/>
      </w:pPr>
    </w:p>
    <w:p w14:paraId="5650DBC6" w14:textId="77777777" w:rsidR="002D092E" w:rsidRPr="008A626D" w:rsidRDefault="002D092E" w:rsidP="008A626D">
      <w:pPr>
        <w:pStyle w:val="BodyText"/>
        <w:jc w:val="both"/>
      </w:pPr>
    </w:p>
    <w:p w14:paraId="770C16A4" w14:textId="77777777" w:rsidR="002D092E" w:rsidRPr="008A626D" w:rsidRDefault="002D092E" w:rsidP="008A626D">
      <w:pPr>
        <w:pStyle w:val="BodyText"/>
        <w:jc w:val="both"/>
      </w:pPr>
    </w:p>
    <w:p w14:paraId="25CD7802" w14:textId="77777777" w:rsidR="002D092E" w:rsidRPr="008A626D" w:rsidRDefault="002D092E" w:rsidP="008A626D">
      <w:pPr>
        <w:pStyle w:val="BodyText"/>
        <w:jc w:val="both"/>
      </w:pPr>
    </w:p>
    <w:p w14:paraId="5681A3E4" w14:textId="77777777" w:rsidR="002D092E" w:rsidRPr="008A626D" w:rsidRDefault="002D092E" w:rsidP="008A626D">
      <w:pPr>
        <w:pStyle w:val="BodyText"/>
        <w:jc w:val="both"/>
      </w:pPr>
    </w:p>
    <w:p w14:paraId="46794063" w14:textId="77777777" w:rsidR="002D092E" w:rsidRPr="008A626D" w:rsidRDefault="002D092E" w:rsidP="008A626D">
      <w:pPr>
        <w:pStyle w:val="BodyText"/>
        <w:jc w:val="both"/>
      </w:pPr>
    </w:p>
    <w:p w14:paraId="34A7F8A5" w14:textId="77777777" w:rsidR="002D092E" w:rsidRPr="008A626D" w:rsidRDefault="002D092E" w:rsidP="008A626D">
      <w:pPr>
        <w:pStyle w:val="BodyText"/>
        <w:jc w:val="both"/>
      </w:pPr>
    </w:p>
    <w:p w14:paraId="2AFAB440" w14:textId="77777777" w:rsidR="002D092E" w:rsidRPr="008A626D" w:rsidRDefault="002D092E" w:rsidP="008A626D">
      <w:pPr>
        <w:pStyle w:val="BodyText"/>
        <w:jc w:val="both"/>
      </w:pPr>
    </w:p>
    <w:p w14:paraId="6EE1BAB6" w14:textId="77777777" w:rsidR="002D092E" w:rsidRPr="008A626D" w:rsidRDefault="002D092E" w:rsidP="008A626D">
      <w:pPr>
        <w:pStyle w:val="BodyText"/>
        <w:jc w:val="both"/>
      </w:pPr>
    </w:p>
    <w:p w14:paraId="64C4D28C" w14:textId="77777777" w:rsidR="002D092E" w:rsidRPr="008A626D" w:rsidRDefault="002D092E" w:rsidP="008A626D">
      <w:pPr>
        <w:pStyle w:val="BodyText"/>
        <w:jc w:val="both"/>
      </w:pPr>
    </w:p>
    <w:p w14:paraId="6DCE3D91" w14:textId="77777777" w:rsidR="002D092E" w:rsidRPr="008A626D" w:rsidRDefault="002D092E" w:rsidP="008A626D">
      <w:pPr>
        <w:pStyle w:val="BodyText"/>
        <w:jc w:val="both"/>
      </w:pPr>
    </w:p>
    <w:p w14:paraId="1C1CD56B" w14:textId="77777777" w:rsidR="002D092E" w:rsidRPr="008A626D" w:rsidRDefault="002D092E" w:rsidP="008A626D">
      <w:pPr>
        <w:pStyle w:val="BodyText"/>
        <w:jc w:val="both"/>
      </w:pPr>
    </w:p>
    <w:p w14:paraId="0E5F70DA" w14:textId="77777777" w:rsidR="002D092E" w:rsidRPr="008A626D" w:rsidRDefault="002D092E" w:rsidP="008A626D">
      <w:pPr>
        <w:pStyle w:val="BodyText"/>
        <w:ind w:left="0" w:firstLine="0"/>
        <w:jc w:val="both"/>
        <w:sectPr w:rsidR="002D092E" w:rsidRPr="008A626D" w:rsidSect="00287FBE">
          <w:footerReference w:type="default" r:id="rId14"/>
          <w:headerReference w:type="first" r:id="rId15"/>
          <w:pgSz w:w="11907" w:h="16840"/>
          <w:pgMar w:top="1440" w:right="1440" w:bottom="1134" w:left="1440" w:header="743" w:footer="0" w:gutter="0"/>
          <w:pgNumType w:start="1"/>
          <w:cols w:space="720"/>
          <w:docGrid w:linePitch="299"/>
        </w:sectPr>
      </w:pPr>
    </w:p>
    <w:bookmarkStart w:id="1" w:name="_Toc484506698" w:displacedByCustomXml="next"/>
    <w:bookmarkStart w:id="2" w:name="_Toc485637683" w:displacedByCustomXml="next"/>
    <w:bookmarkStart w:id="3" w:name="_Toc485638097" w:displacedByCustomXml="next"/>
    <w:bookmarkStart w:id="4" w:name="_Toc486320687" w:displacedByCustomXml="next"/>
    <w:sdt>
      <w:sdtPr>
        <w:rPr>
          <w:rFonts w:eastAsiaTheme="minorHAnsi"/>
          <w:b w:val="0"/>
          <w:bCs w:val="0"/>
          <w:color w:val="auto"/>
        </w:rPr>
        <w:id w:val="1238285644"/>
        <w:docPartObj>
          <w:docPartGallery w:val="Table of Contents"/>
          <w:docPartUnique/>
        </w:docPartObj>
      </w:sdtPr>
      <w:sdtEndPr>
        <w:rPr>
          <w:noProof/>
        </w:rPr>
      </w:sdtEndPr>
      <w:sdtContent>
        <w:p w14:paraId="2992717C" w14:textId="77777777" w:rsidR="00083E54" w:rsidRPr="008A626D" w:rsidRDefault="0099552F" w:rsidP="008A626D">
          <w:pPr>
            <w:pStyle w:val="Heading1"/>
            <w:numPr>
              <w:ilvl w:val="0"/>
              <w:numId w:val="0"/>
            </w:numPr>
            <w:spacing w:after="120" w:line="240" w:lineRule="auto"/>
            <w:ind w:left="-709"/>
            <w:jc w:val="both"/>
            <w:rPr>
              <w:noProof/>
              <w:color w:val="auto"/>
            </w:rPr>
          </w:pPr>
          <w:r w:rsidRPr="008A626D">
            <w:rPr>
              <w:color w:val="auto"/>
            </w:rPr>
            <w:t>TABLE OF CONTENTS</w:t>
          </w:r>
          <w:bookmarkEnd w:id="4"/>
          <w:bookmarkEnd w:id="3"/>
          <w:bookmarkEnd w:id="2"/>
          <w:bookmarkEnd w:id="1"/>
          <w:r w:rsidR="005A6E82" w:rsidRPr="008A626D">
            <w:rPr>
              <w:color w:val="auto"/>
            </w:rPr>
            <w:fldChar w:fldCharType="begin"/>
          </w:r>
          <w:r w:rsidR="005A6E82" w:rsidRPr="008A626D">
            <w:rPr>
              <w:color w:val="auto"/>
            </w:rPr>
            <w:instrText xml:space="preserve"> TOC \o "1-3" \h \z \u </w:instrText>
          </w:r>
          <w:r w:rsidR="005A6E82" w:rsidRPr="008A626D">
            <w:rPr>
              <w:color w:val="auto"/>
            </w:rPr>
            <w:fldChar w:fldCharType="separate"/>
          </w:r>
        </w:p>
        <w:p w14:paraId="2FD9EAB3"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88" w:history="1">
            <w:r w:rsidR="00083E54" w:rsidRPr="008A626D">
              <w:rPr>
                <w:rStyle w:val="Hyperlink"/>
                <w:noProof/>
                <w:color w:val="auto"/>
                <w14:scene3d>
                  <w14:camera w14:prst="orthographicFront"/>
                  <w14:lightRig w14:rig="threePt" w14:dir="t">
                    <w14:rot w14:lat="0" w14:lon="0" w14:rev="0"/>
                  </w14:lightRig>
                </w14:scene3d>
              </w:rPr>
              <w:t>1</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SEEKING AND GRANTING SPONSORSHIP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88 \h </w:instrText>
            </w:r>
            <w:r w:rsidR="00083E54" w:rsidRPr="008A626D">
              <w:rPr>
                <w:noProof/>
                <w:webHidden/>
              </w:rPr>
            </w:r>
            <w:r w:rsidR="00083E54" w:rsidRPr="008A626D">
              <w:rPr>
                <w:noProof/>
                <w:webHidden/>
              </w:rPr>
              <w:fldChar w:fldCharType="separate"/>
            </w:r>
            <w:r w:rsidR="009656E1" w:rsidRPr="008A626D">
              <w:rPr>
                <w:noProof/>
                <w:webHidden/>
              </w:rPr>
              <w:t>1</w:t>
            </w:r>
            <w:r w:rsidR="00083E54" w:rsidRPr="008A626D">
              <w:rPr>
                <w:noProof/>
                <w:webHidden/>
              </w:rPr>
              <w:fldChar w:fldCharType="end"/>
            </w:r>
          </w:hyperlink>
        </w:p>
        <w:p w14:paraId="560D9FE1"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89" w:history="1">
            <w:r w:rsidR="00083E54" w:rsidRPr="008A626D">
              <w:rPr>
                <w:rStyle w:val="Hyperlink"/>
                <w:noProof/>
                <w:color w:val="auto"/>
                <w14:scene3d>
                  <w14:camera w14:prst="orthographicFront"/>
                  <w14:lightRig w14:rig="threePt" w14:dir="t">
                    <w14:rot w14:lat="0" w14:lon="0" w14:rev="0"/>
                  </w14:lightRig>
                </w14:scene3d>
              </w:rPr>
              <w:t>2</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ASSESSING SPONSORSHIP ARRANGEMENT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89 \h </w:instrText>
            </w:r>
            <w:r w:rsidR="00083E54" w:rsidRPr="008A626D">
              <w:rPr>
                <w:noProof/>
                <w:webHidden/>
              </w:rPr>
            </w:r>
            <w:r w:rsidR="00083E54" w:rsidRPr="008A626D">
              <w:rPr>
                <w:noProof/>
                <w:webHidden/>
              </w:rPr>
              <w:fldChar w:fldCharType="separate"/>
            </w:r>
            <w:r w:rsidR="009656E1" w:rsidRPr="008A626D">
              <w:rPr>
                <w:noProof/>
                <w:webHidden/>
              </w:rPr>
              <w:t>1</w:t>
            </w:r>
            <w:r w:rsidR="00083E54" w:rsidRPr="008A626D">
              <w:rPr>
                <w:noProof/>
                <w:webHidden/>
              </w:rPr>
              <w:fldChar w:fldCharType="end"/>
            </w:r>
          </w:hyperlink>
        </w:p>
        <w:p w14:paraId="63BB662F"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0" w:history="1">
            <w:r w:rsidR="00083E54" w:rsidRPr="008A626D">
              <w:rPr>
                <w:rStyle w:val="Hyperlink"/>
                <w:noProof/>
                <w:color w:val="auto"/>
                <w14:scene3d>
                  <w14:camera w14:prst="orthographicFront"/>
                  <w14:lightRig w14:rig="threePt" w14:dir="t">
                    <w14:rot w14:lat="0" w14:lon="0" w14:rev="0"/>
                  </w14:lightRig>
                </w14:scene3d>
              </w:rPr>
              <w:t>3</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APPROVING SPONSORSHIP ARRANGEMENT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0 \h </w:instrText>
            </w:r>
            <w:r w:rsidR="00083E54" w:rsidRPr="008A626D">
              <w:rPr>
                <w:noProof/>
                <w:webHidden/>
              </w:rPr>
            </w:r>
            <w:r w:rsidR="00083E54" w:rsidRPr="008A626D">
              <w:rPr>
                <w:noProof/>
                <w:webHidden/>
              </w:rPr>
              <w:fldChar w:fldCharType="separate"/>
            </w:r>
            <w:r w:rsidR="009656E1" w:rsidRPr="008A626D">
              <w:rPr>
                <w:noProof/>
                <w:webHidden/>
              </w:rPr>
              <w:t>2</w:t>
            </w:r>
            <w:r w:rsidR="00083E54" w:rsidRPr="008A626D">
              <w:rPr>
                <w:noProof/>
                <w:webHidden/>
              </w:rPr>
              <w:fldChar w:fldCharType="end"/>
            </w:r>
          </w:hyperlink>
        </w:p>
        <w:p w14:paraId="274C050C" w14:textId="77777777" w:rsidR="00083E54" w:rsidRPr="008A626D" w:rsidRDefault="00AF2FAE" w:rsidP="008A626D">
          <w:pPr>
            <w:pStyle w:val="TOC2"/>
            <w:tabs>
              <w:tab w:val="left" w:pos="1372"/>
              <w:tab w:val="right" w:leader="dot" w:pos="9017"/>
            </w:tabs>
            <w:jc w:val="both"/>
            <w:rPr>
              <w:rFonts w:asciiTheme="minorHAnsi" w:eastAsiaTheme="minorEastAsia" w:hAnsiTheme="minorHAnsi" w:cstheme="minorBidi"/>
              <w:noProof/>
              <w:sz w:val="22"/>
              <w:szCs w:val="22"/>
              <w:lang w:val="en-AU"/>
            </w:rPr>
          </w:pPr>
          <w:hyperlink w:anchor="_Toc486320691" w:history="1">
            <w:r w:rsidR="00083E54" w:rsidRPr="008A626D">
              <w:rPr>
                <w:rStyle w:val="Hyperlink"/>
                <w:noProof/>
                <w:color w:val="auto"/>
              </w:rPr>
              <w:t>3.1</w:t>
            </w:r>
            <w:r w:rsidR="00083E54" w:rsidRPr="008A626D">
              <w:rPr>
                <w:rFonts w:asciiTheme="minorHAnsi" w:eastAsiaTheme="minorEastAsia" w:hAnsiTheme="minorHAnsi" w:cstheme="minorBidi"/>
                <w:noProof/>
                <w:sz w:val="22"/>
                <w:szCs w:val="22"/>
                <w:lang w:val="en-AU"/>
              </w:rPr>
              <w:tab/>
            </w:r>
            <w:r w:rsidR="00083E54" w:rsidRPr="008A626D">
              <w:rPr>
                <w:rStyle w:val="Hyperlink"/>
                <w:noProof/>
                <w:color w:val="auto"/>
              </w:rPr>
              <w:t>Table 1 Sponsorship approvals summary</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1 \h </w:instrText>
            </w:r>
            <w:r w:rsidR="00083E54" w:rsidRPr="008A626D">
              <w:rPr>
                <w:noProof/>
                <w:webHidden/>
              </w:rPr>
            </w:r>
            <w:r w:rsidR="00083E54" w:rsidRPr="008A626D">
              <w:rPr>
                <w:noProof/>
                <w:webHidden/>
              </w:rPr>
              <w:fldChar w:fldCharType="separate"/>
            </w:r>
            <w:r w:rsidR="009656E1" w:rsidRPr="008A626D">
              <w:rPr>
                <w:noProof/>
                <w:webHidden/>
              </w:rPr>
              <w:t>2</w:t>
            </w:r>
            <w:r w:rsidR="00083E54" w:rsidRPr="008A626D">
              <w:rPr>
                <w:noProof/>
                <w:webHidden/>
              </w:rPr>
              <w:fldChar w:fldCharType="end"/>
            </w:r>
          </w:hyperlink>
        </w:p>
        <w:p w14:paraId="2A6A6D62"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2" w:history="1">
            <w:r w:rsidR="00083E54" w:rsidRPr="008A626D">
              <w:rPr>
                <w:rStyle w:val="Hyperlink"/>
                <w:noProof/>
                <w:color w:val="auto"/>
                <w14:scene3d>
                  <w14:camera w14:prst="orthographicFront"/>
                  <w14:lightRig w14:rig="threePt" w14:dir="t">
                    <w14:rot w14:lat="0" w14:lon="0" w14:rev="0"/>
                  </w14:lightRig>
                </w14:scene3d>
              </w:rPr>
              <w:t>4</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PUBLICITY</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2 \h </w:instrText>
            </w:r>
            <w:r w:rsidR="00083E54" w:rsidRPr="008A626D">
              <w:rPr>
                <w:noProof/>
                <w:webHidden/>
              </w:rPr>
            </w:r>
            <w:r w:rsidR="00083E54" w:rsidRPr="008A626D">
              <w:rPr>
                <w:noProof/>
                <w:webHidden/>
              </w:rPr>
              <w:fldChar w:fldCharType="separate"/>
            </w:r>
            <w:r w:rsidR="009656E1" w:rsidRPr="008A626D">
              <w:rPr>
                <w:noProof/>
                <w:webHidden/>
              </w:rPr>
              <w:t>3</w:t>
            </w:r>
            <w:r w:rsidR="00083E54" w:rsidRPr="008A626D">
              <w:rPr>
                <w:noProof/>
                <w:webHidden/>
              </w:rPr>
              <w:fldChar w:fldCharType="end"/>
            </w:r>
          </w:hyperlink>
        </w:p>
        <w:p w14:paraId="4FF32224"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3" w:history="1">
            <w:r w:rsidR="00083E54" w:rsidRPr="008A626D">
              <w:rPr>
                <w:rStyle w:val="Hyperlink"/>
                <w:noProof/>
                <w:color w:val="auto"/>
                <w14:scene3d>
                  <w14:camera w14:prst="orthographicFront"/>
                  <w14:lightRig w14:rig="threePt" w14:dir="t">
                    <w14:rot w14:lat="0" w14:lon="0" w14:rev="0"/>
                  </w14:lightRig>
                </w14:scene3d>
              </w:rPr>
              <w:t>5</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SPONSORSHIP AGREEMENT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3 \h </w:instrText>
            </w:r>
            <w:r w:rsidR="00083E54" w:rsidRPr="008A626D">
              <w:rPr>
                <w:noProof/>
                <w:webHidden/>
              </w:rPr>
            </w:r>
            <w:r w:rsidR="00083E54" w:rsidRPr="008A626D">
              <w:rPr>
                <w:noProof/>
                <w:webHidden/>
              </w:rPr>
              <w:fldChar w:fldCharType="separate"/>
            </w:r>
            <w:r w:rsidR="009656E1" w:rsidRPr="008A626D">
              <w:rPr>
                <w:noProof/>
                <w:webHidden/>
              </w:rPr>
              <w:t>3</w:t>
            </w:r>
            <w:r w:rsidR="00083E54" w:rsidRPr="008A626D">
              <w:rPr>
                <w:noProof/>
                <w:webHidden/>
              </w:rPr>
              <w:fldChar w:fldCharType="end"/>
            </w:r>
          </w:hyperlink>
        </w:p>
        <w:p w14:paraId="3D719B3E"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4" w:history="1">
            <w:r w:rsidR="00083E54" w:rsidRPr="008A626D">
              <w:rPr>
                <w:rStyle w:val="Hyperlink"/>
                <w:noProof/>
                <w:color w:val="auto"/>
                <w14:scene3d>
                  <w14:camera w14:prst="orthographicFront"/>
                  <w14:lightRig w14:rig="threePt" w14:dir="t">
                    <w14:rot w14:lat="0" w14:lon="0" w14:rev="0"/>
                  </w14:lightRig>
                </w14:scene3d>
              </w:rPr>
              <w:t>6</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MANAGING SPONSORSHIP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4 \h </w:instrText>
            </w:r>
            <w:r w:rsidR="00083E54" w:rsidRPr="008A626D">
              <w:rPr>
                <w:noProof/>
                <w:webHidden/>
              </w:rPr>
            </w:r>
            <w:r w:rsidR="00083E54" w:rsidRPr="008A626D">
              <w:rPr>
                <w:noProof/>
                <w:webHidden/>
              </w:rPr>
              <w:fldChar w:fldCharType="separate"/>
            </w:r>
            <w:r w:rsidR="009656E1" w:rsidRPr="008A626D">
              <w:rPr>
                <w:noProof/>
                <w:webHidden/>
              </w:rPr>
              <w:t>4</w:t>
            </w:r>
            <w:r w:rsidR="00083E54" w:rsidRPr="008A626D">
              <w:rPr>
                <w:noProof/>
                <w:webHidden/>
              </w:rPr>
              <w:fldChar w:fldCharType="end"/>
            </w:r>
          </w:hyperlink>
        </w:p>
        <w:p w14:paraId="4A5D5D09"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5" w:history="1">
            <w:r w:rsidR="00083E54" w:rsidRPr="008A626D">
              <w:rPr>
                <w:rStyle w:val="Hyperlink"/>
                <w:noProof/>
                <w:color w:val="auto"/>
                <w14:scene3d>
                  <w14:camera w14:prst="orthographicFront"/>
                  <w14:lightRig w14:rig="threePt" w14:dir="t">
                    <w14:rot w14:lat="0" w14:lon="0" w14:rev="0"/>
                  </w14:lightRig>
                </w14:scene3d>
              </w:rPr>
              <w:t>7</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CROSS AGENCY</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5 \h </w:instrText>
            </w:r>
            <w:r w:rsidR="00083E54" w:rsidRPr="008A626D">
              <w:rPr>
                <w:noProof/>
                <w:webHidden/>
              </w:rPr>
            </w:r>
            <w:r w:rsidR="00083E54" w:rsidRPr="008A626D">
              <w:rPr>
                <w:noProof/>
                <w:webHidden/>
              </w:rPr>
              <w:fldChar w:fldCharType="separate"/>
            </w:r>
            <w:r w:rsidR="009656E1" w:rsidRPr="008A626D">
              <w:rPr>
                <w:noProof/>
                <w:webHidden/>
              </w:rPr>
              <w:t>5</w:t>
            </w:r>
            <w:r w:rsidR="00083E54" w:rsidRPr="008A626D">
              <w:rPr>
                <w:noProof/>
                <w:webHidden/>
              </w:rPr>
              <w:fldChar w:fldCharType="end"/>
            </w:r>
          </w:hyperlink>
        </w:p>
        <w:p w14:paraId="7AC6EEFE"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6" w:history="1">
            <w:r w:rsidR="00083E54" w:rsidRPr="008A626D">
              <w:rPr>
                <w:rStyle w:val="Hyperlink"/>
                <w:noProof/>
                <w:color w:val="auto"/>
                <w14:scene3d>
                  <w14:camera w14:prst="orthographicFront"/>
                  <w14:lightRig w14:rig="threePt" w14:dir="t">
                    <w14:rot w14:lat="0" w14:lon="0" w14:rev="0"/>
                  </w14:lightRig>
                </w14:scene3d>
              </w:rPr>
              <w:t>8</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EVALUATION AND REPORTING ON SPONSORSHIP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6 \h </w:instrText>
            </w:r>
            <w:r w:rsidR="00083E54" w:rsidRPr="008A626D">
              <w:rPr>
                <w:noProof/>
                <w:webHidden/>
              </w:rPr>
            </w:r>
            <w:r w:rsidR="00083E54" w:rsidRPr="008A626D">
              <w:rPr>
                <w:noProof/>
                <w:webHidden/>
              </w:rPr>
              <w:fldChar w:fldCharType="separate"/>
            </w:r>
            <w:r w:rsidR="009656E1" w:rsidRPr="008A626D">
              <w:rPr>
                <w:noProof/>
                <w:webHidden/>
              </w:rPr>
              <w:t>5</w:t>
            </w:r>
            <w:r w:rsidR="00083E54" w:rsidRPr="008A626D">
              <w:rPr>
                <w:noProof/>
                <w:webHidden/>
              </w:rPr>
              <w:fldChar w:fldCharType="end"/>
            </w:r>
          </w:hyperlink>
        </w:p>
        <w:p w14:paraId="3CCB867A"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7" w:history="1">
            <w:r w:rsidR="00083E54" w:rsidRPr="008A626D">
              <w:rPr>
                <w:rStyle w:val="Hyperlink"/>
                <w:noProof/>
                <w:color w:val="auto"/>
                <w14:scene3d>
                  <w14:camera w14:prst="orthographicFront"/>
                  <w14:lightRig w14:rig="threePt" w14:dir="t">
                    <w14:rot w14:lat="0" w14:lon="0" w14:rev="0"/>
                  </w14:lightRig>
                </w14:scene3d>
              </w:rPr>
              <w:t>9</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FLOW CHART – Sponsorship proces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7 \h </w:instrText>
            </w:r>
            <w:r w:rsidR="00083E54" w:rsidRPr="008A626D">
              <w:rPr>
                <w:noProof/>
                <w:webHidden/>
              </w:rPr>
            </w:r>
            <w:r w:rsidR="00083E54" w:rsidRPr="008A626D">
              <w:rPr>
                <w:noProof/>
                <w:webHidden/>
              </w:rPr>
              <w:fldChar w:fldCharType="separate"/>
            </w:r>
            <w:r w:rsidR="009656E1" w:rsidRPr="008A626D">
              <w:rPr>
                <w:noProof/>
                <w:webHidden/>
              </w:rPr>
              <w:t>6</w:t>
            </w:r>
            <w:r w:rsidR="00083E54" w:rsidRPr="008A626D">
              <w:rPr>
                <w:noProof/>
                <w:webHidden/>
              </w:rPr>
              <w:fldChar w:fldCharType="end"/>
            </w:r>
          </w:hyperlink>
        </w:p>
        <w:p w14:paraId="66F2C811"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8" w:history="1">
            <w:r w:rsidR="00083E54" w:rsidRPr="008A626D">
              <w:rPr>
                <w:rStyle w:val="Hyperlink"/>
                <w:noProof/>
                <w:color w:val="auto"/>
                <w14:scene3d>
                  <w14:camera w14:prst="orthographicFront"/>
                  <w14:lightRig w14:rig="threePt" w14:dir="t">
                    <w14:rot w14:lat="0" w14:lon="0" w14:rev="0"/>
                  </w14:lightRig>
                </w14:scene3d>
              </w:rPr>
              <w:t>10</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RELATED POLICIES AND OTHER RELEVANT DOCUMENT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8 \h </w:instrText>
            </w:r>
            <w:r w:rsidR="00083E54" w:rsidRPr="008A626D">
              <w:rPr>
                <w:noProof/>
                <w:webHidden/>
              </w:rPr>
            </w:r>
            <w:r w:rsidR="00083E54" w:rsidRPr="008A626D">
              <w:rPr>
                <w:noProof/>
                <w:webHidden/>
              </w:rPr>
              <w:fldChar w:fldCharType="separate"/>
            </w:r>
            <w:r w:rsidR="009656E1" w:rsidRPr="008A626D">
              <w:rPr>
                <w:noProof/>
                <w:webHidden/>
              </w:rPr>
              <w:t>7</w:t>
            </w:r>
            <w:r w:rsidR="00083E54" w:rsidRPr="008A626D">
              <w:rPr>
                <w:noProof/>
                <w:webHidden/>
              </w:rPr>
              <w:fldChar w:fldCharType="end"/>
            </w:r>
          </w:hyperlink>
        </w:p>
        <w:p w14:paraId="0AF2148A"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699" w:history="1">
            <w:r w:rsidR="00083E54" w:rsidRPr="008A626D">
              <w:rPr>
                <w:rStyle w:val="Hyperlink"/>
                <w:noProof/>
                <w:color w:val="auto"/>
                <w14:scene3d>
                  <w14:camera w14:prst="orthographicFront"/>
                  <w14:lightRig w14:rig="threePt" w14:dir="t">
                    <w14:rot w14:lat="0" w14:lon="0" w14:rev="0"/>
                  </w14:lightRig>
                </w14:scene3d>
              </w:rPr>
              <w:t>11</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RELEVANT LEGISLATION</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699 \h </w:instrText>
            </w:r>
            <w:r w:rsidR="00083E54" w:rsidRPr="008A626D">
              <w:rPr>
                <w:noProof/>
                <w:webHidden/>
              </w:rPr>
            </w:r>
            <w:r w:rsidR="00083E54" w:rsidRPr="008A626D">
              <w:rPr>
                <w:noProof/>
                <w:webHidden/>
              </w:rPr>
              <w:fldChar w:fldCharType="separate"/>
            </w:r>
            <w:r w:rsidR="009656E1" w:rsidRPr="008A626D">
              <w:rPr>
                <w:noProof/>
                <w:webHidden/>
              </w:rPr>
              <w:t>7</w:t>
            </w:r>
            <w:r w:rsidR="00083E54" w:rsidRPr="008A626D">
              <w:rPr>
                <w:noProof/>
                <w:webHidden/>
              </w:rPr>
              <w:fldChar w:fldCharType="end"/>
            </w:r>
          </w:hyperlink>
        </w:p>
        <w:p w14:paraId="040A95E1"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700" w:history="1">
            <w:r w:rsidR="00083E54" w:rsidRPr="008A626D">
              <w:rPr>
                <w:rStyle w:val="Hyperlink"/>
                <w:noProof/>
                <w:color w:val="auto"/>
                <w14:scene3d>
                  <w14:camera w14:prst="orthographicFront"/>
                  <w14:lightRig w14:rig="threePt" w14:dir="t">
                    <w14:rot w14:lat="0" w14:lon="0" w14:rev="0"/>
                  </w14:lightRig>
                </w14:scene3d>
              </w:rPr>
              <w:t>12</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REVIEW DATE</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700 \h </w:instrText>
            </w:r>
            <w:r w:rsidR="00083E54" w:rsidRPr="008A626D">
              <w:rPr>
                <w:noProof/>
                <w:webHidden/>
              </w:rPr>
            </w:r>
            <w:r w:rsidR="00083E54" w:rsidRPr="008A626D">
              <w:rPr>
                <w:noProof/>
                <w:webHidden/>
              </w:rPr>
              <w:fldChar w:fldCharType="separate"/>
            </w:r>
            <w:r w:rsidR="009656E1" w:rsidRPr="008A626D">
              <w:rPr>
                <w:noProof/>
                <w:webHidden/>
              </w:rPr>
              <w:t>7</w:t>
            </w:r>
            <w:r w:rsidR="00083E54" w:rsidRPr="008A626D">
              <w:rPr>
                <w:noProof/>
                <w:webHidden/>
              </w:rPr>
              <w:fldChar w:fldCharType="end"/>
            </w:r>
          </w:hyperlink>
        </w:p>
        <w:p w14:paraId="25247E81"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701" w:history="1">
            <w:r w:rsidR="00083E54" w:rsidRPr="008A626D">
              <w:rPr>
                <w:rStyle w:val="Hyperlink"/>
                <w:noProof/>
                <w:color w:val="auto"/>
                <w14:scene3d>
                  <w14:camera w14:prst="orthographicFront"/>
                  <w14:lightRig w14:rig="threePt" w14:dir="t">
                    <w14:rot w14:lat="0" w14:lon="0" w14:rev="0"/>
                  </w14:lightRig>
                </w14:scene3d>
              </w:rPr>
              <w:t>13</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CONTACT INFORMATION</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701 \h </w:instrText>
            </w:r>
            <w:r w:rsidR="00083E54" w:rsidRPr="008A626D">
              <w:rPr>
                <w:noProof/>
                <w:webHidden/>
              </w:rPr>
            </w:r>
            <w:r w:rsidR="00083E54" w:rsidRPr="008A626D">
              <w:rPr>
                <w:noProof/>
                <w:webHidden/>
              </w:rPr>
              <w:fldChar w:fldCharType="separate"/>
            </w:r>
            <w:r w:rsidR="009656E1" w:rsidRPr="008A626D">
              <w:rPr>
                <w:noProof/>
                <w:webHidden/>
              </w:rPr>
              <w:t>7</w:t>
            </w:r>
            <w:r w:rsidR="00083E54" w:rsidRPr="008A626D">
              <w:rPr>
                <w:noProof/>
                <w:webHidden/>
              </w:rPr>
              <w:fldChar w:fldCharType="end"/>
            </w:r>
          </w:hyperlink>
        </w:p>
        <w:p w14:paraId="0415E353" w14:textId="77777777" w:rsidR="00083E54" w:rsidRPr="008A626D" w:rsidRDefault="00AF2FAE" w:rsidP="008A626D">
          <w:pPr>
            <w:pStyle w:val="TOC1"/>
            <w:jc w:val="both"/>
            <w:rPr>
              <w:rFonts w:asciiTheme="minorHAnsi" w:eastAsiaTheme="minorEastAsia" w:hAnsiTheme="minorHAnsi" w:cstheme="minorBidi"/>
              <w:noProof/>
              <w:sz w:val="22"/>
              <w:szCs w:val="22"/>
            </w:rPr>
          </w:pPr>
          <w:hyperlink w:anchor="_Toc486320702" w:history="1">
            <w:r w:rsidR="00083E54" w:rsidRPr="008A626D">
              <w:rPr>
                <w:rStyle w:val="Hyperlink"/>
                <w:noProof/>
                <w:color w:val="auto"/>
                <w14:scene3d>
                  <w14:camera w14:prst="orthographicFront"/>
                  <w14:lightRig w14:rig="threePt" w14:dir="t">
                    <w14:rot w14:lat="0" w14:lon="0" w14:rev="0"/>
                  </w14:lightRig>
                </w14:scene3d>
              </w:rPr>
              <w:t>14</w:t>
            </w:r>
            <w:r w:rsidR="00083E54" w:rsidRPr="008A626D">
              <w:rPr>
                <w:rFonts w:asciiTheme="minorHAnsi" w:eastAsiaTheme="minorEastAsia" w:hAnsiTheme="minorHAnsi" w:cstheme="minorBidi"/>
                <w:noProof/>
                <w:sz w:val="22"/>
                <w:szCs w:val="22"/>
              </w:rPr>
              <w:tab/>
            </w:r>
            <w:r w:rsidR="00083E54" w:rsidRPr="008A626D">
              <w:rPr>
                <w:rStyle w:val="Hyperlink"/>
                <w:noProof/>
                <w:color w:val="auto"/>
              </w:rPr>
              <w:t>APPENDIX</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702 \h </w:instrText>
            </w:r>
            <w:r w:rsidR="00083E54" w:rsidRPr="008A626D">
              <w:rPr>
                <w:noProof/>
                <w:webHidden/>
              </w:rPr>
            </w:r>
            <w:r w:rsidR="00083E54" w:rsidRPr="008A626D">
              <w:rPr>
                <w:noProof/>
                <w:webHidden/>
              </w:rPr>
              <w:fldChar w:fldCharType="separate"/>
            </w:r>
            <w:r w:rsidR="009656E1" w:rsidRPr="008A626D">
              <w:rPr>
                <w:noProof/>
                <w:webHidden/>
              </w:rPr>
              <w:t>8</w:t>
            </w:r>
            <w:r w:rsidR="00083E54" w:rsidRPr="008A626D">
              <w:rPr>
                <w:noProof/>
                <w:webHidden/>
              </w:rPr>
              <w:fldChar w:fldCharType="end"/>
            </w:r>
          </w:hyperlink>
        </w:p>
        <w:p w14:paraId="56BE8D11" w14:textId="77777777" w:rsidR="00083E54" w:rsidRPr="008A626D" w:rsidRDefault="00AF2FAE" w:rsidP="008A626D">
          <w:pPr>
            <w:pStyle w:val="TOC2"/>
            <w:tabs>
              <w:tab w:val="left" w:pos="1372"/>
              <w:tab w:val="right" w:leader="dot" w:pos="9017"/>
            </w:tabs>
            <w:jc w:val="both"/>
            <w:rPr>
              <w:rFonts w:asciiTheme="minorHAnsi" w:eastAsiaTheme="minorEastAsia" w:hAnsiTheme="minorHAnsi" w:cstheme="minorBidi"/>
              <w:noProof/>
              <w:sz w:val="22"/>
              <w:szCs w:val="22"/>
              <w:lang w:val="en-AU"/>
            </w:rPr>
          </w:pPr>
          <w:hyperlink w:anchor="_Toc486320703" w:history="1">
            <w:r w:rsidR="00083E54" w:rsidRPr="008A626D">
              <w:rPr>
                <w:rStyle w:val="Hyperlink"/>
                <w:noProof/>
                <w:color w:val="auto"/>
              </w:rPr>
              <w:t>14.1</w:t>
            </w:r>
            <w:r w:rsidR="00083E54" w:rsidRPr="008A626D">
              <w:rPr>
                <w:rFonts w:asciiTheme="minorHAnsi" w:eastAsiaTheme="minorEastAsia" w:hAnsiTheme="minorHAnsi" w:cstheme="minorBidi"/>
                <w:noProof/>
                <w:sz w:val="22"/>
                <w:szCs w:val="22"/>
                <w:lang w:val="en-AU"/>
              </w:rPr>
              <w:tab/>
            </w:r>
            <w:r w:rsidR="00083E54" w:rsidRPr="008A626D">
              <w:rPr>
                <w:rStyle w:val="Hyperlink"/>
                <w:noProof/>
                <w:color w:val="auto"/>
                <w:spacing w:val="-6"/>
              </w:rPr>
              <w:t>A</w:t>
            </w:r>
            <w:r w:rsidR="00083E54" w:rsidRPr="008A626D">
              <w:rPr>
                <w:rStyle w:val="Hyperlink"/>
                <w:noProof/>
                <w:color w:val="auto"/>
                <w:spacing w:val="1"/>
              </w:rPr>
              <w:t>P</w:t>
            </w:r>
            <w:r w:rsidR="00083E54" w:rsidRPr="008A626D">
              <w:rPr>
                <w:rStyle w:val="Hyperlink"/>
                <w:noProof/>
                <w:color w:val="auto"/>
              </w:rPr>
              <w:t>PE</w:t>
            </w:r>
            <w:r w:rsidR="00083E54" w:rsidRPr="008A626D">
              <w:rPr>
                <w:rStyle w:val="Hyperlink"/>
                <w:noProof/>
                <w:color w:val="auto"/>
                <w:spacing w:val="-2"/>
              </w:rPr>
              <w:t>ND</w:t>
            </w:r>
            <w:r w:rsidR="00083E54" w:rsidRPr="008A626D">
              <w:rPr>
                <w:rStyle w:val="Hyperlink"/>
                <w:noProof/>
                <w:color w:val="auto"/>
              </w:rPr>
              <w:t>IX</w:t>
            </w:r>
            <w:r w:rsidR="00083E54" w:rsidRPr="008A626D">
              <w:rPr>
                <w:rStyle w:val="Hyperlink"/>
                <w:noProof/>
                <w:color w:val="auto"/>
                <w:spacing w:val="1"/>
              </w:rPr>
              <w:t xml:space="preserve"> </w:t>
            </w:r>
            <w:r w:rsidR="00083E54" w:rsidRPr="008A626D">
              <w:rPr>
                <w:rStyle w:val="Hyperlink"/>
                <w:noProof/>
                <w:color w:val="auto"/>
              </w:rPr>
              <w:t>1</w:t>
            </w:r>
            <w:r w:rsidR="00083E54" w:rsidRPr="008A626D">
              <w:rPr>
                <w:rStyle w:val="Hyperlink"/>
                <w:noProof/>
                <w:color w:val="auto"/>
                <w:spacing w:val="2"/>
              </w:rPr>
              <w:t xml:space="preserve"> </w:t>
            </w:r>
            <w:r w:rsidR="00083E54" w:rsidRPr="008A626D">
              <w:rPr>
                <w:rStyle w:val="Hyperlink"/>
                <w:noProof/>
                <w:color w:val="auto"/>
              </w:rPr>
              <w:t>–</w:t>
            </w:r>
            <w:r w:rsidR="00083E54" w:rsidRPr="008A626D">
              <w:rPr>
                <w:rStyle w:val="Hyperlink"/>
                <w:noProof/>
                <w:color w:val="auto"/>
                <w:spacing w:val="1"/>
              </w:rPr>
              <w:t xml:space="preserve"> </w:t>
            </w:r>
            <w:r w:rsidR="00083E54" w:rsidRPr="008A626D">
              <w:rPr>
                <w:rStyle w:val="Hyperlink"/>
                <w:noProof/>
                <w:color w:val="auto"/>
              </w:rPr>
              <w:t>for</w:t>
            </w:r>
            <w:r w:rsidR="00083E54" w:rsidRPr="008A626D">
              <w:rPr>
                <w:rStyle w:val="Hyperlink"/>
                <w:noProof/>
                <w:color w:val="auto"/>
                <w:spacing w:val="1"/>
              </w:rPr>
              <w:t xml:space="preserve"> </w:t>
            </w:r>
            <w:r w:rsidR="00083E54" w:rsidRPr="008A626D">
              <w:rPr>
                <w:rStyle w:val="Hyperlink"/>
                <w:noProof/>
                <w:color w:val="auto"/>
              </w:rPr>
              <w:t>De</w:t>
            </w:r>
            <w:r w:rsidR="00083E54" w:rsidRPr="008A626D">
              <w:rPr>
                <w:rStyle w:val="Hyperlink"/>
                <w:noProof/>
                <w:color w:val="auto"/>
                <w:spacing w:val="3"/>
              </w:rPr>
              <w:t>p</w:t>
            </w:r>
            <w:r w:rsidR="00083E54" w:rsidRPr="008A626D">
              <w:rPr>
                <w:rStyle w:val="Hyperlink"/>
                <w:noProof/>
                <w:color w:val="auto"/>
                <w:spacing w:val="-6"/>
              </w:rPr>
              <w:t>a</w:t>
            </w:r>
            <w:r w:rsidR="00083E54" w:rsidRPr="008A626D">
              <w:rPr>
                <w:rStyle w:val="Hyperlink"/>
                <w:noProof/>
                <w:color w:val="auto"/>
                <w:spacing w:val="1"/>
              </w:rPr>
              <w:t>r</w:t>
            </w:r>
            <w:r w:rsidR="00083E54" w:rsidRPr="008A626D">
              <w:rPr>
                <w:rStyle w:val="Hyperlink"/>
                <w:noProof/>
                <w:color w:val="auto"/>
              </w:rPr>
              <w:t>t</w:t>
            </w:r>
            <w:r w:rsidR="00083E54" w:rsidRPr="008A626D">
              <w:rPr>
                <w:rStyle w:val="Hyperlink"/>
                <w:noProof/>
                <w:color w:val="auto"/>
                <w:spacing w:val="-1"/>
              </w:rPr>
              <w:t>m</w:t>
            </w:r>
            <w:r w:rsidR="00083E54" w:rsidRPr="008A626D">
              <w:rPr>
                <w:rStyle w:val="Hyperlink"/>
                <w:noProof/>
                <w:color w:val="auto"/>
              </w:rPr>
              <w:t>ent/college</w:t>
            </w:r>
            <w:r w:rsidR="00083E54" w:rsidRPr="008A626D">
              <w:rPr>
                <w:rStyle w:val="Hyperlink"/>
                <w:noProof/>
                <w:color w:val="auto"/>
                <w:spacing w:val="1"/>
              </w:rPr>
              <w:t xml:space="preserve"> </w:t>
            </w:r>
            <w:r w:rsidR="00083E54" w:rsidRPr="008A626D">
              <w:rPr>
                <w:rStyle w:val="Hyperlink"/>
                <w:noProof/>
                <w:color w:val="auto"/>
              </w:rPr>
              <w:t>use in s</w:t>
            </w:r>
            <w:r w:rsidR="00083E54" w:rsidRPr="008A626D">
              <w:rPr>
                <w:rStyle w:val="Hyperlink"/>
                <w:noProof/>
                <w:color w:val="auto"/>
                <w:spacing w:val="1"/>
              </w:rPr>
              <w:t>e</w:t>
            </w:r>
            <w:r w:rsidR="00083E54" w:rsidRPr="008A626D">
              <w:rPr>
                <w:rStyle w:val="Hyperlink"/>
                <w:noProof/>
                <w:color w:val="auto"/>
              </w:rPr>
              <w:t>eking spons</w:t>
            </w:r>
            <w:r w:rsidR="00083E54" w:rsidRPr="008A626D">
              <w:rPr>
                <w:rStyle w:val="Hyperlink"/>
                <w:noProof/>
                <w:color w:val="auto"/>
                <w:spacing w:val="-2"/>
              </w:rPr>
              <w:t>o</w:t>
            </w:r>
            <w:r w:rsidR="00083E54" w:rsidRPr="008A626D">
              <w:rPr>
                <w:rStyle w:val="Hyperlink"/>
                <w:noProof/>
                <w:color w:val="auto"/>
              </w:rPr>
              <w:t xml:space="preserve">rship, </w:t>
            </w:r>
            <w:r w:rsidR="00083E54" w:rsidRPr="008A626D">
              <w:rPr>
                <w:rStyle w:val="Hyperlink"/>
                <w:noProof/>
                <w:color w:val="auto"/>
                <w:spacing w:val="1"/>
              </w:rPr>
              <w:t>w</w:t>
            </w:r>
            <w:r w:rsidR="00083E54" w:rsidRPr="008A626D">
              <w:rPr>
                <w:rStyle w:val="Hyperlink"/>
                <w:noProof/>
                <w:color w:val="auto"/>
              </w:rPr>
              <w:t>ith</w:t>
            </w:r>
            <w:r w:rsidR="00083E54" w:rsidRPr="008A626D">
              <w:rPr>
                <w:rStyle w:val="Hyperlink"/>
                <w:noProof/>
                <w:color w:val="auto"/>
                <w:spacing w:val="2"/>
              </w:rPr>
              <w:t xml:space="preserve"> </w:t>
            </w:r>
            <w:r w:rsidR="00083E54" w:rsidRPr="008A626D">
              <w:rPr>
                <w:rStyle w:val="Hyperlink"/>
                <w:noProof/>
                <w:color w:val="auto"/>
              </w:rPr>
              <w:t>a for</w:t>
            </w:r>
            <w:r w:rsidR="00083E54" w:rsidRPr="008A626D">
              <w:rPr>
                <w:rStyle w:val="Hyperlink"/>
                <w:noProof/>
                <w:color w:val="auto"/>
                <w:spacing w:val="3"/>
              </w:rPr>
              <w:t>m</w:t>
            </w:r>
            <w:r w:rsidR="00083E54" w:rsidRPr="008A626D">
              <w:rPr>
                <w:rStyle w:val="Hyperlink"/>
                <w:noProof/>
                <w:color w:val="auto"/>
                <w:spacing w:val="-6"/>
              </w:rPr>
              <w:t>a</w:t>
            </w:r>
            <w:r w:rsidR="00083E54" w:rsidRPr="008A626D">
              <w:rPr>
                <w:rStyle w:val="Hyperlink"/>
                <w:noProof/>
                <w:color w:val="auto"/>
              </w:rPr>
              <w:t>t for respondent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703 \h </w:instrText>
            </w:r>
            <w:r w:rsidR="00083E54" w:rsidRPr="008A626D">
              <w:rPr>
                <w:noProof/>
                <w:webHidden/>
              </w:rPr>
            </w:r>
            <w:r w:rsidR="00083E54" w:rsidRPr="008A626D">
              <w:rPr>
                <w:noProof/>
                <w:webHidden/>
              </w:rPr>
              <w:fldChar w:fldCharType="separate"/>
            </w:r>
            <w:r w:rsidR="009656E1" w:rsidRPr="008A626D">
              <w:rPr>
                <w:noProof/>
                <w:webHidden/>
              </w:rPr>
              <w:t>9</w:t>
            </w:r>
            <w:r w:rsidR="00083E54" w:rsidRPr="008A626D">
              <w:rPr>
                <w:noProof/>
                <w:webHidden/>
              </w:rPr>
              <w:fldChar w:fldCharType="end"/>
            </w:r>
          </w:hyperlink>
        </w:p>
        <w:p w14:paraId="67369B91" w14:textId="77777777" w:rsidR="00083E54" w:rsidRPr="008A626D" w:rsidRDefault="00AF2FAE" w:rsidP="008A626D">
          <w:pPr>
            <w:pStyle w:val="TOC2"/>
            <w:tabs>
              <w:tab w:val="left" w:pos="1372"/>
              <w:tab w:val="right" w:leader="dot" w:pos="9017"/>
            </w:tabs>
            <w:jc w:val="both"/>
            <w:rPr>
              <w:rFonts w:asciiTheme="minorHAnsi" w:eastAsiaTheme="minorEastAsia" w:hAnsiTheme="minorHAnsi" w:cstheme="minorBidi"/>
              <w:noProof/>
              <w:sz w:val="22"/>
              <w:szCs w:val="22"/>
              <w:lang w:val="en-AU"/>
            </w:rPr>
          </w:pPr>
          <w:hyperlink w:anchor="_Toc486320704" w:history="1">
            <w:r w:rsidR="00083E54" w:rsidRPr="008A626D">
              <w:rPr>
                <w:rStyle w:val="Hyperlink"/>
                <w:noProof/>
                <w:color w:val="auto"/>
              </w:rPr>
              <w:t>14.2</w:t>
            </w:r>
            <w:r w:rsidR="00083E54" w:rsidRPr="008A626D">
              <w:rPr>
                <w:rFonts w:asciiTheme="minorHAnsi" w:eastAsiaTheme="minorEastAsia" w:hAnsiTheme="minorHAnsi" w:cstheme="minorBidi"/>
                <w:noProof/>
                <w:sz w:val="22"/>
                <w:szCs w:val="22"/>
                <w:lang w:val="en-AU"/>
              </w:rPr>
              <w:tab/>
            </w:r>
            <w:r w:rsidR="00083E54" w:rsidRPr="008A626D">
              <w:rPr>
                <w:rStyle w:val="Hyperlink"/>
                <w:noProof/>
                <w:color w:val="auto"/>
              </w:rPr>
              <w:t>APPENDIX 2 – information to be provided by organisations seeking sponsorship from the Department of Training and Workforce Development or TAFE colleges</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704 \h </w:instrText>
            </w:r>
            <w:r w:rsidR="00083E54" w:rsidRPr="008A626D">
              <w:rPr>
                <w:noProof/>
                <w:webHidden/>
              </w:rPr>
            </w:r>
            <w:r w:rsidR="00083E54" w:rsidRPr="008A626D">
              <w:rPr>
                <w:noProof/>
                <w:webHidden/>
              </w:rPr>
              <w:fldChar w:fldCharType="separate"/>
            </w:r>
            <w:r w:rsidR="009656E1" w:rsidRPr="008A626D">
              <w:rPr>
                <w:noProof/>
                <w:webHidden/>
              </w:rPr>
              <w:t>13</w:t>
            </w:r>
            <w:r w:rsidR="00083E54" w:rsidRPr="008A626D">
              <w:rPr>
                <w:noProof/>
                <w:webHidden/>
              </w:rPr>
              <w:fldChar w:fldCharType="end"/>
            </w:r>
          </w:hyperlink>
        </w:p>
        <w:p w14:paraId="34FAF413" w14:textId="77777777" w:rsidR="00083E54" w:rsidRPr="008A626D" w:rsidRDefault="00AF2FAE" w:rsidP="008A626D">
          <w:pPr>
            <w:pStyle w:val="TOC2"/>
            <w:tabs>
              <w:tab w:val="left" w:pos="1372"/>
              <w:tab w:val="right" w:leader="dot" w:pos="9017"/>
            </w:tabs>
            <w:jc w:val="both"/>
            <w:rPr>
              <w:rFonts w:asciiTheme="minorHAnsi" w:eastAsiaTheme="minorEastAsia" w:hAnsiTheme="minorHAnsi" w:cstheme="minorBidi"/>
              <w:noProof/>
              <w:sz w:val="22"/>
              <w:szCs w:val="22"/>
              <w:lang w:val="en-AU"/>
            </w:rPr>
          </w:pPr>
          <w:hyperlink w:anchor="_Toc486320705" w:history="1">
            <w:r w:rsidR="00083E54" w:rsidRPr="008A626D">
              <w:rPr>
                <w:rStyle w:val="Hyperlink"/>
                <w:noProof/>
                <w:color w:val="auto"/>
              </w:rPr>
              <w:t>14.3</w:t>
            </w:r>
            <w:r w:rsidR="00083E54" w:rsidRPr="008A626D">
              <w:rPr>
                <w:rFonts w:asciiTheme="minorHAnsi" w:eastAsiaTheme="minorEastAsia" w:hAnsiTheme="minorHAnsi" w:cstheme="minorBidi"/>
                <w:noProof/>
                <w:sz w:val="22"/>
                <w:szCs w:val="22"/>
                <w:lang w:val="en-AU"/>
              </w:rPr>
              <w:tab/>
            </w:r>
            <w:r w:rsidR="00083E54" w:rsidRPr="008A626D">
              <w:rPr>
                <w:rStyle w:val="Hyperlink"/>
                <w:noProof/>
                <w:color w:val="auto"/>
              </w:rPr>
              <w:t>APPENDIX 3 – Sponsorship evaluation and acquittal statement</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705 \h </w:instrText>
            </w:r>
            <w:r w:rsidR="00083E54" w:rsidRPr="008A626D">
              <w:rPr>
                <w:noProof/>
                <w:webHidden/>
              </w:rPr>
            </w:r>
            <w:r w:rsidR="00083E54" w:rsidRPr="008A626D">
              <w:rPr>
                <w:noProof/>
                <w:webHidden/>
              </w:rPr>
              <w:fldChar w:fldCharType="separate"/>
            </w:r>
            <w:r w:rsidR="009656E1" w:rsidRPr="008A626D">
              <w:rPr>
                <w:noProof/>
                <w:webHidden/>
              </w:rPr>
              <w:t>16</w:t>
            </w:r>
            <w:r w:rsidR="00083E54" w:rsidRPr="008A626D">
              <w:rPr>
                <w:noProof/>
                <w:webHidden/>
              </w:rPr>
              <w:fldChar w:fldCharType="end"/>
            </w:r>
          </w:hyperlink>
        </w:p>
        <w:p w14:paraId="1A72540C" w14:textId="77777777" w:rsidR="00083E54" w:rsidRPr="008A626D" w:rsidRDefault="00AF2FAE" w:rsidP="008A626D">
          <w:pPr>
            <w:pStyle w:val="TOC2"/>
            <w:tabs>
              <w:tab w:val="left" w:pos="1372"/>
              <w:tab w:val="right" w:leader="dot" w:pos="9017"/>
            </w:tabs>
            <w:jc w:val="both"/>
            <w:rPr>
              <w:rFonts w:asciiTheme="minorHAnsi" w:eastAsiaTheme="minorEastAsia" w:hAnsiTheme="minorHAnsi" w:cstheme="minorBidi"/>
              <w:noProof/>
              <w:sz w:val="22"/>
              <w:szCs w:val="22"/>
              <w:lang w:val="en-AU"/>
            </w:rPr>
          </w:pPr>
          <w:hyperlink w:anchor="_Toc486320706" w:history="1">
            <w:r w:rsidR="00083E54" w:rsidRPr="008A626D">
              <w:rPr>
                <w:rStyle w:val="Hyperlink"/>
                <w:noProof/>
                <w:color w:val="auto"/>
              </w:rPr>
              <w:t>14.4</w:t>
            </w:r>
            <w:r w:rsidR="00083E54" w:rsidRPr="008A626D">
              <w:rPr>
                <w:rFonts w:asciiTheme="minorHAnsi" w:eastAsiaTheme="minorEastAsia" w:hAnsiTheme="minorHAnsi" w:cstheme="minorBidi"/>
                <w:noProof/>
                <w:sz w:val="22"/>
                <w:szCs w:val="22"/>
                <w:lang w:val="en-AU"/>
              </w:rPr>
              <w:tab/>
            </w:r>
            <w:r w:rsidR="00083E54" w:rsidRPr="008A626D">
              <w:rPr>
                <w:rStyle w:val="Hyperlink"/>
                <w:noProof/>
                <w:color w:val="auto"/>
                <w:spacing w:val="-6"/>
              </w:rPr>
              <w:t>A</w:t>
            </w:r>
            <w:r w:rsidR="00083E54" w:rsidRPr="008A626D">
              <w:rPr>
                <w:rStyle w:val="Hyperlink"/>
                <w:noProof/>
                <w:color w:val="auto"/>
                <w:spacing w:val="2"/>
              </w:rPr>
              <w:t>P</w:t>
            </w:r>
            <w:r w:rsidR="00083E54" w:rsidRPr="008A626D">
              <w:rPr>
                <w:rStyle w:val="Hyperlink"/>
                <w:noProof/>
                <w:color w:val="auto"/>
              </w:rPr>
              <w:t>PEN</w:t>
            </w:r>
            <w:r w:rsidR="00083E54" w:rsidRPr="008A626D">
              <w:rPr>
                <w:rStyle w:val="Hyperlink"/>
                <w:noProof/>
                <w:color w:val="auto"/>
                <w:spacing w:val="-1"/>
              </w:rPr>
              <w:t>D</w:t>
            </w:r>
            <w:r w:rsidR="00083E54" w:rsidRPr="008A626D">
              <w:rPr>
                <w:rStyle w:val="Hyperlink"/>
                <w:noProof/>
                <w:color w:val="auto"/>
              </w:rPr>
              <w:t>IX 4</w:t>
            </w:r>
            <w:r w:rsidR="00083E54" w:rsidRPr="008A626D">
              <w:rPr>
                <w:rStyle w:val="Hyperlink"/>
                <w:noProof/>
                <w:color w:val="auto"/>
                <w:spacing w:val="2"/>
              </w:rPr>
              <w:t xml:space="preserve"> </w:t>
            </w:r>
            <w:r w:rsidR="00083E54" w:rsidRPr="008A626D">
              <w:rPr>
                <w:rStyle w:val="Hyperlink"/>
                <w:noProof/>
                <w:color w:val="auto"/>
              </w:rPr>
              <w:t>–</w:t>
            </w:r>
            <w:r w:rsidR="00083E54" w:rsidRPr="008A626D">
              <w:rPr>
                <w:rStyle w:val="Hyperlink"/>
                <w:noProof/>
                <w:color w:val="auto"/>
                <w:spacing w:val="1"/>
              </w:rPr>
              <w:t xml:space="preserve"> </w:t>
            </w:r>
            <w:r w:rsidR="00083E54" w:rsidRPr="008A626D">
              <w:rPr>
                <w:rStyle w:val="Hyperlink"/>
                <w:noProof/>
                <w:color w:val="auto"/>
              </w:rPr>
              <w:t>Risk</w:t>
            </w:r>
            <w:r w:rsidR="00083E54" w:rsidRPr="008A626D">
              <w:rPr>
                <w:rStyle w:val="Hyperlink"/>
                <w:noProof/>
                <w:color w:val="auto"/>
                <w:spacing w:val="-2"/>
              </w:rPr>
              <w:t xml:space="preserve"> </w:t>
            </w:r>
            <w:r w:rsidR="00083E54" w:rsidRPr="008A626D">
              <w:rPr>
                <w:rStyle w:val="Hyperlink"/>
                <w:noProof/>
                <w:color w:val="auto"/>
                <w:spacing w:val="3"/>
              </w:rPr>
              <w:t>m</w:t>
            </w:r>
            <w:r w:rsidR="00083E54" w:rsidRPr="008A626D">
              <w:rPr>
                <w:rStyle w:val="Hyperlink"/>
                <w:noProof/>
                <w:color w:val="auto"/>
                <w:spacing w:val="-6"/>
              </w:rPr>
              <w:t>a</w:t>
            </w:r>
            <w:r w:rsidR="00083E54" w:rsidRPr="008A626D">
              <w:rPr>
                <w:rStyle w:val="Hyperlink"/>
                <w:noProof/>
                <w:color w:val="auto"/>
                <w:spacing w:val="4"/>
              </w:rPr>
              <w:t>n</w:t>
            </w:r>
            <w:r w:rsidR="00083E54" w:rsidRPr="008A626D">
              <w:rPr>
                <w:rStyle w:val="Hyperlink"/>
                <w:noProof/>
                <w:color w:val="auto"/>
                <w:spacing w:val="-6"/>
              </w:rPr>
              <w:t>a</w:t>
            </w:r>
            <w:r w:rsidR="00083E54" w:rsidRPr="008A626D">
              <w:rPr>
                <w:rStyle w:val="Hyperlink"/>
                <w:noProof/>
                <w:color w:val="auto"/>
              </w:rPr>
              <w:t>ge</w:t>
            </w:r>
            <w:r w:rsidR="00083E54" w:rsidRPr="008A626D">
              <w:rPr>
                <w:rStyle w:val="Hyperlink"/>
                <w:noProof/>
                <w:color w:val="auto"/>
                <w:spacing w:val="-1"/>
              </w:rPr>
              <w:t>m</w:t>
            </w:r>
            <w:r w:rsidR="00083E54" w:rsidRPr="008A626D">
              <w:rPr>
                <w:rStyle w:val="Hyperlink"/>
                <w:noProof/>
                <w:color w:val="auto"/>
              </w:rPr>
              <w:t xml:space="preserve">ent </w:t>
            </w:r>
            <w:r w:rsidR="00083E54" w:rsidRPr="008A626D">
              <w:rPr>
                <w:rStyle w:val="Hyperlink"/>
                <w:noProof/>
                <w:color w:val="auto"/>
                <w:spacing w:val="-1"/>
              </w:rPr>
              <w:t>c</w:t>
            </w:r>
            <w:r w:rsidR="00083E54" w:rsidRPr="008A626D">
              <w:rPr>
                <w:rStyle w:val="Hyperlink"/>
                <w:noProof/>
                <w:color w:val="auto"/>
              </w:rPr>
              <w:t>h</w:t>
            </w:r>
            <w:r w:rsidR="00083E54" w:rsidRPr="008A626D">
              <w:rPr>
                <w:rStyle w:val="Hyperlink"/>
                <w:noProof/>
                <w:color w:val="auto"/>
                <w:spacing w:val="2"/>
              </w:rPr>
              <w:t>e</w:t>
            </w:r>
            <w:r w:rsidR="00083E54" w:rsidRPr="008A626D">
              <w:rPr>
                <w:rStyle w:val="Hyperlink"/>
                <w:noProof/>
                <w:color w:val="auto"/>
              </w:rPr>
              <w:t>c</w:t>
            </w:r>
            <w:r w:rsidR="00083E54" w:rsidRPr="008A626D">
              <w:rPr>
                <w:rStyle w:val="Hyperlink"/>
                <w:noProof/>
                <w:color w:val="auto"/>
                <w:spacing w:val="-1"/>
              </w:rPr>
              <w:t>k</w:t>
            </w:r>
            <w:r w:rsidR="00083E54" w:rsidRPr="008A626D">
              <w:rPr>
                <w:rStyle w:val="Hyperlink"/>
                <w:noProof/>
                <w:color w:val="auto"/>
              </w:rPr>
              <w:t>list</w:t>
            </w:r>
            <w:r w:rsidR="00083E54" w:rsidRPr="008A626D">
              <w:rPr>
                <w:rStyle w:val="Hyperlink"/>
                <w:noProof/>
                <w:color w:val="auto"/>
                <w:spacing w:val="2"/>
              </w:rPr>
              <w:t xml:space="preserve"> </w:t>
            </w:r>
            <w:r w:rsidR="00083E54" w:rsidRPr="008A626D">
              <w:rPr>
                <w:rStyle w:val="Hyperlink"/>
                <w:noProof/>
                <w:color w:val="auto"/>
                <w:spacing w:val="-6"/>
              </w:rPr>
              <w:t>a</w:t>
            </w:r>
            <w:r w:rsidR="00083E54" w:rsidRPr="008A626D">
              <w:rPr>
                <w:rStyle w:val="Hyperlink"/>
                <w:noProof/>
                <w:color w:val="auto"/>
                <w:spacing w:val="1"/>
              </w:rPr>
              <w:t>n</w:t>
            </w:r>
            <w:r w:rsidR="00083E54" w:rsidRPr="008A626D">
              <w:rPr>
                <w:rStyle w:val="Hyperlink"/>
                <w:noProof/>
                <w:color w:val="auto"/>
              </w:rPr>
              <w:t>d templ</w:t>
            </w:r>
            <w:r w:rsidR="00083E54" w:rsidRPr="008A626D">
              <w:rPr>
                <w:rStyle w:val="Hyperlink"/>
                <w:noProof/>
                <w:color w:val="auto"/>
                <w:spacing w:val="-6"/>
              </w:rPr>
              <w:t>a</w:t>
            </w:r>
            <w:r w:rsidR="00083E54" w:rsidRPr="008A626D">
              <w:rPr>
                <w:rStyle w:val="Hyperlink"/>
                <w:noProof/>
                <w:color w:val="auto"/>
                <w:spacing w:val="1"/>
              </w:rPr>
              <w:t>t</w:t>
            </w:r>
            <w:r w:rsidR="00083E54" w:rsidRPr="008A626D">
              <w:rPr>
                <w:rStyle w:val="Hyperlink"/>
                <w:noProof/>
                <w:color w:val="auto"/>
              </w:rPr>
              <w:t>e</w:t>
            </w:r>
            <w:r w:rsidR="00083E54" w:rsidRPr="008A626D">
              <w:rPr>
                <w:noProof/>
                <w:webHidden/>
              </w:rPr>
              <w:tab/>
            </w:r>
            <w:r w:rsidR="00083E54" w:rsidRPr="008A626D">
              <w:rPr>
                <w:noProof/>
                <w:webHidden/>
              </w:rPr>
              <w:fldChar w:fldCharType="begin"/>
            </w:r>
            <w:r w:rsidR="00083E54" w:rsidRPr="008A626D">
              <w:rPr>
                <w:noProof/>
                <w:webHidden/>
              </w:rPr>
              <w:instrText xml:space="preserve"> PAGEREF _Toc486320706 \h </w:instrText>
            </w:r>
            <w:r w:rsidR="00083E54" w:rsidRPr="008A626D">
              <w:rPr>
                <w:noProof/>
                <w:webHidden/>
              </w:rPr>
            </w:r>
            <w:r w:rsidR="00083E54" w:rsidRPr="008A626D">
              <w:rPr>
                <w:noProof/>
                <w:webHidden/>
              </w:rPr>
              <w:fldChar w:fldCharType="separate"/>
            </w:r>
            <w:r w:rsidR="009656E1" w:rsidRPr="008A626D">
              <w:rPr>
                <w:noProof/>
                <w:webHidden/>
              </w:rPr>
              <w:t>19</w:t>
            </w:r>
            <w:r w:rsidR="00083E54" w:rsidRPr="008A626D">
              <w:rPr>
                <w:noProof/>
                <w:webHidden/>
              </w:rPr>
              <w:fldChar w:fldCharType="end"/>
            </w:r>
          </w:hyperlink>
        </w:p>
        <w:p w14:paraId="6D75A1B0" w14:textId="72B22BEF" w:rsidR="005A6E82" w:rsidRPr="008A626D" w:rsidRDefault="005A6E82" w:rsidP="008A626D">
          <w:pPr>
            <w:spacing w:after="0"/>
            <w:jc w:val="both"/>
          </w:pPr>
          <w:r w:rsidRPr="008A626D">
            <w:rPr>
              <w:noProof/>
            </w:rPr>
            <w:fldChar w:fldCharType="end"/>
          </w:r>
        </w:p>
      </w:sdtContent>
    </w:sdt>
    <w:p w14:paraId="6D3D9DB1" w14:textId="267F7054" w:rsidR="00932E29" w:rsidRPr="008A626D" w:rsidRDefault="00932E29" w:rsidP="008A626D">
      <w:pPr>
        <w:pStyle w:val="BodyText"/>
        <w:jc w:val="both"/>
      </w:pPr>
    </w:p>
    <w:p w14:paraId="4AA3E777" w14:textId="77777777" w:rsidR="00573890" w:rsidRPr="008A626D" w:rsidRDefault="00573890" w:rsidP="008A626D">
      <w:pPr>
        <w:pStyle w:val="BodyText"/>
        <w:ind w:left="0" w:firstLine="0"/>
        <w:jc w:val="both"/>
        <w:sectPr w:rsidR="00573890" w:rsidRPr="008A626D" w:rsidSect="00287FBE">
          <w:pgSz w:w="11907" w:h="16840"/>
          <w:pgMar w:top="1440" w:right="1440" w:bottom="1134" w:left="1440" w:header="743" w:footer="0" w:gutter="0"/>
          <w:pgNumType w:start="1"/>
          <w:cols w:space="720"/>
          <w:docGrid w:linePitch="299"/>
        </w:sectPr>
      </w:pPr>
    </w:p>
    <w:p w14:paraId="77BE2079" w14:textId="77777777" w:rsidR="005A6E82" w:rsidRPr="008A626D" w:rsidRDefault="005A6E82" w:rsidP="008A626D">
      <w:pPr>
        <w:pStyle w:val="BodyText"/>
        <w:ind w:left="0" w:firstLine="0"/>
        <w:jc w:val="both"/>
      </w:pPr>
    </w:p>
    <w:p w14:paraId="02D280FC" w14:textId="153CFEED" w:rsidR="00540998" w:rsidRPr="008A626D" w:rsidRDefault="00932E29" w:rsidP="008A626D">
      <w:pPr>
        <w:jc w:val="both"/>
        <w:rPr>
          <w:b/>
        </w:rPr>
      </w:pPr>
      <w:bookmarkStart w:id="5" w:name="_Toc482867545"/>
      <w:r w:rsidRPr="008A626D">
        <w:rPr>
          <w:b/>
        </w:rPr>
        <w:t>PROCEDURES</w:t>
      </w:r>
      <w:bookmarkEnd w:id="5"/>
    </w:p>
    <w:p w14:paraId="29DF1CF1" w14:textId="6B8B8CF1" w:rsidR="00F774E6" w:rsidRPr="008A626D" w:rsidRDefault="00A72CF8" w:rsidP="008A626D">
      <w:pPr>
        <w:jc w:val="both"/>
      </w:pPr>
      <w:r w:rsidRPr="008A626D">
        <w:t xml:space="preserve">These procedures </w:t>
      </w:r>
      <w:r w:rsidR="00F774E6" w:rsidRPr="008A626D">
        <w:t xml:space="preserve">must be read in conjunction with </w:t>
      </w:r>
      <w:r w:rsidRPr="008A626D">
        <w:t>the Sponsorship Policy</w:t>
      </w:r>
      <w:r w:rsidR="00F774E6" w:rsidRPr="008A626D">
        <w:t xml:space="preserve"> for the Department of Training and Workforce Development and TAFE colleges.</w:t>
      </w:r>
    </w:p>
    <w:p w14:paraId="63E07958" w14:textId="34C661AC" w:rsidR="00D625C5" w:rsidRPr="008A626D" w:rsidRDefault="00D625C5" w:rsidP="008A626D">
      <w:pPr>
        <w:jc w:val="both"/>
      </w:pPr>
      <w:r w:rsidRPr="008A626D">
        <w:t xml:space="preserve">Refer to </w:t>
      </w:r>
      <w:r w:rsidR="007532EE" w:rsidRPr="008A626D">
        <w:t xml:space="preserve">the </w:t>
      </w:r>
      <w:r w:rsidR="006538B0" w:rsidRPr="008A626D">
        <w:t>diagram</w:t>
      </w:r>
      <w:r w:rsidR="003D5215" w:rsidRPr="008A626D">
        <w:t xml:space="preserve"> </w:t>
      </w:r>
      <w:r w:rsidR="00250B64" w:rsidRPr="008A626D">
        <w:t xml:space="preserve">on page </w:t>
      </w:r>
      <w:r w:rsidR="00A54795" w:rsidRPr="008A626D">
        <w:t>6</w:t>
      </w:r>
      <w:r w:rsidR="00250B64" w:rsidRPr="008A626D">
        <w:t xml:space="preserve"> </w:t>
      </w:r>
      <w:r w:rsidR="004F06F3" w:rsidRPr="008A626D">
        <w:t>for a flow chart representation</w:t>
      </w:r>
      <w:r w:rsidR="003D5215" w:rsidRPr="008A626D">
        <w:t xml:space="preserve"> of the following procedures.</w:t>
      </w:r>
    </w:p>
    <w:p w14:paraId="23839182" w14:textId="13C9F6AB" w:rsidR="00BD5460" w:rsidRPr="008A626D" w:rsidRDefault="00BD6414" w:rsidP="008A626D">
      <w:pPr>
        <w:pStyle w:val="Heading1"/>
        <w:jc w:val="both"/>
        <w:rPr>
          <w:color w:val="auto"/>
        </w:rPr>
      </w:pPr>
      <w:bookmarkStart w:id="6" w:name="_Toc486320688"/>
      <w:r w:rsidRPr="008A626D">
        <w:rPr>
          <w:color w:val="auto"/>
        </w:rPr>
        <w:t>SEEKING AND GRANTING SPON</w:t>
      </w:r>
      <w:r w:rsidR="0079200E" w:rsidRPr="008A626D">
        <w:rPr>
          <w:color w:val="auto"/>
        </w:rPr>
        <w:t>S</w:t>
      </w:r>
      <w:r w:rsidRPr="008A626D">
        <w:rPr>
          <w:color w:val="auto"/>
        </w:rPr>
        <w:t>ORSHIPS</w:t>
      </w:r>
      <w:bookmarkEnd w:id="6"/>
    </w:p>
    <w:p w14:paraId="2EDFB063" w14:textId="77777777" w:rsidR="00056C6C" w:rsidRPr="008A626D" w:rsidRDefault="00056C6C" w:rsidP="008A626D">
      <w:pPr>
        <w:jc w:val="both"/>
      </w:pPr>
      <w:r w:rsidRPr="008A626D">
        <w:t>In all cases State Supply policies must be observed to ensure open and effective competition, integrity and value for money.</w:t>
      </w:r>
    </w:p>
    <w:p w14:paraId="518381FE" w14:textId="77777777" w:rsidR="00056C6C" w:rsidRPr="008A626D" w:rsidRDefault="00056C6C" w:rsidP="008A626D">
      <w:pPr>
        <w:jc w:val="both"/>
      </w:pPr>
      <w:r w:rsidRPr="008A626D">
        <w:t>The responsible area of the Department or college develops an appropriate level business case for approval to proceed.</w:t>
      </w:r>
    </w:p>
    <w:p w14:paraId="01378D94" w14:textId="77777777" w:rsidR="001079E1" w:rsidRPr="008A626D" w:rsidRDefault="004926A5" w:rsidP="008A626D">
      <w:pPr>
        <w:spacing w:after="120"/>
        <w:jc w:val="both"/>
        <w:rPr>
          <w:b/>
        </w:rPr>
      </w:pPr>
      <w:r w:rsidRPr="008A626D">
        <w:rPr>
          <w:b/>
        </w:rPr>
        <w:t>Seeking sponsorship</w:t>
      </w:r>
      <w:r w:rsidR="00F806F9" w:rsidRPr="008A626D">
        <w:rPr>
          <w:b/>
        </w:rPr>
        <w:t xml:space="preserve"> (Incoming)</w:t>
      </w:r>
    </w:p>
    <w:p w14:paraId="269CA7C1" w14:textId="2D2538C3" w:rsidR="00BD5460" w:rsidRPr="008A626D" w:rsidRDefault="00BD5460" w:rsidP="008A626D">
      <w:pPr>
        <w:jc w:val="both"/>
      </w:pPr>
      <w:r w:rsidRPr="008A626D">
        <w:t xml:space="preserve">Officers responsible for seeking sponsorship for a Department </w:t>
      </w:r>
      <w:r w:rsidR="00BD6414" w:rsidRPr="008A626D">
        <w:t xml:space="preserve">or </w:t>
      </w:r>
      <w:r w:rsidR="005A5CB2" w:rsidRPr="008A626D">
        <w:t>college</w:t>
      </w:r>
      <w:r w:rsidR="00BD6414" w:rsidRPr="008A626D">
        <w:t xml:space="preserve"> </w:t>
      </w:r>
      <w:r w:rsidRPr="008A626D">
        <w:t>event or initiative must use the format in Appendix 1 to develop a business case for approval.</w:t>
      </w:r>
    </w:p>
    <w:p w14:paraId="606A883A" w14:textId="13A7108B" w:rsidR="00056C6C" w:rsidRPr="008A626D" w:rsidRDefault="00056C6C" w:rsidP="008A626D">
      <w:pPr>
        <w:jc w:val="both"/>
      </w:pPr>
      <w:r w:rsidRPr="008A626D">
        <w:t>This may be in response to an offer of sponsorship, either monetary or in-kind from an external organisation.</w:t>
      </w:r>
    </w:p>
    <w:p w14:paraId="4DADDBE8" w14:textId="77777777" w:rsidR="001079E1" w:rsidRPr="008A626D" w:rsidRDefault="006800D8" w:rsidP="008A626D">
      <w:pPr>
        <w:spacing w:after="120"/>
        <w:jc w:val="both"/>
        <w:rPr>
          <w:b/>
        </w:rPr>
      </w:pPr>
      <w:r w:rsidRPr="008A626D">
        <w:rPr>
          <w:b/>
        </w:rPr>
        <w:t>Requests for sponsorship from external organisations</w:t>
      </w:r>
      <w:r w:rsidR="00F806F9" w:rsidRPr="008A626D">
        <w:rPr>
          <w:b/>
        </w:rPr>
        <w:t xml:space="preserve"> (Outgoing)</w:t>
      </w:r>
    </w:p>
    <w:p w14:paraId="2718C42F" w14:textId="3D1EC7DD" w:rsidR="005C1BC0" w:rsidRPr="008A626D" w:rsidRDefault="005C1BC0" w:rsidP="008A626D">
      <w:pPr>
        <w:jc w:val="both"/>
      </w:pPr>
      <w:r w:rsidRPr="008A626D">
        <w:t xml:space="preserve">Organisation’s seeking sponsorship from the Department or </w:t>
      </w:r>
      <w:r w:rsidR="005A5CB2" w:rsidRPr="008A626D">
        <w:t>college</w:t>
      </w:r>
      <w:r w:rsidRPr="008A626D">
        <w:t xml:space="preserve"> must use the format in Appendix 2</w:t>
      </w:r>
      <w:r w:rsidR="00056C6C" w:rsidRPr="008A626D">
        <w:t xml:space="preserve"> for inclusion in the business case</w:t>
      </w:r>
      <w:r w:rsidRPr="008A626D">
        <w:t xml:space="preserve">. </w:t>
      </w:r>
    </w:p>
    <w:p w14:paraId="537E715F" w14:textId="61A1F54F" w:rsidR="00BD5460" w:rsidRPr="008A626D" w:rsidRDefault="00CA157D" w:rsidP="008A626D">
      <w:pPr>
        <w:pStyle w:val="Heading1"/>
        <w:jc w:val="both"/>
        <w:rPr>
          <w:color w:val="auto"/>
        </w:rPr>
      </w:pPr>
      <w:bookmarkStart w:id="7" w:name="_Toc483835459"/>
      <w:bookmarkStart w:id="8" w:name="_Toc483836971"/>
      <w:bookmarkStart w:id="9" w:name="_Toc483895988"/>
      <w:bookmarkStart w:id="10" w:name="_Toc483896136"/>
      <w:bookmarkStart w:id="11" w:name="_Toc483896229"/>
      <w:bookmarkStart w:id="12" w:name="_Toc483896551"/>
      <w:bookmarkStart w:id="13" w:name="_Toc483898210"/>
      <w:bookmarkStart w:id="14" w:name="_Toc483898453"/>
      <w:bookmarkStart w:id="15" w:name="_Toc483898520"/>
      <w:bookmarkStart w:id="16" w:name="_Toc483898628"/>
      <w:bookmarkStart w:id="17" w:name="_Toc483898772"/>
      <w:bookmarkStart w:id="18" w:name="_Toc483899064"/>
      <w:bookmarkStart w:id="19" w:name="_Toc483905030"/>
      <w:bookmarkStart w:id="20" w:name="_Toc483905223"/>
      <w:bookmarkStart w:id="21" w:name="_Toc483905625"/>
      <w:bookmarkStart w:id="22" w:name="_Toc483905772"/>
      <w:bookmarkStart w:id="23" w:name="_Toc483905852"/>
      <w:bookmarkStart w:id="24" w:name="_Toc483906073"/>
      <w:bookmarkStart w:id="25" w:name="_Toc483906148"/>
      <w:bookmarkStart w:id="26" w:name="_bookmark7"/>
      <w:bookmarkStart w:id="27" w:name="_Toc483229187"/>
      <w:bookmarkStart w:id="28" w:name="_Toc483229511"/>
      <w:bookmarkStart w:id="29" w:name="_Toc483229676"/>
      <w:bookmarkStart w:id="30" w:name="_Toc483835473"/>
      <w:bookmarkStart w:id="31" w:name="_Toc483836985"/>
      <w:bookmarkStart w:id="32" w:name="_Toc483896002"/>
      <w:bookmarkStart w:id="33" w:name="_Toc483896150"/>
      <w:bookmarkStart w:id="34" w:name="_Toc483896243"/>
      <w:bookmarkStart w:id="35" w:name="_Toc483896565"/>
      <w:bookmarkStart w:id="36" w:name="_Toc483898224"/>
      <w:bookmarkStart w:id="37" w:name="_Toc483898467"/>
      <w:bookmarkStart w:id="38" w:name="_Toc483898534"/>
      <w:bookmarkStart w:id="39" w:name="_Toc483898642"/>
      <w:bookmarkStart w:id="40" w:name="_Toc483898786"/>
      <w:bookmarkStart w:id="41" w:name="_Toc483899078"/>
      <w:bookmarkStart w:id="42" w:name="_Toc483905044"/>
      <w:bookmarkStart w:id="43" w:name="_Toc483905237"/>
      <w:bookmarkStart w:id="44" w:name="_Toc483905639"/>
      <w:bookmarkStart w:id="45" w:name="_Toc483905786"/>
      <w:bookmarkStart w:id="46" w:name="_Toc483905866"/>
      <w:bookmarkStart w:id="47" w:name="_Toc483906087"/>
      <w:bookmarkStart w:id="48" w:name="_Toc483906162"/>
      <w:bookmarkStart w:id="49" w:name="_Toc486320689"/>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8A626D">
        <w:rPr>
          <w:color w:val="auto"/>
        </w:rPr>
        <w:t xml:space="preserve">ASSESSING SPONSORSHIP </w:t>
      </w:r>
      <w:r w:rsidR="00310ECC" w:rsidRPr="008A626D">
        <w:rPr>
          <w:color w:val="auto"/>
        </w:rPr>
        <w:t>ARRANGEMENTS</w:t>
      </w:r>
      <w:bookmarkEnd w:id="49"/>
      <w:r w:rsidRPr="008A626D">
        <w:rPr>
          <w:color w:val="auto"/>
        </w:rPr>
        <w:t xml:space="preserve"> </w:t>
      </w:r>
    </w:p>
    <w:p w14:paraId="34D03EC7" w14:textId="77777777" w:rsidR="00BD5460" w:rsidRPr="008A626D" w:rsidRDefault="00BD5460" w:rsidP="008A626D">
      <w:pPr>
        <w:spacing w:after="0"/>
        <w:jc w:val="both"/>
      </w:pPr>
      <w:r w:rsidRPr="008A626D">
        <w:t>Criteria for evaluating sponsorships applications may include:</w:t>
      </w:r>
    </w:p>
    <w:p w14:paraId="34051609" w14:textId="4FAED7F9" w:rsidR="00BD5460" w:rsidRPr="008A626D" w:rsidRDefault="00E37294" w:rsidP="008A626D">
      <w:pPr>
        <w:pStyle w:val="BodyText"/>
        <w:numPr>
          <w:ilvl w:val="0"/>
          <w:numId w:val="2"/>
        </w:numPr>
        <w:jc w:val="both"/>
      </w:pPr>
      <w:r w:rsidRPr="008A626D">
        <w:t xml:space="preserve">how </w:t>
      </w:r>
      <w:r w:rsidR="00BD5460" w:rsidRPr="008A626D">
        <w:t>well</w:t>
      </w:r>
      <w:r w:rsidR="003415E5" w:rsidRPr="008A626D">
        <w:t xml:space="preserve"> </w:t>
      </w:r>
      <w:r w:rsidRPr="008A626D">
        <w:t xml:space="preserve">the event/initiative targets key </w:t>
      </w:r>
      <w:r w:rsidR="00BD5460" w:rsidRPr="008A626D">
        <w:t>Department</w:t>
      </w:r>
      <w:r w:rsidR="003415E5" w:rsidRPr="008A626D">
        <w:t>/</w:t>
      </w:r>
      <w:r w:rsidR="005A5CB2" w:rsidRPr="008A626D">
        <w:t>college</w:t>
      </w:r>
      <w:r w:rsidR="00BD5460" w:rsidRPr="008A626D">
        <w:t xml:space="preserve"> audiences;</w:t>
      </w:r>
    </w:p>
    <w:p w14:paraId="422B2485" w14:textId="77777777" w:rsidR="00BD5460" w:rsidRPr="008A626D" w:rsidRDefault="00BD5460" w:rsidP="008A626D">
      <w:pPr>
        <w:pStyle w:val="BodyText"/>
        <w:numPr>
          <w:ilvl w:val="0"/>
          <w:numId w:val="2"/>
        </w:numPr>
        <w:jc w:val="both"/>
      </w:pPr>
      <w:r w:rsidRPr="008A626D">
        <w:t>the range of expected tangible benefits to be received;</w:t>
      </w:r>
    </w:p>
    <w:p w14:paraId="0C24E693" w14:textId="4EE1617C" w:rsidR="00BD5460" w:rsidRPr="008A626D" w:rsidRDefault="00BD5460" w:rsidP="008A626D">
      <w:pPr>
        <w:pStyle w:val="BodyText"/>
        <w:numPr>
          <w:ilvl w:val="0"/>
          <w:numId w:val="2"/>
        </w:numPr>
        <w:jc w:val="both"/>
      </w:pPr>
      <w:r w:rsidRPr="008A626D">
        <w:t>relevance of the activity to help achieve business outcomes for the Western Australian Government and the Department</w:t>
      </w:r>
      <w:r w:rsidR="003415E5" w:rsidRPr="008A626D">
        <w:t>/</w:t>
      </w:r>
      <w:r w:rsidR="005A5CB2" w:rsidRPr="008A626D">
        <w:t>college</w:t>
      </w:r>
      <w:r w:rsidRPr="008A626D">
        <w:t>;</w:t>
      </w:r>
    </w:p>
    <w:p w14:paraId="7EAE4A39" w14:textId="77777777" w:rsidR="00BD5460" w:rsidRPr="008A626D" w:rsidRDefault="00BD5460" w:rsidP="008A626D">
      <w:pPr>
        <w:pStyle w:val="BodyText"/>
        <w:numPr>
          <w:ilvl w:val="0"/>
          <w:numId w:val="2"/>
        </w:numPr>
        <w:jc w:val="both"/>
      </w:pPr>
      <w:r w:rsidRPr="008A626D">
        <w:t>the reputation of the organisation seeking sponsorship;</w:t>
      </w:r>
    </w:p>
    <w:p w14:paraId="7F626F14" w14:textId="77777777" w:rsidR="00BD5460" w:rsidRPr="008A626D" w:rsidRDefault="00BD5460" w:rsidP="008A626D">
      <w:pPr>
        <w:pStyle w:val="BodyText"/>
        <w:numPr>
          <w:ilvl w:val="0"/>
          <w:numId w:val="2"/>
        </w:numPr>
        <w:jc w:val="both"/>
      </w:pPr>
      <w:r w:rsidRPr="008A626D">
        <w:t>conflict with other supporting activities;</w:t>
      </w:r>
    </w:p>
    <w:p w14:paraId="51A2A762" w14:textId="77777777" w:rsidR="00BD5460" w:rsidRPr="008A626D" w:rsidRDefault="00BD5460" w:rsidP="008A626D">
      <w:pPr>
        <w:pStyle w:val="BodyText"/>
        <w:numPr>
          <w:ilvl w:val="0"/>
          <w:numId w:val="2"/>
        </w:numPr>
        <w:jc w:val="both"/>
      </w:pPr>
      <w:r w:rsidRPr="008A626D">
        <w:t>total costs involved;</w:t>
      </w:r>
    </w:p>
    <w:p w14:paraId="67FC3317" w14:textId="77777777" w:rsidR="00BD5460" w:rsidRPr="008A626D" w:rsidRDefault="00BD5460" w:rsidP="008A626D">
      <w:pPr>
        <w:pStyle w:val="BodyText"/>
        <w:numPr>
          <w:ilvl w:val="0"/>
          <w:numId w:val="2"/>
        </w:numPr>
        <w:jc w:val="both"/>
      </w:pPr>
      <w:r w:rsidRPr="008A626D">
        <w:t>the extent to which sponsorship outcomes and suggested benefits can be assessed and measured; and</w:t>
      </w:r>
    </w:p>
    <w:p w14:paraId="5140E70D" w14:textId="6C0AAA96" w:rsidR="00BD5460" w:rsidRPr="008A626D" w:rsidRDefault="00BD5460" w:rsidP="008A626D">
      <w:pPr>
        <w:pStyle w:val="BodyText"/>
        <w:numPr>
          <w:ilvl w:val="0"/>
          <w:numId w:val="2"/>
        </w:numPr>
        <w:jc w:val="both"/>
      </w:pPr>
      <w:proofErr w:type="gramStart"/>
      <w:r w:rsidRPr="008A626D">
        <w:t>value</w:t>
      </w:r>
      <w:proofErr w:type="gramEnd"/>
      <w:r w:rsidRPr="008A626D">
        <w:t xml:space="preserve"> for money in general and when compared to other </w:t>
      </w:r>
      <w:r w:rsidR="00B9293B" w:rsidRPr="008A626D">
        <w:t>opportunities/</w:t>
      </w:r>
      <w:r w:rsidRPr="008A626D">
        <w:t>applicants.</w:t>
      </w:r>
    </w:p>
    <w:p w14:paraId="6D458512" w14:textId="77777777" w:rsidR="00CA157D" w:rsidRPr="008A626D" w:rsidRDefault="00CA157D" w:rsidP="008A626D">
      <w:pPr>
        <w:pStyle w:val="BodyText"/>
        <w:jc w:val="both"/>
      </w:pPr>
    </w:p>
    <w:p w14:paraId="41ECB491" w14:textId="06F1D2F8" w:rsidR="00BD5460" w:rsidRPr="008A626D" w:rsidRDefault="00BD5460" w:rsidP="008A626D">
      <w:pPr>
        <w:jc w:val="both"/>
      </w:pPr>
      <w:r w:rsidRPr="008A626D">
        <w:t>Being a past recipient of sponsorship funds from the</w:t>
      </w:r>
      <w:r w:rsidR="00D079E5" w:rsidRPr="008A626D">
        <w:t xml:space="preserve"> organisation </w:t>
      </w:r>
      <w:r w:rsidRPr="008A626D">
        <w:t>in no way guarantees or suggests an event or organisation will be successful in seeking subsequent sponsorship. The above criteria apply to all sponsorship proposals, regardless of any past involvement by the Department</w:t>
      </w:r>
      <w:r w:rsidR="00CA157D" w:rsidRPr="008A626D">
        <w:t xml:space="preserve"> or </w:t>
      </w:r>
      <w:r w:rsidR="005A5CB2" w:rsidRPr="008A626D">
        <w:t>college</w:t>
      </w:r>
      <w:r w:rsidRPr="008A626D">
        <w:t>.</w:t>
      </w:r>
    </w:p>
    <w:p w14:paraId="65A5714F" w14:textId="582D511E" w:rsidR="00BD5460" w:rsidRPr="008A626D" w:rsidRDefault="00BD5460" w:rsidP="008A626D">
      <w:pPr>
        <w:jc w:val="both"/>
      </w:pPr>
      <w:r w:rsidRPr="008A626D">
        <w:lastRenderedPageBreak/>
        <w:t>Applicants must disclose all matters that would affect the Department’s</w:t>
      </w:r>
      <w:r w:rsidR="003415E5" w:rsidRPr="008A626D">
        <w:t>/</w:t>
      </w:r>
      <w:r w:rsidR="005A5CB2" w:rsidRPr="008A626D">
        <w:t>college</w:t>
      </w:r>
      <w:r w:rsidR="003415E5" w:rsidRPr="008A626D">
        <w:t>’s</w:t>
      </w:r>
      <w:r w:rsidRPr="008A626D">
        <w:t xml:space="preserve"> decision to approve their sponsorship application.</w:t>
      </w:r>
    </w:p>
    <w:p w14:paraId="614F7480" w14:textId="5DF4C2EF" w:rsidR="00BD5460" w:rsidRPr="008A626D" w:rsidRDefault="00BD5460" w:rsidP="008A626D">
      <w:pPr>
        <w:jc w:val="both"/>
      </w:pPr>
      <w:r w:rsidRPr="008A626D">
        <w:t>The Department</w:t>
      </w:r>
      <w:r w:rsidR="003415E5" w:rsidRPr="008A626D">
        <w:t>/</w:t>
      </w:r>
      <w:r w:rsidR="005A5CB2" w:rsidRPr="008A626D">
        <w:t>college</w:t>
      </w:r>
      <w:r w:rsidRPr="008A626D">
        <w:t xml:space="preserve"> reserves the right to undertake reasonable checks of applicants at its discretion. These may include referee and/or financial/probity checks of the applicant and the organisation/s associated with the applicant.</w:t>
      </w:r>
      <w:r w:rsidR="00F806F9" w:rsidRPr="008A626D">
        <w:t xml:space="preserve"> </w:t>
      </w:r>
    </w:p>
    <w:p w14:paraId="6C8DA74B" w14:textId="48CB0436" w:rsidR="00BD5460" w:rsidRPr="008A626D" w:rsidRDefault="00BD5460" w:rsidP="008A626D">
      <w:pPr>
        <w:jc w:val="both"/>
      </w:pPr>
      <w:r w:rsidRPr="008A626D">
        <w:t>Risk management is to be considered in regard to all sponsorship arrangements (refer Appendix 4). A detailed risk identification and management plan should be developed for sponsorship arrangements that are considered sensitive, high risk, complex or involving substantial funding.</w:t>
      </w:r>
    </w:p>
    <w:p w14:paraId="32AEF9B5" w14:textId="61EE9953" w:rsidR="00287FBE" w:rsidRPr="008A626D" w:rsidRDefault="00146D71" w:rsidP="008A626D">
      <w:pPr>
        <w:spacing w:after="0"/>
        <w:jc w:val="both"/>
      </w:pPr>
      <w:r w:rsidRPr="008A626D">
        <w:t>Provision in the sponsorship agreement needs to be made for the possibility that</w:t>
      </w:r>
      <w:r w:rsidR="00BD5460" w:rsidRPr="008A626D">
        <w:t xml:space="preserve"> the Department</w:t>
      </w:r>
      <w:r w:rsidR="00BE3BA5" w:rsidRPr="008A626D">
        <w:t xml:space="preserve"> or </w:t>
      </w:r>
      <w:r w:rsidR="005A5CB2" w:rsidRPr="008A626D">
        <w:t>college</w:t>
      </w:r>
      <w:r w:rsidR="00BD5460" w:rsidRPr="008A626D">
        <w:t xml:space="preserve"> approve an applicant and then later become</w:t>
      </w:r>
      <w:r w:rsidRPr="008A626D">
        <w:t>s</w:t>
      </w:r>
      <w:r w:rsidR="00BD5460" w:rsidRPr="008A626D">
        <w:t xml:space="preserve"> aware of matters that would disqualify that organisation from receiving sponsorship</w:t>
      </w:r>
      <w:r w:rsidRPr="008A626D">
        <w:t>.</w:t>
      </w:r>
      <w:r w:rsidR="00BD5460" w:rsidRPr="008A626D">
        <w:t xml:space="preserve"> </w:t>
      </w:r>
      <w:r w:rsidRPr="008A626D">
        <w:t>A</w:t>
      </w:r>
      <w:r w:rsidR="00BD5460" w:rsidRPr="008A626D">
        <w:t xml:space="preserve">pproval for sponsorship may be withdrawn and the Department </w:t>
      </w:r>
      <w:r w:rsidR="00BE3BA5" w:rsidRPr="008A626D">
        <w:t xml:space="preserve">or </w:t>
      </w:r>
      <w:r w:rsidR="005A5CB2" w:rsidRPr="008A626D">
        <w:t>college</w:t>
      </w:r>
      <w:r w:rsidR="00BE3BA5" w:rsidRPr="008A626D">
        <w:t xml:space="preserve"> </w:t>
      </w:r>
      <w:r w:rsidR="00BD5460" w:rsidRPr="008A626D">
        <w:t>will not accept responsibility for any loss or damage suffered as a result.</w:t>
      </w:r>
    </w:p>
    <w:p w14:paraId="66753C86" w14:textId="40576820" w:rsidR="00BD5460" w:rsidRPr="008A626D" w:rsidRDefault="0076055D" w:rsidP="008A626D">
      <w:pPr>
        <w:pStyle w:val="Heading1"/>
        <w:jc w:val="both"/>
        <w:rPr>
          <w:color w:val="auto"/>
        </w:rPr>
      </w:pPr>
      <w:bookmarkStart w:id="50" w:name="_Toc483835475"/>
      <w:bookmarkStart w:id="51" w:name="_Toc483836987"/>
      <w:bookmarkStart w:id="52" w:name="_Toc483896004"/>
      <w:bookmarkStart w:id="53" w:name="_Toc483896152"/>
      <w:bookmarkStart w:id="54" w:name="_Toc483896245"/>
      <w:bookmarkStart w:id="55" w:name="_Toc483896567"/>
      <w:bookmarkStart w:id="56" w:name="_Toc483898226"/>
      <w:bookmarkStart w:id="57" w:name="_Toc483898469"/>
      <w:bookmarkStart w:id="58" w:name="_Toc483898536"/>
      <w:bookmarkStart w:id="59" w:name="_Toc483898644"/>
      <w:bookmarkStart w:id="60" w:name="_Toc483898788"/>
      <w:bookmarkStart w:id="61" w:name="_Toc483899080"/>
      <w:bookmarkStart w:id="62" w:name="_Toc483905046"/>
      <w:bookmarkStart w:id="63" w:name="_Toc483905239"/>
      <w:bookmarkStart w:id="64" w:name="_Toc483905641"/>
      <w:bookmarkStart w:id="65" w:name="_Toc483905788"/>
      <w:bookmarkStart w:id="66" w:name="_Toc483905868"/>
      <w:bookmarkStart w:id="67" w:name="_Toc483906089"/>
      <w:bookmarkStart w:id="68" w:name="_Toc483906164"/>
      <w:bookmarkStart w:id="69" w:name="_Toc483835476"/>
      <w:bookmarkStart w:id="70" w:name="_Toc483836988"/>
      <w:bookmarkStart w:id="71" w:name="_Toc483896005"/>
      <w:bookmarkStart w:id="72" w:name="_Toc483896153"/>
      <w:bookmarkStart w:id="73" w:name="_Toc483896246"/>
      <w:bookmarkStart w:id="74" w:name="_Toc483896568"/>
      <w:bookmarkStart w:id="75" w:name="_Toc483898227"/>
      <w:bookmarkStart w:id="76" w:name="_Toc483898470"/>
      <w:bookmarkStart w:id="77" w:name="_Toc483898537"/>
      <w:bookmarkStart w:id="78" w:name="_Toc483898645"/>
      <w:bookmarkStart w:id="79" w:name="_Toc483898789"/>
      <w:bookmarkStart w:id="80" w:name="_Toc483899081"/>
      <w:bookmarkStart w:id="81" w:name="_Toc483905047"/>
      <w:bookmarkStart w:id="82" w:name="_Toc483905240"/>
      <w:bookmarkStart w:id="83" w:name="_Toc483905642"/>
      <w:bookmarkStart w:id="84" w:name="_Toc483905789"/>
      <w:bookmarkStart w:id="85" w:name="_Toc483905869"/>
      <w:bookmarkStart w:id="86" w:name="_Toc483906090"/>
      <w:bookmarkStart w:id="87" w:name="_Toc483906165"/>
      <w:bookmarkStart w:id="88" w:name="_Toc483835477"/>
      <w:bookmarkStart w:id="89" w:name="_Toc483836989"/>
      <w:bookmarkStart w:id="90" w:name="_Toc483896006"/>
      <w:bookmarkStart w:id="91" w:name="_Toc483896154"/>
      <w:bookmarkStart w:id="92" w:name="_Toc483896247"/>
      <w:bookmarkStart w:id="93" w:name="_Toc483896569"/>
      <w:bookmarkStart w:id="94" w:name="_Toc483898228"/>
      <w:bookmarkStart w:id="95" w:name="_Toc483898471"/>
      <w:bookmarkStart w:id="96" w:name="_Toc483898538"/>
      <w:bookmarkStart w:id="97" w:name="_Toc483898646"/>
      <w:bookmarkStart w:id="98" w:name="_Toc483898790"/>
      <w:bookmarkStart w:id="99" w:name="_Toc483899082"/>
      <w:bookmarkStart w:id="100" w:name="_Toc483905048"/>
      <w:bookmarkStart w:id="101" w:name="_Toc483905241"/>
      <w:bookmarkStart w:id="102" w:name="_Toc483905643"/>
      <w:bookmarkStart w:id="103" w:name="_Toc483905790"/>
      <w:bookmarkStart w:id="104" w:name="_Toc483905870"/>
      <w:bookmarkStart w:id="105" w:name="_Toc483906091"/>
      <w:bookmarkStart w:id="106" w:name="_Toc483906166"/>
      <w:bookmarkStart w:id="107" w:name="_bookmark8"/>
      <w:bookmarkStart w:id="108" w:name="_Toc486320690"/>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8A626D">
        <w:rPr>
          <w:color w:val="auto"/>
        </w:rPr>
        <w:t>APPROVING SPONSORSHIP ARRANGEMENTS</w:t>
      </w:r>
      <w:bookmarkEnd w:id="108"/>
    </w:p>
    <w:p w14:paraId="4CF10791" w14:textId="1868500B" w:rsidR="008961D1" w:rsidRPr="008A626D" w:rsidRDefault="008961D1" w:rsidP="008A626D">
      <w:pPr>
        <w:pStyle w:val="Heading2"/>
        <w:spacing w:before="0" w:line="240" w:lineRule="auto"/>
        <w:ind w:left="720" w:hanging="720"/>
        <w:jc w:val="both"/>
        <w:rPr>
          <w:color w:val="auto"/>
        </w:rPr>
      </w:pPr>
      <w:bookmarkStart w:id="109" w:name="_Toc486320691"/>
      <w:r w:rsidRPr="008A626D">
        <w:rPr>
          <w:color w:val="auto"/>
        </w:rPr>
        <w:t>Table 1</w:t>
      </w:r>
      <w:r w:rsidR="004C5EFF" w:rsidRPr="008A626D">
        <w:rPr>
          <w:color w:val="auto"/>
        </w:rPr>
        <w:t xml:space="preserve"> Sponsorship approvals summary</w:t>
      </w:r>
      <w:bookmarkEnd w:id="109"/>
    </w:p>
    <w:tbl>
      <w:tblPr>
        <w:tblStyle w:val="TableGrid"/>
        <w:tblW w:w="9889" w:type="dxa"/>
        <w:jc w:val="center"/>
        <w:tblLook w:val="04A0" w:firstRow="1" w:lastRow="0" w:firstColumn="1" w:lastColumn="0" w:noHBand="0" w:noVBand="1"/>
      </w:tblPr>
      <w:tblGrid>
        <w:gridCol w:w="3833"/>
        <w:gridCol w:w="2410"/>
        <w:gridCol w:w="3646"/>
      </w:tblGrid>
      <w:tr w:rsidR="008A626D" w:rsidRPr="008A626D" w14:paraId="21AE3BB9" w14:textId="77777777" w:rsidTr="00DE6054">
        <w:trPr>
          <w:jc w:val="center"/>
        </w:trPr>
        <w:tc>
          <w:tcPr>
            <w:tcW w:w="3833" w:type="dxa"/>
            <w:tcBorders>
              <w:top w:val="nil"/>
              <w:left w:val="nil"/>
            </w:tcBorders>
          </w:tcPr>
          <w:p w14:paraId="071D9887" w14:textId="74D362F3" w:rsidR="001631F9" w:rsidRPr="008A626D" w:rsidRDefault="001631F9" w:rsidP="008A626D">
            <w:pPr>
              <w:ind w:left="0"/>
              <w:jc w:val="both"/>
              <w:rPr>
                <w:b/>
              </w:rPr>
            </w:pPr>
          </w:p>
        </w:tc>
        <w:tc>
          <w:tcPr>
            <w:tcW w:w="6056" w:type="dxa"/>
            <w:gridSpan w:val="2"/>
          </w:tcPr>
          <w:p w14:paraId="322CFEFD" w14:textId="0DA29DDE" w:rsidR="001631F9" w:rsidRPr="008A626D" w:rsidRDefault="001631F9" w:rsidP="008A626D">
            <w:pPr>
              <w:ind w:left="0"/>
              <w:jc w:val="both"/>
              <w:rPr>
                <w:b/>
              </w:rPr>
            </w:pPr>
            <w:r w:rsidRPr="008A626D">
              <w:rPr>
                <w:b/>
              </w:rPr>
              <w:t>Approving position</w:t>
            </w:r>
          </w:p>
        </w:tc>
      </w:tr>
      <w:tr w:rsidR="008A626D" w:rsidRPr="008A626D" w14:paraId="10413F5D" w14:textId="77777777" w:rsidTr="00DE6054">
        <w:trPr>
          <w:jc w:val="center"/>
        </w:trPr>
        <w:tc>
          <w:tcPr>
            <w:tcW w:w="3833" w:type="dxa"/>
          </w:tcPr>
          <w:p w14:paraId="4AAB4C31" w14:textId="3E888454" w:rsidR="001631F9" w:rsidRPr="008A626D" w:rsidRDefault="001631F9" w:rsidP="008A626D">
            <w:pPr>
              <w:ind w:left="0"/>
              <w:jc w:val="both"/>
              <w:rPr>
                <w:b/>
              </w:rPr>
            </w:pPr>
            <w:r w:rsidRPr="008A626D">
              <w:rPr>
                <w:b/>
              </w:rPr>
              <w:t>Value/purpose</w:t>
            </w:r>
            <w:r w:rsidR="00214A8D" w:rsidRPr="008A626D">
              <w:rPr>
                <w:b/>
              </w:rPr>
              <w:t>/issue</w:t>
            </w:r>
          </w:p>
        </w:tc>
        <w:tc>
          <w:tcPr>
            <w:tcW w:w="2410" w:type="dxa"/>
          </w:tcPr>
          <w:p w14:paraId="2896C1A7" w14:textId="1A93F297" w:rsidR="001631F9" w:rsidRPr="008A626D" w:rsidRDefault="001631F9" w:rsidP="008A626D">
            <w:pPr>
              <w:ind w:left="0"/>
              <w:jc w:val="both"/>
              <w:rPr>
                <w:b/>
              </w:rPr>
            </w:pPr>
            <w:r w:rsidRPr="008A626D">
              <w:rPr>
                <w:b/>
              </w:rPr>
              <w:t>Department</w:t>
            </w:r>
          </w:p>
        </w:tc>
        <w:tc>
          <w:tcPr>
            <w:tcW w:w="3646" w:type="dxa"/>
          </w:tcPr>
          <w:p w14:paraId="3A8FF2F1" w14:textId="38CE56FC" w:rsidR="001631F9" w:rsidRPr="008A626D" w:rsidRDefault="001631F9" w:rsidP="008A626D">
            <w:pPr>
              <w:ind w:left="0"/>
              <w:jc w:val="both"/>
              <w:rPr>
                <w:b/>
              </w:rPr>
            </w:pPr>
            <w:r w:rsidRPr="008A626D">
              <w:rPr>
                <w:b/>
              </w:rPr>
              <w:t>College</w:t>
            </w:r>
          </w:p>
        </w:tc>
      </w:tr>
      <w:tr w:rsidR="008A626D" w:rsidRPr="008A626D" w14:paraId="12C4A49E" w14:textId="77777777" w:rsidTr="00DE6054">
        <w:trPr>
          <w:jc w:val="center"/>
        </w:trPr>
        <w:tc>
          <w:tcPr>
            <w:tcW w:w="3833" w:type="dxa"/>
          </w:tcPr>
          <w:p w14:paraId="0FCDE670" w14:textId="1CB05268" w:rsidR="001844FA" w:rsidRPr="008A626D" w:rsidRDefault="001844FA" w:rsidP="007D1353">
            <w:pPr>
              <w:ind w:left="0"/>
            </w:pPr>
            <w:r w:rsidRPr="008A626D">
              <w:t>Up to $20</w:t>
            </w:r>
            <w:r w:rsidR="007D1353">
              <w:t xml:space="preserve"> </w:t>
            </w:r>
            <w:r w:rsidRPr="008A626D">
              <w:t xml:space="preserve">000 </w:t>
            </w:r>
            <w:r w:rsidR="00F919DC" w:rsidRPr="008A626D">
              <w:t xml:space="preserve">- </w:t>
            </w:r>
            <w:r w:rsidR="009A6F6E" w:rsidRPr="008A626D">
              <w:t>incoming and outgoing request, straightforward</w:t>
            </w:r>
          </w:p>
        </w:tc>
        <w:tc>
          <w:tcPr>
            <w:tcW w:w="2410" w:type="dxa"/>
          </w:tcPr>
          <w:p w14:paraId="690E09A3" w14:textId="0ECC3E65" w:rsidR="001844FA" w:rsidRPr="008A626D" w:rsidRDefault="001844FA" w:rsidP="007D1353">
            <w:pPr>
              <w:ind w:left="0"/>
            </w:pPr>
            <w:r w:rsidRPr="008A626D">
              <w:t>Corporate Executive</w:t>
            </w:r>
          </w:p>
        </w:tc>
        <w:tc>
          <w:tcPr>
            <w:tcW w:w="3646" w:type="dxa"/>
          </w:tcPr>
          <w:p w14:paraId="5A949FD5" w14:textId="625F8076" w:rsidR="001844FA" w:rsidRPr="008A626D" w:rsidRDefault="00DE6054" w:rsidP="007D1353">
            <w:pPr>
              <w:ind w:left="0"/>
            </w:pPr>
            <w:r w:rsidRPr="008A626D">
              <w:t>Governing Council (or delegate)</w:t>
            </w:r>
          </w:p>
        </w:tc>
      </w:tr>
      <w:tr w:rsidR="008A626D" w:rsidRPr="008A626D" w14:paraId="168FA970" w14:textId="77777777" w:rsidTr="00DE6054">
        <w:trPr>
          <w:jc w:val="center"/>
        </w:trPr>
        <w:tc>
          <w:tcPr>
            <w:tcW w:w="3833" w:type="dxa"/>
          </w:tcPr>
          <w:p w14:paraId="358651B0" w14:textId="6FF050AC" w:rsidR="001631F9" w:rsidRPr="008A626D" w:rsidRDefault="007D1353" w:rsidP="007D1353">
            <w:pPr>
              <w:ind w:left="0"/>
            </w:pPr>
            <w:r>
              <w:t xml:space="preserve">Over $20 </w:t>
            </w:r>
            <w:r w:rsidR="001631F9" w:rsidRPr="008A626D">
              <w:t xml:space="preserve">000 </w:t>
            </w:r>
            <w:r w:rsidR="00BE77EA" w:rsidRPr="008A626D">
              <w:t>incoming and outgoing request</w:t>
            </w:r>
            <w:r w:rsidR="002F2E91" w:rsidRPr="008A626D">
              <w:t>,</w:t>
            </w:r>
            <w:r w:rsidR="00BE77EA" w:rsidRPr="008A626D">
              <w:t xml:space="preserve"> </w:t>
            </w:r>
            <w:r w:rsidR="00233DC9" w:rsidRPr="008A626D">
              <w:t>straightforward</w:t>
            </w:r>
          </w:p>
        </w:tc>
        <w:tc>
          <w:tcPr>
            <w:tcW w:w="2410" w:type="dxa"/>
          </w:tcPr>
          <w:p w14:paraId="7CF8AE1E" w14:textId="554C504C" w:rsidR="001631F9" w:rsidRPr="008A626D" w:rsidRDefault="001631F9" w:rsidP="007D1353">
            <w:pPr>
              <w:ind w:left="0"/>
            </w:pPr>
            <w:r w:rsidRPr="008A626D">
              <w:t xml:space="preserve">Corporate Executive </w:t>
            </w:r>
          </w:p>
        </w:tc>
        <w:tc>
          <w:tcPr>
            <w:tcW w:w="3646" w:type="dxa"/>
          </w:tcPr>
          <w:p w14:paraId="6B3CA54A" w14:textId="586C5C59" w:rsidR="001631F9" w:rsidRPr="008A626D" w:rsidRDefault="009A6F6E" w:rsidP="007D1353">
            <w:pPr>
              <w:ind w:left="0"/>
            </w:pPr>
            <w:r w:rsidRPr="008A626D">
              <w:t>Governing Council (or delegate)</w:t>
            </w:r>
          </w:p>
        </w:tc>
      </w:tr>
      <w:tr w:rsidR="008A626D" w:rsidRPr="008A626D" w14:paraId="2F23C21C" w14:textId="77777777" w:rsidTr="00DE6054">
        <w:trPr>
          <w:jc w:val="center"/>
        </w:trPr>
        <w:tc>
          <w:tcPr>
            <w:tcW w:w="3833" w:type="dxa"/>
          </w:tcPr>
          <w:p w14:paraId="47CA4A8E" w14:textId="1D347B1F" w:rsidR="00233DC9" w:rsidRPr="008A626D" w:rsidRDefault="00233DC9" w:rsidP="007D1353">
            <w:pPr>
              <w:ind w:left="0"/>
            </w:pPr>
            <w:r w:rsidRPr="008A626D">
              <w:t>Over $20,000 and sensitive, medium or high risk, complex or involving substantial funding</w:t>
            </w:r>
          </w:p>
        </w:tc>
        <w:tc>
          <w:tcPr>
            <w:tcW w:w="2410" w:type="dxa"/>
          </w:tcPr>
          <w:p w14:paraId="369AFE2E" w14:textId="3DB9857A" w:rsidR="00233DC9" w:rsidRPr="008A626D" w:rsidRDefault="00233DC9" w:rsidP="007D1353">
            <w:pPr>
              <w:ind w:left="0"/>
            </w:pPr>
            <w:r w:rsidRPr="008A626D">
              <w:t>Corporate Executive subject to the Director General  seeking Minister’s advice</w:t>
            </w:r>
          </w:p>
        </w:tc>
        <w:tc>
          <w:tcPr>
            <w:tcW w:w="3646" w:type="dxa"/>
          </w:tcPr>
          <w:p w14:paraId="73160752" w14:textId="36E03F4A" w:rsidR="00233DC9" w:rsidRPr="008A626D" w:rsidRDefault="00233DC9" w:rsidP="007D1353">
            <w:pPr>
              <w:ind w:left="0"/>
            </w:pPr>
            <w:r w:rsidRPr="008A626D">
              <w:t xml:space="preserve">Governing Council </w:t>
            </w:r>
            <w:r w:rsidR="009A6F6E" w:rsidRPr="008A626D">
              <w:t xml:space="preserve">(or delegate) </w:t>
            </w:r>
            <w:r w:rsidRPr="008A626D">
              <w:t xml:space="preserve">subject to </w:t>
            </w:r>
            <w:r w:rsidR="00DA6803" w:rsidRPr="008A626D">
              <w:t xml:space="preserve">the Governing </w:t>
            </w:r>
            <w:r w:rsidR="00C3108A" w:rsidRPr="008A626D">
              <w:t xml:space="preserve">Council Chair </w:t>
            </w:r>
            <w:r w:rsidRPr="008A626D">
              <w:t>seeking Minister’s advice</w:t>
            </w:r>
          </w:p>
        </w:tc>
      </w:tr>
      <w:tr w:rsidR="008A626D" w:rsidRPr="008A626D" w14:paraId="0348CAAD" w14:textId="77777777" w:rsidTr="00DE6054">
        <w:trPr>
          <w:jc w:val="center"/>
        </w:trPr>
        <w:tc>
          <w:tcPr>
            <w:tcW w:w="3833" w:type="dxa"/>
          </w:tcPr>
          <w:p w14:paraId="2063DA32" w14:textId="2FBBD2C7" w:rsidR="00233DC9" w:rsidRPr="008A626D" w:rsidRDefault="00DF134C" w:rsidP="007D1353">
            <w:pPr>
              <w:spacing w:beforeAutospacing="0" w:afterAutospacing="0"/>
              <w:ind w:left="0"/>
              <w:rPr>
                <w:sz w:val="20"/>
                <w:szCs w:val="20"/>
              </w:rPr>
            </w:pPr>
            <w:r w:rsidRPr="008A626D">
              <w:t>Naming r</w:t>
            </w:r>
            <w:r w:rsidR="00233DC9" w:rsidRPr="008A626D">
              <w:t>ights</w:t>
            </w:r>
          </w:p>
        </w:tc>
        <w:tc>
          <w:tcPr>
            <w:tcW w:w="2410" w:type="dxa"/>
          </w:tcPr>
          <w:p w14:paraId="31B685F5" w14:textId="6937D3A8" w:rsidR="00233DC9" w:rsidRPr="008A626D" w:rsidRDefault="00233DC9" w:rsidP="007D1353">
            <w:pPr>
              <w:spacing w:before="100" w:after="100"/>
              <w:ind w:left="0"/>
            </w:pPr>
            <w:r w:rsidRPr="008A626D">
              <w:t>Minister</w:t>
            </w:r>
          </w:p>
        </w:tc>
        <w:tc>
          <w:tcPr>
            <w:tcW w:w="3646" w:type="dxa"/>
          </w:tcPr>
          <w:p w14:paraId="423DE105" w14:textId="38D7ED2E" w:rsidR="00233DC9" w:rsidRPr="008A626D" w:rsidRDefault="00233DC9" w:rsidP="007D1353">
            <w:pPr>
              <w:ind w:left="0"/>
            </w:pPr>
            <w:r w:rsidRPr="008A626D">
              <w:t>Minister</w:t>
            </w:r>
          </w:p>
        </w:tc>
      </w:tr>
      <w:tr w:rsidR="008A626D" w:rsidRPr="008A626D" w14:paraId="0AD0837E" w14:textId="77777777" w:rsidTr="00DE6054">
        <w:trPr>
          <w:jc w:val="center"/>
        </w:trPr>
        <w:tc>
          <w:tcPr>
            <w:tcW w:w="3833" w:type="dxa"/>
          </w:tcPr>
          <w:p w14:paraId="219D2DBF" w14:textId="647BCD30" w:rsidR="00233DC9" w:rsidRPr="008A626D" w:rsidRDefault="002F2E91" w:rsidP="007D1353">
            <w:pPr>
              <w:pStyle w:val="BodyText"/>
              <w:spacing w:before="100" w:after="100"/>
              <w:ind w:left="0" w:firstLine="0"/>
            </w:pPr>
            <w:r w:rsidRPr="008A626D">
              <w:t xml:space="preserve">Where a </w:t>
            </w:r>
            <w:r w:rsidR="00233DC9" w:rsidRPr="008A626D">
              <w:t>potential sponsor could seek to influence legislation, public policy or the legislated role of the public authority.</w:t>
            </w:r>
          </w:p>
        </w:tc>
        <w:tc>
          <w:tcPr>
            <w:tcW w:w="2410" w:type="dxa"/>
          </w:tcPr>
          <w:p w14:paraId="25F0AB1D" w14:textId="2EC7BF2A" w:rsidR="00233DC9" w:rsidRPr="008A626D" w:rsidRDefault="00233DC9" w:rsidP="007D1353">
            <w:pPr>
              <w:ind w:left="0"/>
            </w:pPr>
            <w:r w:rsidRPr="008A626D">
              <w:t>Minister (or delegate)</w:t>
            </w:r>
          </w:p>
        </w:tc>
        <w:tc>
          <w:tcPr>
            <w:tcW w:w="3646" w:type="dxa"/>
          </w:tcPr>
          <w:p w14:paraId="1CE15041" w14:textId="4ED9A6CD" w:rsidR="00233DC9" w:rsidRPr="008A626D" w:rsidRDefault="00233DC9" w:rsidP="007D1353">
            <w:pPr>
              <w:ind w:left="0"/>
            </w:pPr>
            <w:r w:rsidRPr="008A626D">
              <w:t>Minister (or delegate)</w:t>
            </w:r>
          </w:p>
        </w:tc>
      </w:tr>
      <w:tr w:rsidR="008A626D" w:rsidRPr="008A626D" w14:paraId="37F76934" w14:textId="77777777" w:rsidTr="00DE6054">
        <w:trPr>
          <w:jc w:val="center"/>
        </w:trPr>
        <w:tc>
          <w:tcPr>
            <w:tcW w:w="3833" w:type="dxa"/>
          </w:tcPr>
          <w:p w14:paraId="02FBBF28" w14:textId="7372422E" w:rsidR="00233DC9" w:rsidRPr="008A626D" w:rsidRDefault="00233DC9" w:rsidP="007D1353">
            <w:pPr>
              <w:ind w:left="0"/>
            </w:pPr>
            <w:r w:rsidRPr="008A626D">
              <w:t>When considering a sponsorship agreement with a sponsor or organisation it regulates</w:t>
            </w:r>
          </w:p>
        </w:tc>
        <w:tc>
          <w:tcPr>
            <w:tcW w:w="2410" w:type="dxa"/>
          </w:tcPr>
          <w:p w14:paraId="0EE12233" w14:textId="069E0D75" w:rsidR="00233DC9" w:rsidRPr="008A626D" w:rsidRDefault="00233DC9" w:rsidP="007D1353">
            <w:pPr>
              <w:ind w:left="0"/>
            </w:pPr>
            <w:r w:rsidRPr="008A626D">
              <w:t>Minister (or delegate)</w:t>
            </w:r>
          </w:p>
        </w:tc>
        <w:tc>
          <w:tcPr>
            <w:tcW w:w="3646" w:type="dxa"/>
          </w:tcPr>
          <w:p w14:paraId="6DE9A8A3" w14:textId="074D8B1A" w:rsidR="00233DC9" w:rsidRPr="008A626D" w:rsidRDefault="00233DC9" w:rsidP="007D1353">
            <w:pPr>
              <w:ind w:left="0"/>
            </w:pPr>
            <w:r w:rsidRPr="008A626D">
              <w:t>Minister (or delegate)</w:t>
            </w:r>
          </w:p>
        </w:tc>
      </w:tr>
      <w:tr w:rsidR="00233DC9" w:rsidRPr="008A626D" w14:paraId="4D9073CF" w14:textId="77777777" w:rsidTr="00DE6054">
        <w:trPr>
          <w:jc w:val="center"/>
        </w:trPr>
        <w:tc>
          <w:tcPr>
            <w:tcW w:w="3833" w:type="dxa"/>
          </w:tcPr>
          <w:p w14:paraId="141016FC" w14:textId="73A79C33" w:rsidR="00233DC9" w:rsidRPr="008A626D" w:rsidRDefault="00233DC9" w:rsidP="007D1353">
            <w:pPr>
              <w:ind w:left="0"/>
            </w:pPr>
            <w:r w:rsidRPr="008A626D">
              <w:t>Areas which may have the potential to cause widespread public controversy</w:t>
            </w:r>
          </w:p>
        </w:tc>
        <w:tc>
          <w:tcPr>
            <w:tcW w:w="2410" w:type="dxa"/>
          </w:tcPr>
          <w:p w14:paraId="484E8342" w14:textId="37A2E954" w:rsidR="00233DC9" w:rsidRPr="008A626D" w:rsidRDefault="00233DC9" w:rsidP="008A626D">
            <w:pPr>
              <w:ind w:left="0"/>
              <w:jc w:val="both"/>
            </w:pPr>
            <w:r w:rsidRPr="008A626D">
              <w:t>Minister (or delegate)</w:t>
            </w:r>
          </w:p>
        </w:tc>
        <w:tc>
          <w:tcPr>
            <w:tcW w:w="3646" w:type="dxa"/>
          </w:tcPr>
          <w:p w14:paraId="070E6049" w14:textId="64B6A6F9" w:rsidR="00233DC9" w:rsidRPr="008A626D" w:rsidRDefault="00233DC9" w:rsidP="008A626D">
            <w:pPr>
              <w:ind w:left="0"/>
              <w:jc w:val="both"/>
            </w:pPr>
            <w:r w:rsidRPr="008A626D">
              <w:t>Minister (or delegate)</w:t>
            </w:r>
          </w:p>
        </w:tc>
      </w:tr>
    </w:tbl>
    <w:p w14:paraId="13E4B485" w14:textId="77777777" w:rsidR="007F5553" w:rsidRPr="008A626D" w:rsidRDefault="007F5553" w:rsidP="008A626D">
      <w:pPr>
        <w:spacing w:after="0"/>
        <w:jc w:val="both"/>
      </w:pPr>
    </w:p>
    <w:p w14:paraId="537151E8" w14:textId="28A3870F" w:rsidR="000B3EEA" w:rsidRPr="008A626D" w:rsidRDefault="000B3EEA" w:rsidP="008A626D">
      <w:pPr>
        <w:jc w:val="both"/>
      </w:pPr>
      <w:r w:rsidRPr="008A626D">
        <w:rPr>
          <w:b/>
        </w:rPr>
        <w:t>Incoming</w:t>
      </w:r>
      <w:r w:rsidRPr="008A626D">
        <w:t xml:space="preserve"> sponsorship arrangements up to $20 000</w:t>
      </w:r>
      <w:r w:rsidR="000D2DF9" w:rsidRPr="008A626D">
        <w:t>, other than those requiring Ministerial approval</w:t>
      </w:r>
      <w:r w:rsidRPr="008A626D">
        <w:t xml:space="preserve"> </w:t>
      </w:r>
      <w:r w:rsidR="00A0376E" w:rsidRPr="008A626D">
        <w:t xml:space="preserve">(see below) </w:t>
      </w:r>
      <w:r w:rsidRPr="008A626D">
        <w:t>must be approved by the appropriate Executive Director</w:t>
      </w:r>
      <w:r w:rsidR="0046257F" w:rsidRPr="008A626D">
        <w:t xml:space="preserve"> or Governing Council (or delegate)</w:t>
      </w:r>
      <w:r w:rsidRPr="008A626D">
        <w:t>.</w:t>
      </w:r>
    </w:p>
    <w:p w14:paraId="3A9FC05D" w14:textId="24811CCC" w:rsidR="00BD5460" w:rsidRPr="008A626D" w:rsidRDefault="000B3EEA" w:rsidP="008A626D">
      <w:pPr>
        <w:jc w:val="both"/>
      </w:pPr>
      <w:r w:rsidRPr="008A626D">
        <w:rPr>
          <w:b/>
        </w:rPr>
        <w:lastRenderedPageBreak/>
        <w:t xml:space="preserve">Outgoing </w:t>
      </w:r>
      <w:r w:rsidRPr="008A626D">
        <w:t xml:space="preserve">sponsorship </w:t>
      </w:r>
      <w:r w:rsidR="00BD5460" w:rsidRPr="008A626D">
        <w:t xml:space="preserve">arrangements up to the value of $20 000 </w:t>
      </w:r>
      <w:r w:rsidR="000D2DF9" w:rsidRPr="008A626D">
        <w:t xml:space="preserve">, other than those requiring Ministerial approval </w:t>
      </w:r>
      <w:r w:rsidR="00A0376E" w:rsidRPr="008A626D">
        <w:t xml:space="preserve">(see below) </w:t>
      </w:r>
      <w:r w:rsidRPr="008A626D">
        <w:t>must</w:t>
      </w:r>
      <w:r w:rsidR="00BD5460" w:rsidRPr="008A626D">
        <w:t xml:space="preserve"> be approved by Corporate Executive</w:t>
      </w:r>
      <w:r w:rsidR="0076055D" w:rsidRPr="008A626D">
        <w:t xml:space="preserve"> in the case of the Department and in the case of the </w:t>
      </w:r>
      <w:r w:rsidR="005A5CB2" w:rsidRPr="008A626D">
        <w:t>college</w:t>
      </w:r>
      <w:r w:rsidR="0076055D" w:rsidRPr="008A626D">
        <w:t xml:space="preserve"> the </w:t>
      </w:r>
      <w:r w:rsidR="0046257F" w:rsidRPr="008A626D">
        <w:t>Governing Council (or delegate).</w:t>
      </w:r>
    </w:p>
    <w:p w14:paraId="1879EF14" w14:textId="4DB5887D" w:rsidR="0085709C" w:rsidRPr="008A626D" w:rsidRDefault="0085709C" w:rsidP="008A626D">
      <w:pPr>
        <w:jc w:val="both"/>
      </w:pPr>
      <w:r w:rsidRPr="008A626D">
        <w:rPr>
          <w:b/>
        </w:rPr>
        <w:t xml:space="preserve">Sponsorship arrangements that are straightforward with a value exceeding </w:t>
      </w:r>
      <w:r w:rsidR="007D1353">
        <w:rPr>
          <w:b/>
        </w:rPr>
        <w:br/>
      </w:r>
      <w:r w:rsidRPr="008A626D">
        <w:rPr>
          <w:b/>
        </w:rPr>
        <w:t>$20</w:t>
      </w:r>
      <w:r w:rsidR="007D1353">
        <w:rPr>
          <w:b/>
        </w:rPr>
        <w:t xml:space="preserve"> </w:t>
      </w:r>
      <w:r w:rsidRPr="008A626D">
        <w:rPr>
          <w:b/>
        </w:rPr>
        <w:t xml:space="preserve">000 </w:t>
      </w:r>
      <w:r w:rsidRPr="008A626D">
        <w:t>are to be approved by Corporate Executive (Department) or Governing Council (colleges)</w:t>
      </w:r>
      <w:r w:rsidR="007318EA" w:rsidRPr="008A626D">
        <w:t>.</w:t>
      </w:r>
    </w:p>
    <w:p w14:paraId="456FCE89" w14:textId="3657A705" w:rsidR="0076055D" w:rsidRPr="008A626D" w:rsidRDefault="0085709C" w:rsidP="008A626D">
      <w:pPr>
        <w:jc w:val="both"/>
      </w:pPr>
      <w:r w:rsidRPr="008A626D">
        <w:rPr>
          <w:b/>
        </w:rPr>
        <w:t>S</w:t>
      </w:r>
      <w:r w:rsidR="00BD5460" w:rsidRPr="008A626D">
        <w:rPr>
          <w:b/>
        </w:rPr>
        <w:t>ponsorship arrangements with a value exceeding $20</w:t>
      </w:r>
      <w:r w:rsidR="007D1353">
        <w:rPr>
          <w:b/>
        </w:rPr>
        <w:t xml:space="preserve"> </w:t>
      </w:r>
      <w:r w:rsidR="00BD5460" w:rsidRPr="008A626D">
        <w:rPr>
          <w:b/>
        </w:rPr>
        <w:t xml:space="preserve">000 </w:t>
      </w:r>
      <w:r w:rsidRPr="008A626D">
        <w:rPr>
          <w:b/>
        </w:rPr>
        <w:t>that are</w:t>
      </w:r>
      <w:r w:rsidR="001631F9" w:rsidRPr="008A626D">
        <w:rPr>
          <w:b/>
        </w:rPr>
        <w:t xml:space="preserve"> deemed to be sensitive, medium</w:t>
      </w:r>
      <w:r w:rsidR="00BD5460" w:rsidRPr="008A626D">
        <w:rPr>
          <w:b/>
        </w:rPr>
        <w:t xml:space="preserve"> or high-risk, complex or involving substantial funding</w:t>
      </w:r>
      <w:r w:rsidR="00BD5460" w:rsidRPr="008A626D">
        <w:t xml:space="preserve"> are to be approved by Corporate Executive</w:t>
      </w:r>
      <w:r w:rsidR="0076055D" w:rsidRPr="008A626D">
        <w:t xml:space="preserve"> (Department) or Governing Council (</w:t>
      </w:r>
      <w:r w:rsidR="005A5CB2" w:rsidRPr="008A626D">
        <w:t>college</w:t>
      </w:r>
      <w:r w:rsidR="0076055D" w:rsidRPr="008A626D">
        <w:t>s)</w:t>
      </w:r>
      <w:r w:rsidR="00BD5460" w:rsidRPr="008A626D">
        <w:t xml:space="preserve">, subject to the Director General </w:t>
      </w:r>
      <w:r w:rsidR="0076055D" w:rsidRPr="008A626D">
        <w:t xml:space="preserve">or Governing Council Chair </w:t>
      </w:r>
      <w:r w:rsidR="00BD5460" w:rsidRPr="008A626D">
        <w:t xml:space="preserve">seeking advice from the Minister for </w:t>
      </w:r>
      <w:r w:rsidR="00F806F9" w:rsidRPr="008A626D">
        <w:t xml:space="preserve">Education and </w:t>
      </w:r>
      <w:r w:rsidR="00BD5460" w:rsidRPr="008A626D">
        <w:t>Training</w:t>
      </w:r>
      <w:r w:rsidR="00F806F9" w:rsidRPr="008A626D">
        <w:t>.</w:t>
      </w:r>
    </w:p>
    <w:p w14:paraId="6322C867" w14:textId="75E8257F" w:rsidR="00B35D5C" w:rsidRPr="008A626D" w:rsidRDefault="00B35D5C" w:rsidP="008A626D">
      <w:pPr>
        <w:spacing w:after="0"/>
        <w:jc w:val="both"/>
      </w:pPr>
      <w:r w:rsidRPr="008A626D">
        <w:rPr>
          <w:b/>
        </w:rPr>
        <w:t>The Minister (or their delegate)</w:t>
      </w:r>
      <w:r w:rsidRPr="008A626D">
        <w:t xml:space="preserve"> </w:t>
      </w:r>
      <w:r w:rsidRPr="008A626D">
        <w:rPr>
          <w:b/>
        </w:rPr>
        <w:t xml:space="preserve">must give written approval to </w:t>
      </w:r>
      <w:proofErr w:type="gramStart"/>
      <w:r w:rsidRPr="008A626D">
        <w:rPr>
          <w:b/>
        </w:rPr>
        <w:t>proceed</w:t>
      </w:r>
      <w:proofErr w:type="gramEnd"/>
      <w:r w:rsidRPr="008A626D">
        <w:rPr>
          <w:b/>
        </w:rPr>
        <w:t xml:space="preserve"> in relation to the following sponsorship arrangements</w:t>
      </w:r>
      <w:r w:rsidRPr="008A626D">
        <w:t>:</w:t>
      </w:r>
    </w:p>
    <w:p w14:paraId="6C5EB0AB" w14:textId="4A757741" w:rsidR="002D4D9B" w:rsidRPr="008A626D" w:rsidRDefault="002D4D9B" w:rsidP="008A626D">
      <w:pPr>
        <w:pStyle w:val="BodyText"/>
        <w:numPr>
          <w:ilvl w:val="0"/>
          <w:numId w:val="43"/>
        </w:numPr>
        <w:jc w:val="both"/>
      </w:pPr>
      <w:proofErr w:type="gramStart"/>
      <w:r w:rsidRPr="008A626D">
        <w:t>where</w:t>
      </w:r>
      <w:proofErr w:type="gramEnd"/>
      <w:r w:rsidRPr="008A626D">
        <w:t xml:space="preserve"> a sponsorship arrangement includes naming rights.</w:t>
      </w:r>
    </w:p>
    <w:p w14:paraId="486EFB72" w14:textId="4750A11A" w:rsidR="00B35D5C" w:rsidRPr="008A626D" w:rsidRDefault="002D4D9B" w:rsidP="008A626D">
      <w:pPr>
        <w:pStyle w:val="BodyText"/>
        <w:numPr>
          <w:ilvl w:val="0"/>
          <w:numId w:val="43"/>
        </w:numPr>
        <w:jc w:val="both"/>
      </w:pPr>
      <w:proofErr w:type="gramStart"/>
      <w:r w:rsidRPr="008A626D">
        <w:t>w</w:t>
      </w:r>
      <w:r w:rsidR="00B35D5C" w:rsidRPr="008A626D">
        <w:t>here</w:t>
      </w:r>
      <w:proofErr w:type="gramEnd"/>
      <w:r w:rsidR="00B35D5C" w:rsidRPr="008A626D">
        <w:t xml:space="preserve"> a potential sponsor could seek to use the sponsorship arrangement to influence legislation, public policy or the legislat</w:t>
      </w:r>
      <w:r w:rsidRPr="008A626D">
        <w:t>ed role of the public authority.</w:t>
      </w:r>
    </w:p>
    <w:p w14:paraId="64B1310F" w14:textId="406731DA" w:rsidR="00B35D5C" w:rsidRPr="008A626D" w:rsidRDefault="002D4D9B" w:rsidP="008A626D">
      <w:pPr>
        <w:pStyle w:val="BodyText"/>
        <w:numPr>
          <w:ilvl w:val="0"/>
          <w:numId w:val="43"/>
        </w:numPr>
        <w:jc w:val="both"/>
      </w:pPr>
      <w:proofErr w:type="gramStart"/>
      <w:r w:rsidRPr="008A626D">
        <w:t>w</w:t>
      </w:r>
      <w:r w:rsidR="00B35D5C" w:rsidRPr="008A626D">
        <w:t>hen</w:t>
      </w:r>
      <w:proofErr w:type="gramEnd"/>
      <w:r w:rsidR="00B35D5C" w:rsidRPr="008A626D">
        <w:t xml:space="preserve"> considering entering into a sponsorship agreement with a spons</w:t>
      </w:r>
      <w:r w:rsidRPr="008A626D">
        <w:t>or or organisation it regulates.</w:t>
      </w:r>
    </w:p>
    <w:p w14:paraId="7CB3F4D2" w14:textId="1F839EFC" w:rsidR="00B35D5C" w:rsidRPr="008A626D" w:rsidRDefault="002D4D9B" w:rsidP="008A626D">
      <w:pPr>
        <w:pStyle w:val="BodyText"/>
        <w:numPr>
          <w:ilvl w:val="0"/>
          <w:numId w:val="43"/>
        </w:numPr>
        <w:jc w:val="both"/>
      </w:pPr>
      <w:proofErr w:type="gramStart"/>
      <w:r w:rsidRPr="008A626D">
        <w:t>a</w:t>
      </w:r>
      <w:r w:rsidR="00B35D5C" w:rsidRPr="008A626D">
        <w:t>reas</w:t>
      </w:r>
      <w:proofErr w:type="gramEnd"/>
      <w:r w:rsidR="00B35D5C" w:rsidRPr="008A626D">
        <w:t xml:space="preserve"> which may have the potential to cause widespread public controversy.</w:t>
      </w:r>
    </w:p>
    <w:p w14:paraId="47EE0890" w14:textId="6FC145CC" w:rsidR="007F5553" w:rsidRPr="008A626D" w:rsidRDefault="00391A9D" w:rsidP="008A626D">
      <w:pPr>
        <w:pStyle w:val="Heading1"/>
        <w:jc w:val="both"/>
        <w:rPr>
          <w:color w:val="auto"/>
        </w:rPr>
      </w:pPr>
      <w:bookmarkStart w:id="110" w:name="_Toc486320692"/>
      <w:r w:rsidRPr="008A626D">
        <w:rPr>
          <w:color w:val="auto"/>
        </w:rPr>
        <w:t>PUBLICITY</w:t>
      </w:r>
      <w:bookmarkEnd w:id="110"/>
      <w:r w:rsidR="00656E9A" w:rsidRPr="008A626D">
        <w:rPr>
          <w:color w:val="auto"/>
        </w:rPr>
        <w:t xml:space="preserve">  </w:t>
      </w:r>
    </w:p>
    <w:p w14:paraId="25B5F310" w14:textId="48D2515A" w:rsidR="003415E5" w:rsidRPr="008A626D" w:rsidRDefault="003415E5" w:rsidP="008A626D">
      <w:pPr>
        <w:jc w:val="both"/>
      </w:pPr>
      <w:r w:rsidRPr="008A626D">
        <w:t>Where a sponsor’s contribution to a government initiative or asset is minor compared to the level of government funding invested, the recognition of the sponsor must not overwhelm recognition of the Western Australian Government</w:t>
      </w:r>
      <w:r w:rsidR="00BF259B" w:rsidRPr="008A626D">
        <w:t>.</w:t>
      </w:r>
    </w:p>
    <w:p w14:paraId="6D080BF9" w14:textId="77777777" w:rsidR="003415E5" w:rsidRPr="008A626D" w:rsidRDefault="003415E5" w:rsidP="008A626D">
      <w:pPr>
        <w:jc w:val="both"/>
      </w:pPr>
      <w:r w:rsidRPr="008A626D">
        <w:t>The relevant Minister or Minister’s nominated representative must be granted the opportunity to announce the Government’s support of a sponsored initiative.</w:t>
      </w:r>
    </w:p>
    <w:p w14:paraId="49D028DE" w14:textId="2DD3DFD1" w:rsidR="00BD5460" w:rsidRPr="008A626D" w:rsidRDefault="0023326D" w:rsidP="008A626D">
      <w:pPr>
        <w:pStyle w:val="Heading1"/>
        <w:jc w:val="both"/>
        <w:rPr>
          <w:color w:val="auto"/>
        </w:rPr>
      </w:pPr>
      <w:bookmarkStart w:id="111" w:name="_bookmark9"/>
      <w:bookmarkStart w:id="112" w:name="_Toc483835482"/>
      <w:bookmarkStart w:id="113" w:name="_Toc483836994"/>
      <w:bookmarkStart w:id="114" w:name="_Toc483896011"/>
      <w:bookmarkStart w:id="115" w:name="_Toc483896156"/>
      <w:bookmarkStart w:id="116" w:name="_Toc483896249"/>
      <w:bookmarkStart w:id="117" w:name="_Toc483896571"/>
      <w:bookmarkStart w:id="118" w:name="_Toc483898230"/>
      <w:bookmarkStart w:id="119" w:name="_Toc483898473"/>
      <w:bookmarkStart w:id="120" w:name="_Toc483898540"/>
      <w:bookmarkStart w:id="121" w:name="_Toc483898648"/>
      <w:bookmarkStart w:id="122" w:name="_Toc483898792"/>
      <w:bookmarkStart w:id="123" w:name="_Toc483899084"/>
      <w:bookmarkStart w:id="124" w:name="_Toc483905050"/>
      <w:bookmarkStart w:id="125" w:name="_Toc483905243"/>
      <w:bookmarkStart w:id="126" w:name="_Toc483905645"/>
      <w:bookmarkStart w:id="127" w:name="_Toc483905792"/>
      <w:bookmarkStart w:id="128" w:name="_Toc483905872"/>
      <w:bookmarkStart w:id="129" w:name="_Toc483906093"/>
      <w:bookmarkStart w:id="130" w:name="_Toc483906168"/>
      <w:bookmarkStart w:id="131" w:name="_Toc486320693"/>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8A626D">
        <w:rPr>
          <w:color w:val="auto"/>
        </w:rPr>
        <w:t xml:space="preserve">SPONSORSHIP </w:t>
      </w:r>
      <w:r w:rsidR="00214A8D" w:rsidRPr="008A626D">
        <w:rPr>
          <w:color w:val="auto"/>
        </w:rPr>
        <w:t>AGREEMENTS</w:t>
      </w:r>
      <w:bookmarkEnd w:id="131"/>
    </w:p>
    <w:p w14:paraId="51BC9E52" w14:textId="2713F562" w:rsidR="00BD5460" w:rsidRPr="008A626D" w:rsidRDefault="003415E5" w:rsidP="008A626D">
      <w:pPr>
        <w:jc w:val="both"/>
      </w:pPr>
      <w:r w:rsidRPr="008A626D">
        <w:t>Sponsorship initiatives must have an appropriate agreement signed by all parties to the agreement. This must be prepared by the responsible officer detailing the rights, obligations and entitlements between the parties</w:t>
      </w:r>
      <w:r w:rsidR="002B76A0" w:rsidRPr="008A626D">
        <w:t xml:space="preserve"> </w:t>
      </w:r>
      <w:r w:rsidR="00BD5460" w:rsidRPr="008A626D">
        <w:t>(</w:t>
      </w:r>
      <w:r w:rsidR="00C507A2" w:rsidRPr="008A626D">
        <w:t xml:space="preserve">Legal advice should be sought </w:t>
      </w:r>
      <w:r w:rsidR="00CE0C6F" w:rsidRPr="008A626D">
        <w:t xml:space="preserve">from the State Solicitors Office </w:t>
      </w:r>
      <w:r w:rsidR="00C507A2" w:rsidRPr="008A626D">
        <w:t xml:space="preserve">if </w:t>
      </w:r>
      <w:r w:rsidR="000347C0" w:rsidRPr="008A626D">
        <w:t>required</w:t>
      </w:r>
      <w:r w:rsidR="00BD5460" w:rsidRPr="008A626D">
        <w:t>).</w:t>
      </w:r>
    </w:p>
    <w:p w14:paraId="7C7FBC56" w14:textId="77777777" w:rsidR="001B0265" w:rsidRPr="008A626D" w:rsidRDefault="001B0265" w:rsidP="008A626D">
      <w:pPr>
        <w:jc w:val="both"/>
      </w:pPr>
      <w:r w:rsidRPr="008A626D">
        <w:t>A memorandum-of-understanding (MOU) for sponsorship of initiatives between government departments may be used where considered appropriate.</w:t>
      </w:r>
    </w:p>
    <w:p w14:paraId="7E2577EF" w14:textId="4B691E96" w:rsidR="00BD5460" w:rsidRDefault="00BD5460" w:rsidP="008A626D">
      <w:pPr>
        <w:jc w:val="both"/>
      </w:pPr>
      <w:r w:rsidRPr="008A626D">
        <w:t xml:space="preserve">The written sponsorship agreement </w:t>
      </w:r>
      <w:r w:rsidR="001B0265" w:rsidRPr="008A626D">
        <w:t xml:space="preserve">or MOU </w:t>
      </w:r>
      <w:r w:rsidRPr="008A626D">
        <w:t>must specify the period of the arrangement, roles and responsibilities of individual parties and the value of the sponsorship.</w:t>
      </w:r>
    </w:p>
    <w:p w14:paraId="6CCEF793" w14:textId="77777777" w:rsidR="008A626D" w:rsidRPr="008A626D" w:rsidRDefault="008A626D" w:rsidP="008A626D">
      <w:pPr>
        <w:jc w:val="both"/>
      </w:pPr>
    </w:p>
    <w:p w14:paraId="35F8D29B" w14:textId="67A2A5B9" w:rsidR="00BD5460" w:rsidRPr="008A626D" w:rsidRDefault="00BD5460" w:rsidP="007D1353">
      <w:pPr>
        <w:spacing w:after="0"/>
        <w:jc w:val="both"/>
      </w:pPr>
      <w:r w:rsidRPr="008A626D">
        <w:lastRenderedPageBreak/>
        <w:t xml:space="preserve">This </w:t>
      </w:r>
      <w:r w:rsidR="001B0265" w:rsidRPr="008A626D">
        <w:t>agreement</w:t>
      </w:r>
      <w:r w:rsidRPr="008A626D">
        <w:t xml:space="preserve"> will include an itemised list that includes:</w:t>
      </w:r>
    </w:p>
    <w:p w14:paraId="07588776" w14:textId="77777777" w:rsidR="00B97260" w:rsidRPr="008A626D" w:rsidRDefault="00BD5460" w:rsidP="007D1353">
      <w:pPr>
        <w:pStyle w:val="BodyText"/>
        <w:numPr>
          <w:ilvl w:val="0"/>
          <w:numId w:val="34"/>
        </w:numPr>
        <w:ind w:left="360"/>
        <w:jc w:val="both"/>
      </w:pPr>
      <w:r w:rsidRPr="008A626D">
        <w:t>the nature and level of acknowledgment to be given to the sponsor, including:</w:t>
      </w:r>
    </w:p>
    <w:p w14:paraId="05308224" w14:textId="0778E142" w:rsidR="00BD5460" w:rsidRPr="008A626D" w:rsidRDefault="00BD5460" w:rsidP="007D1353">
      <w:pPr>
        <w:pStyle w:val="BodyText"/>
        <w:numPr>
          <w:ilvl w:val="0"/>
          <w:numId w:val="7"/>
        </w:numPr>
        <w:ind w:left="626"/>
        <w:jc w:val="both"/>
      </w:pPr>
      <w:r w:rsidRPr="008A626D">
        <w:t xml:space="preserve">use  of  </w:t>
      </w:r>
      <w:r w:rsidR="0023326D" w:rsidRPr="008A626D">
        <w:t>D</w:t>
      </w:r>
      <w:r w:rsidRPr="008A626D">
        <w:t>epartmental</w:t>
      </w:r>
      <w:r w:rsidR="0023326D" w:rsidRPr="008A626D">
        <w:t>/</w:t>
      </w:r>
      <w:r w:rsidR="005A5CB2" w:rsidRPr="008A626D">
        <w:t>college</w:t>
      </w:r>
      <w:r w:rsidRPr="008A626D">
        <w:t xml:space="preserve">  logo  on  event  documentation  (if applicable)</w:t>
      </w:r>
      <w:r w:rsidR="001D030C" w:rsidRPr="008A626D">
        <w:t>;</w:t>
      </w:r>
      <w:r w:rsidR="00042E65" w:rsidRPr="008A626D">
        <w:t xml:space="preserve"> and</w:t>
      </w:r>
    </w:p>
    <w:p w14:paraId="30FD40A6" w14:textId="58662CE2" w:rsidR="00BD5460" w:rsidRPr="008A626D" w:rsidRDefault="00BD5460" w:rsidP="007D1353">
      <w:pPr>
        <w:pStyle w:val="BodyText"/>
        <w:numPr>
          <w:ilvl w:val="0"/>
          <w:numId w:val="33"/>
        </w:numPr>
        <w:ind w:left="624" w:hanging="357"/>
        <w:jc w:val="both"/>
      </w:pPr>
      <w:r w:rsidRPr="008A626D">
        <w:t xml:space="preserve">display of </w:t>
      </w:r>
      <w:r w:rsidR="0023326D" w:rsidRPr="008A626D">
        <w:t>D</w:t>
      </w:r>
      <w:r w:rsidRPr="008A626D">
        <w:t>epartment</w:t>
      </w:r>
      <w:r w:rsidR="0023326D" w:rsidRPr="008A626D">
        <w:t>/</w:t>
      </w:r>
      <w:r w:rsidR="005A5CB2" w:rsidRPr="008A626D">
        <w:t>college</w:t>
      </w:r>
      <w:r w:rsidRPr="008A626D">
        <w:t xml:space="preserve"> promotional material (if applicable)</w:t>
      </w:r>
      <w:r w:rsidR="001D030C" w:rsidRPr="008A626D">
        <w:t>;</w:t>
      </w:r>
      <w:r w:rsidRPr="008A626D">
        <w:t xml:space="preserve"> and</w:t>
      </w:r>
    </w:p>
    <w:p w14:paraId="7EA5E22A" w14:textId="2E5ED75D" w:rsidR="00BD5460" w:rsidRPr="008A626D" w:rsidRDefault="00BD5460" w:rsidP="007D1353">
      <w:pPr>
        <w:pStyle w:val="BodyText"/>
        <w:numPr>
          <w:ilvl w:val="0"/>
          <w:numId w:val="34"/>
        </w:numPr>
        <w:ind w:left="360"/>
        <w:jc w:val="both"/>
      </w:pPr>
      <w:r w:rsidRPr="008A626D">
        <w:t>benefits that will be provided to the sponsor, including</w:t>
      </w:r>
      <w:r w:rsidR="00042E65" w:rsidRPr="008A626D">
        <w:t>:</w:t>
      </w:r>
    </w:p>
    <w:p w14:paraId="3CE2587F" w14:textId="2F44EE8F" w:rsidR="00BD5460" w:rsidRPr="008A626D" w:rsidRDefault="00BD5460" w:rsidP="007D1353">
      <w:pPr>
        <w:pStyle w:val="BodyText"/>
        <w:numPr>
          <w:ilvl w:val="0"/>
          <w:numId w:val="33"/>
        </w:numPr>
        <w:ind w:left="720"/>
        <w:jc w:val="both"/>
      </w:pPr>
      <w:r w:rsidRPr="008A626D">
        <w:t>complimentary</w:t>
      </w:r>
      <w:r w:rsidRPr="008A626D">
        <w:tab/>
        <w:t>and/or</w:t>
      </w:r>
      <w:r w:rsidRPr="008A626D">
        <w:tab/>
        <w:t>discounted</w:t>
      </w:r>
      <w:r w:rsidRPr="008A626D">
        <w:tab/>
        <w:t>attendance</w:t>
      </w:r>
      <w:r w:rsidRPr="008A626D">
        <w:tab/>
        <w:t>(if applicable)</w:t>
      </w:r>
      <w:r w:rsidR="001D030C" w:rsidRPr="008A626D">
        <w:t>;</w:t>
      </w:r>
    </w:p>
    <w:p w14:paraId="5269E7E9" w14:textId="4B496F01" w:rsidR="00BD5460" w:rsidRPr="008A626D" w:rsidRDefault="00BD5460" w:rsidP="007D1353">
      <w:pPr>
        <w:pStyle w:val="BodyText"/>
        <w:numPr>
          <w:ilvl w:val="0"/>
          <w:numId w:val="33"/>
        </w:numPr>
        <w:ind w:left="720"/>
        <w:jc w:val="both"/>
      </w:pPr>
      <w:r w:rsidRPr="008A626D">
        <w:t>opportunity for Minister and/or department</w:t>
      </w:r>
      <w:r w:rsidR="0023326D" w:rsidRPr="008A626D">
        <w:t>/</w:t>
      </w:r>
      <w:r w:rsidR="005A5CB2" w:rsidRPr="008A626D">
        <w:t>college</w:t>
      </w:r>
      <w:r w:rsidRPr="008A626D">
        <w:t xml:space="preserve"> executives to speak and/or present awards (if applicable)</w:t>
      </w:r>
      <w:r w:rsidR="001D030C" w:rsidRPr="008A626D">
        <w:t>; and</w:t>
      </w:r>
    </w:p>
    <w:p w14:paraId="43F2C570" w14:textId="14CB19D3" w:rsidR="00BD5460" w:rsidRPr="008A626D" w:rsidRDefault="00BD5460" w:rsidP="007D1353">
      <w:pPr>
        <w:pStyle w:val="BodyText"/>
        <w:numPr>
          <w:ilvl w:val="0"/>
          <w:numId w:val="33"/>
        </w:numPr>
        <w:ind w:left="720"/>
        <w:jc w:val="both"/>
      </w:pPr>
      <w:proofErr w:type="gramStart"/>
      <w:r w:rsidRPr="008A626D">
        <w:t>evaluation</w:t>
      </w:r>
      <w:proofErr w:type="gramEnd"/>
      <w:r w:rsidRPr="008A626D">
        <w:t xml:space="preserve"> and acquittal arrangements.</w:t>
      </w:r>
    </w:p>
    <w:p w14:paraId="212EB1B4" w14:textId="77777777" w:rsidR="00E670E6" w:rsidRPr="008A626D" w:rsidRDefault="00E670E6" w:rsidP="008A626D">
      <w:pPr>
        <w:pStyle w:val="BodyText"/>
        <w:jc w:val="both"/>
      </w:pPr>
    </w:p>
    <w:p w14:paraId="6B0A1332" w14:textId="5930C162" w:rsidR="00BD5460" w:rsidRPr="008A626D" w:rsidRDefault="00BD5460" w:rsidP="008A626D">
      <w:pPr>
        <w:jc w:val="both"/>
      </w:pPr>
      <w:r w:rsidRPr="008A626D">
        <w:t>Sponsorship agreements may be renegotiated by either party</w:t>
      </w:r>
      <w:r w:rsidR="00861994" w:rsidRPr="008A626D">
        <w:t>. T</w:t>
      </w:r>
      <w:r w:rsidRPr="008A626D">
        <w:t>he agreement should ensure the Department</w:t>
      </w:r>
      <w:r w:rsidR="0023326D" w:rsidRPr="008A626D">
        <w:t>/</w:t>
      </w:r>
      <w:r w:rsidR="005A5CB2" w:rsidRPr="008A626D">
        <w:t>college</w:t>
      </w:r>
      <w:r w:rsidRPr="008A626D">
        <w:t xml:space="preserve"> will incur no expense in the event that a sponsor withdraws.</w:t>
      </w:r>
    </w:p>
    <w:p w14:paraId="21A6F620" w14:textId="77777777" w:rsidR="00BD5460" w:rsidRPr="008A626D" w:rsidRDefault="00BD5460" w:rsidP="008A626D">
      <w:pPr>
        <w:jc w:val="both"/>
      </w:pPr>
      <w:r w:rsidRPr="008A626D">
        <w:t>The sponsorship agreement should clearly set out any requirements on the use of organisation identifiers, including trademarks, names, logos and slogans.</w:t>
      </w:r>
    </w:p>
    <w:p w14:paraId="4590225F" w14:textId="613FE01A" w:rsidR="00BD5460" w:rsidRPr="008A626D" w:rsidRDefault="0023326D" w:rsidP="008A626D">
      <w:pPr>
        <w:pStyle w:val="Heading1"/>
        <w:jc w:val="both"/>
        <w:rPr>
          <w:color w:val="auto"/>
        </w:rPr>
      </w:pPr>
      <w:bookmarkStart w:id="132" w:name="_bookmark10"/>
      <w:bookmarkStart w:id="133" w:name="_Toc486320694"/>
      <w:bookmarkEnd w:id="132"/>
      <w:r w:rsidRPr="008A626D">
        <w:rPr>
          <w:color w:val="auto"/>
        </w:rPr>
        <w:t>MANAGING SPONSORSHIPS</w:t>
      </w:r>
      <w:bookmarkEnd w:id="133"/>
    </w:p>
    <w:p w14:paraId="1151B2C8" w14:textId="43B96AE5" w:rsidR="00C40151" w:rsidRPr="008A626D" w:rsidRDefault="00C40151" w:rsidP="008A626D">
      <w:pPr>
        <w:jc w:val="both"/>
      </w:pPr>
      <w:r w:rsidRPr="008A626D">
        <w:t>Effective management processes must be applied to ensure value and accountability.</w:t>
      </w:r>
    </w:p>
    <w:p w14:paraId="05AF1347" w14:textId="7F149FF3" w:rsidR="00C40151" w:rsidRPr="008A626D" w:rsidRDefault="00C40151" w:rsidP="008A626D">
      <w:pPr>
        <w:jc w:val="both"/>
      </w:pPr>
      <w:r w:rsidRPr="008A626D">
        <w:t>Business cases must be presented in writing, provide sufficient detail for assessment and received well in advance of commencement of the initiative. All relevant aspects of the sponsorship initiative including assessment, selection and evaluation of sponsorship initiatives must be recorded and documented in a corporate file held by Communications and Marketing</w:t>
      </w:r>
      <w:r w:rsidR="00BF259B" w:rsidRPr="008A626D">
        <w:t xml:space="preserve"> in the Department or the equivalent branch in a TAFE college</w:t>
      </w:r>
      <w:r w:rsidRPr="008A626D">
        <w:t>.</w:t>
      </w:r>
    </w:p>
    <w:p w14:paraId="7A6E562E" w14:textId="7DAE7303" w:rsidR="00CA157D" w:rsidRPr="008A626D" w:rsidRDefault="00CA157D" w:rsidP="008A626D">
      <w:pPr>
        <w:jc w:val="both"/>
      </w:pPr>
      <w:r w:rsidRPr="008A626D">
        <w:t xml:space="preserve">The Department and </w:t>
      </w:r>
      <w:r w:rsidR="005A5CB2" w:rsidRPr="008A626D">
        <w:t>college</w:t>
      </w:r>
      <w:r w:rsidRPr="008A626D">
        <w:t xml:space="preserve">s must review sponsorship arrangements annually. This will ensure arrangements comply with this policy and are not based on historical association as this may limit other equally worthy organisations from accessing sponsorship arrangements. </w:t>
      </w:r>
    </w:p>
    <w:p w14:paraId="204B7C9D" w14:textId="5AFCA11C" w:rsidR="00CA157D" w:rsidRPr="008A626D" w:rsidRDefault="00395F5D" w:rsidP="008A626D">
      <w:pPr>
        <w:jc w:val="both"/>
      </w:pPr>
      <w:r w:rsidRPr="008A626D">
        <w:t xml:space="preserve">Each sponsorship initiative must be monitored at regular intervals documenting the planning and progress of the sponsorship initiative based on the evaluation criteria set out in the sponsorship agreement. This includes facilitating logo approvals, payment of sponsorship instalments linked to milestones and delivery of sponsorship entitlements. </w:t>
      </w:r>
    </w:p>
    <w:p w14:paraId="4AEAAB71" w14:textId="5B077B23" w:rsidR="004C36E0" w:rsidRPr="008A626D" w:rsidRDefault="00382EC2" w:rsidP="008A626D">
      <w:pPr>
        <w:pStyle w:val="Heading1"/>
        <w:jc w:val="both"/>
        <w:rPr>
          <w:color w:val="auto"/>
        </w:rPr>
      </w:pPr>
      <w:bookmarkStart w:id="134" w:name="_Toc483835485"/>
      <w:bookmarkStart w:id="135" w:name="_Toc483836997"/>
      <w:bookmarkStart w:id="136" w:name="_Toc483896014"/>
      <w:bookmarkStart w:id="137" w:name="_Toc483896159"/>
      <w:bookmarkStart w:id="138" w:name="_Toc483896252"/>
      <w:bookmarkStart w:id="139" w:name="_Toc483896574"/>
      <w:bookmarkStart w:id="140" w:name="_Toc483898233"/>
      <w:bookmarkStart w:id="141" w:name="_Toc483898476"/>
      <w:bookmarkStart w:id="142" w:name="_Toc483898543"/>
      <w:bookmarkStart w:id="143" w:name="_Toc483898651"/>
      <w:bookmarkStart w:id="144" w:name="_Toc483898795"/>
      <w:bookmarkStart w:id="145" w:name="_Toc483899087"/>
      <w:bookmarkStart w:id="146" w:name="_Toc483905053"/>
      <w:bookmarkStart w:id="147" w:name="_Toc483905246"/>
      <w:bookmarkStart w:id="148" w:name="_Toc483905648"/>
      <w:bookmarkStart w:id="149" w:name="_Toc483905795"/>
      <w:bookmarkStart w:id="150" w:name="_Toc483905875"/>
      <w:bookmarkStart w:id="151" w:name="_Toc483906096"/>
      <w:bookmarkStart w:id="152" w:name="_Toc483906171"/>
      <w:bookmarkStart w:id="153" w:name="_bookmark11"/>
      <w:bookmarkStart w:id="154" w:name="_Toc486320695"/>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Pr="008A626D">
        <w:rPr>
          <w:color w:val="auto"/>
        </w:rPr>
        <w:t>CROSS AGENCY</w:t>
      </w:r>
      <w:bookmarkEnd w:id="154"/>
    </w:p>
    <w:p w14:paraId="34A8964B" w14:textId="698BB20B" w:rsidR="004C36E0" w:rsidRPr="008A626D" w:rsidRDefault="004C36E0" w:rsidP="008A626D">
      <w:pPr>
        <w:jc w:val="both"/>
      </w:pPr>
      <w:r w:rsidRPr="008A626D">
        <w:t>When providing sponsorship the organi</w:t>
      </w:r>
      <w:r w:rsidR="008715D6" w:rsidRPr="008A626D">
        <w:t>s</w:t>
      </w:r>
      <w:r w:rsidRPr="008A626D">
        <w:t xml:space="preserve">ation </w:t>
      </w:r>
      <w:r w:rsidR="008715D6" w:rsidRPr="008A626D">
        <w:t xml:space="preserve">seeking funding </w:t>
      </w:r>
      <w:r w:rsidR="00A2276C" w:rsidRPr="008A626D">
        <w:t>or in-kind support</w:t>
      </w:r>
      <w:r w:rsidR="008715D6" w:rsidRPr="008A626D">
        <w:t xml:space="preserve"> </w:t>
      </w:r>
      <w:r w:rsidR="001F2330" w:rsidRPr="008A626D">
        <w:t>must</w:t>
      </w:r>
      <w:r w:rsidRPr="008A626D">
        <w:t xml:space="preserve"> be asked to indicate if they have received, or have applied to receive funding for the activity from other government agencies.</w:t>
      </w:r>
    </w:p>
    <w:p w14:paraId="2FC6967D" w14:textId="4DD4147C" w:rsidR="00E45347" w:rsidRPr="008A626D" w:rsidRDefault="00382EC2" w:rsidP="008A626D">
      <w:pPr>
        <w:jc w:val="both"/>
      </w:pPr>
      <w:r w:rsidRPr="008A626D">
        <w:lastRenderedPageBreak/>
        <w:t xml:space="preserve">If </w:t>
      </w:r>
      <w:r w:rsidR="0057764F" w:rsidRPr="008A626D">
        <w:t xml:space="preserve">sponsorship is sought from </w:t>
      </w:r>
      <w:r w:rsidRPr="008A626D">
        <w:t xml:space="preserve">more than one </w:t>
      </w:r>
      <w:r w:rsidR="005A5CB2" w:rsidRPr="008A626D">
        <w:t>college</w:t>
      </w:r>
      <w:r w:rsidRPr="008A626D">
        <w:t xml:space="preserve"> </w:t>
      </w:r>
      <w:r w:rsidR="0057764F" w:rsidRPr="008A626D">
        <w:t>or Department</w:t>
      </w:r>
      <w:r w:rsidR="00C40151" w:rsidRPr="008A626D">
        <w:t xml:space="preserve">, </w:t>
      </w:r>
      <w:r w:rsidRPr="008A626D">
        <w:t>a unified approach must be taken to ensure value for money and benefit.</w:t>
      </w:r>
      <w:r w:rsidR="00C40151" w:rsidRPr="008A626D">
        <w:t xml:space="preserve"> In such instances Communication and Marketing </w:t>
      </w:r>
      <w:r w:rsidR="00E45347" w:rsidRPr="008A626D">
        <w:t xml:space="preserve">within the Department </w:t>
      </w:r>
      <w:r w:rsidR="00C40151" w:rsidRPr="008A626D">
        <w:t xml:space="preserve">will </w:t>
      </w:r>
      <w:r w:rsidR="00E45347" w:rsidRPr="008A626D">
        <w:t>tak</w:t>
      </w:r>
      <w:r w:rsidR="00C40151" w:rsidRPr="008A626D">
        <w:t>e</w:t>
      </w:r>
      <w:r w:rsidR="00E45347" w:rsidRPr="008A626D">
        <w:t xml:space="preserve"> a co-ordination role.</w:t>
      </w:r>
      <w:r w:rsidR="004D2A85" w:rsidRPr="008A626D">
        <w:t xml:space="preserve"> </w:t>
      </w:r>
    </w:p>
    <w:p w14:paraId="39EE2074" w14:textId="5BA3C104" w:rsidR="00AC0C24" w:rsidRPr="008A626D" w:rsidRDefault="00E670E6" w:rsidP="008A626D">
      <w:pPr>
        <w:pStyle w:val="Heading1"/>
        <w:jc w:val="both"/>
        <w:rPr>
          <w:color w:val="auto"/>
        </w:rPr>
      </w:pPr>
      <w:bookmarkStart w:id="155" w:name="_Toc483835487"/>
      <w:bookmarkStart w:id="156" w:name="_Toc483836999"/>
      <w:bookmarkStart w:id="157" w:name="_Toc483896016"/>
      <w:bookmarkStart w:id="158" w:name="_Toc483896161"/>
      <w:bookmarkStart w:id="159" w:name="_Toc483896254"/>
      <w:bookmarkStart w:id="160" w:name="_Toc483896576"/>
      <w:bookmarkStart w:id="161" w:name="_Toc483898235"/>
      <w:bookmarkStart w:id="162" w:name="_Toc483898478"/>
      <w:bookmarkStart w:id="163" w:name="_Toc483898545"/>
      <w:bookmarkStart w:id="164" w:name="_Toc483898653"/>
      <w:bookmarkStart w:id="165" w:name="_Toc483898797"/>
      <w:bookmarkStart w:id="166" w:name="_Toc483899089"/>
      <w:bookmarkStart w:id="167" w:name="_Toc483905055"/>
      <w:bookmarkStart w:id="168" w:name="_Toc483905248"/>
      <w:bookmarkStart w:id="169" w:name="_Toc483905650"/>
      <w:bookmarkStart w:id="170" w:name="_Toc483905797"/>
      <w:bookmarkStart w:id="171" w:name="_Toc483905877"/>
      <w:bookmarkStart w:id="172" w:name="_Toc483906098"/>
      <w:bookmarkStart w:id="173" w:name="_Toc483906173"/>
      <w:bookmarkStart w:id="174" w:name="_Toc486320696"/>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Pr="008A626D">
        <w:rPr>
          <w:color w:val="auto"/>
        </w:rPr>
        <w:t>EVALUATION AND REPORTING ON SPONSORSHIPS</w:t>
      </w:r>
      <w:bookmarkEnd w:id="174"/>
    </w:p>
    <w:p w14:paraId="0A5B50F7" w14:textId="77777777" w:rsidR="009B5C2F" w:rsidRPr="008A626D" w:rsidRDefault="009B5C2F" w:rsidP="008A626D">
      <w:pPr>
        <w:jc w:val="both"/>
      </w:pPr>
      <w:r w:rsidRPr="008A626D">
        <w:t>Communications and Marketing within the Department will maintain the Department sponsorship database and report on sponsorships across the Department annually to Corporate Executive. Responsible areas must provide an annual statement against all sponsorship arrangements to Communications and Marketing.</w:t>
      </w:r>
    </w:p>
    <w:p w14:paraId="539EB38F" w14:textId="6C3DC94D" w:rsidR="009B5C2F" w:rsidRPr="008A626D" w:rsidRDefault="009B5C2F" w:rsidP="008A626D">
      <w:pPr>
        <w:jc w:val="both"/>
      </w:pPr>
      <w:r w:rsidRPr="008A626D">
        <w:t>Communications and Marketing (or equivalent) within the college will maintain the college sponsorship database and report on sponsorships across the college annually to the Governing Council. Responsible areas must provide an annual statement against all sponsorship arrangements to Communications and Marketing (or equivalent) for reporting to college corporate executive or the Governing Council.</w:t>
      </w:r>
    </w:p>
    <w:p w14:paraId="616AE9BA" w14:textId="77777777" w:rsidR="00577D19" w:rsidRPr="008A626D" w:rsidRDefault="007174E9" w:rsidP="008A626D">
      <w:pPr>
        <w:jc w:val="both"/>
      </w:pPr>
      <w:r w:rsidRPr="008A626D">
        <w:t xml:space="preserve">The evaluation and acquittal should be appropriate to the value and complexity of the sponsorship initiative. </w:t>
      </w:r>
    </w:p>
    <w:p w14:paraId="2422CE48" w14:textId="257F8FDC" w:rsidR="007174E9" w:rsidRPr="008A626D" w:rsidRDefault="007174E9" w:rsidP="008A626D">
      <w:pPr>
        <w:jc w:val="both"/>
      </w:pPr>
      <w:r w:rsidRPr="008A626D">
        <w:t xml:space="preserve">The process outlined in </w:t>
      </w:r>
      <w:r w:rsidR="007D1353">
        <w:t>A</w:t>
      </w:r>
      <w:r w:rsidRPr="008A626D">
        <w:t>ppendix 3 should be used by recipients of Departmental or TAFE</w:t>
      </w:r>
      <w:r w:rsidR="00577D19" w:rsidRPr="008A626D">
        <w:t xml:space="preserve"> college sponsorships.</w:t>
      </w:r>
    </w:p>
    <w:p w14:paraId="2D181FA6" w14:textId="77777777" w:rsidR="00432407" w:rsidRPr="008A626D" w:rsidRDefault="00432407" w:rsidP="008A626D">
      <w:pPr>
        <w:jc w:val="both"/>
        <w:sectPr w:rsidR="00432407" w:rsidRPr="008A626D" w:rsidSect="00242BB0">
          <w:headerReference w:type="default" r:id="rId16"/>
          <w:footerReference w:type="default" r:id="rId17"/>
          <w:pgSz w:w="11907" w:h="16840"/>
          <w:pgMar w:top="1440" w:right="1440" w:bottom="1134" w:left="1440" w:header="743" w:footer="0" w:gutter="0"/>
          <w:pgNumType w:start="1"/>
          <w:cols w:space="720"/>
          <w:docGrid w:linePitch="326"/>
        </w:sectPr>
      </w:pPr>
    </w:p>
    <w:p w14:paraId="2FCD63AA" w14:textId="1C44C34D" w:rsidR="00432407" w:rsidRPr="008A626D" w:rsidRDefault="00432407" w:rsidP="008A626D">
      <w:pPr>
        <w:pStyle w:val="Heading1"/>
        <w:jc w:val="both"/>
        <w:rPr>
          <w:color w:val="auto"/>
        </w:rPr>
      </w:pPr>
      <w:bookmarkStart w:id="175" w:name="_Toc486320697"/>
      <w:r w:rsidRPr="008A626D">
        <w:rPr>
          <w:color w:val="auto"/>
        </w:rPr>
        <w:lastRenderedPageBreak/>
        <w:t xml:space="preserve">FLOW CHART – </w:t>
      </w:r>
      <w:r w:rsidR="00347D79" w:rsidRPr="008A626D">
        <w:rPr>
          <w:color w:val="auto"/>
        </w:rPr>
        <w:t>Sponsorship process</w:t>
      </w:r>
      <w:bookmarkEnd w:id="175"/>
    </w:p>
    <w:p w14:paraId="6DE4FA62" w14:textId="07CE9037" w:rsidR="00432407" w:rsidRPr="008A626D" w:rsidRDefault="0071560B" w:rsidP="008A626D">
      <w:pPr>
        <w:jc w:val="both"/>
      </w:pPr>
      <w:r w:rsidRPr="008A626D">
        <w:object w:dxaOrig="10861" w:dyaOrig="15723" w14:anchorId="0C163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651pt" o:ole="">
            <v:imagedata r:id="rId18" o:title=""/>
          </v:shape>
          <o:OLEObject Type="Embed" ProgID="Visio.Drawing.11" ShapeID="_x0000_i1025" DrawAspect="Content" ObjectID="_1598698718" r:id="rId19"/>
        </w:object>
      </w:r>
    </w:p>
    <w:p w14:paraId="04667B10" w14:textId="77777777" w:rsidR="00432407" w:rsidRPr="008A626D" w:rsidRDefault="00432407" w:rsidP="008A626D">
      <w:pPr>
        <w:jc w:val="both"/>
        <w:sectPr w:rsidR="00432407" w:rsidRPr="008A626D" w:rsidSect="00842F1A">
          <w:pgSz w:w="11907" w:h="16840"/>
          <w:pgMar w:top="1440" w:right="1440" w:bottom="1134" w:left="1440" w:header="743" w:footer="0" w:gutter="0"/>
          <w:cols w:space="720"/>
          <w:docGrid w:linePitch="299"/>
        </w:sectPr>
      </w:pPr>
    </w:p>
    <w:p w14:paraId="17CEAD66" w14:textId="7E7590DC" w:rsidR="0024736F" w:rsidRPr="008A626D" w:rsidRDefault="005B1180" w:rsidP="008A626D">
      <w:pPr>
        <w:pStyle w:val="Heading1"/>
        <w:jc w:val="both"/>
        <w:rPr>
          <w:color w:val="auto"/>
        </w:rPr>
      </w:pPr>
      <w:bookmarkStart w:id="176" w:name="_Toc483835489"/>
      <w:bookmarkStart w:id="177" w:name="_Toc483837001"/>
      <w:bookmarkStart w:id="178" w:name="_Toc483896018"/>
      <w:bookmarkStart w:id="179" w:name="_Toc483896163"/>
      <w:bookmarkStart w:id="180" w:name="_Toc483896256"/>
      <w:bookmarkStart w:id="181" w:name="_Toc483896578"/>
      <w:bookmarkStart w:id="182" w:name="_Toc483898237"/>
      <w:bookmarkStart w:id="183" w:name="_Toc483898480"/>
      <w:bookmarkStart w:id="184" w:name="_Toc483898547"/>
      <w:bookmarkStart w:id="185" w:name="_Toc483898655"/>
      <w:bookmarkStart w:id="186" w:name="_Toc483898799"/>
      <w:bookmarkStart w:id="187" w:name="_Toc483899091"/>
      <w:bookmarkStart w:id="188" w:name="_Toc483905057"/>
      <w:bookmarkStart w:id="189" w:name="_Toc483905250"/>
      <w:bookmarkStart w:id="190" w:name="_Toc483905652"/>
      <w:bookmarkStart w:id="191" w:name="_Toc483905799"/>
      <w:bookmarkStart w:id="192" w:name="_Toc483905879"/>
      <w:bookmarkStart w:id="193" w:name="_Toc483906100"/>
      <w:bookmarkStart w:id="194" w:name="_Toc483906175"/>
      <w:bookmarkStart w:id="195" w:name="_Toc483835491"/>
      <w:bookmarkStart w:id="196" w:name="_Toc483837003"/>
      <w:bookmarkStart w:id="197" w:name="_Toc483896020"/>
      <w:bookmarkStart w:id="198" w:name="_Toc483896165"/>
      <w:bookmarkStart w:id="199" w:name="_Toc483896258"/>
      <w:bookmarkStart w:id="200" w:name="_Toc483896580"/>
      <w:bookmarkStart w:id="201" w:name="_Toc483898239"/>
      <w:bookmarkStart w:id="202" w:name="_Toc483898482"/>
      <w:bookmarkStart w:id="203" w:name="_Toc483898549"/>
      <w:bookmarkStart w:id="204" w:name="_Toc483898657"/>
      <w:bookmarkStart w:id="205" w:name="_Toc483898801"/>
      <w:bookmarkStart w:id="206" w:name="_Toc483899093"/>
      <w:bookmarkStart w:id="207" w:name="_Toc483905059"/>
      <w:bookmarkStart w:id="208" w:name="_Toc483905252"/>
      <w:bookmarkStart w:id="209" w:name="_Toc483905654"/>
      <w:bookmarkStart w:id="210" w:name="_Toc483905801"/>
      <w:bookmarkStart w:id="211" w:name="_Toc483905881"/>
      <w:bookmarkStart w:id="212" w:name="_Toc483906102"/>
      <w:bookmarkStart w:id="213" w:name="_Toc483906177"/>
      <w:bookmarkStart w:id="214" w:name="_Toc483835492"/>
      <w:bookmarkStart w:id="215" w:name="_Toc483837004"/>
      <w:bookmarkStart w:id="216" w:name="_Toc483896021"/>
      <w:bookmarkStart w:id="217" w:name="_Toc483896166"/>
      <w:bookmarkStart w:id="218" w:name="_Toc483896259"/>
      <w:bookmarkStart w:id="219" w:name="_Toc483896581"/>
      <w:bookmarkStart w:id="220" w:name="_Toc483898240"/>
      <w:bookmarkStart w:id="221" w:name="_Toc483898483"/>
      <w:bookmarkStart w:id="222" w:name="_Toc483898550"/>
      <w:bookmarkStart w:id="223" w:name="_Toc483898658"/>
      <w:bookmarkStart w:id="224" w:name="_Toc483898802"/>
      <w:bookmarkStart w:id="225" w:name="_Toc483899094"/>
      <w:bookmarkStart w:id="226" w:name="_Toc483905060"/>
      <w:bookmarkStart w:id="227" w:name="_Toc483905253"/>
      <w:bookmarkStart w:id="228" w:name="_Toc483905655"/>
      <w:bookmarkStart w:id="229" w:name="_Toc483905802"/>
      <w:bookmarkStart w:id="230" w:name="_Toc483905882"/>
      <w:bookmarkStart w:id="231" w:name="_Toc483906103"/>
      <w:bookmarkStart w:id="232" w:name="_Toc483906178"/>
      <w:bookmarkStart w:id="233" w:name="_Toc483835493"/>
      <w:bookmarkStart w:id="234" w:name="_Toc483837005"/>
      <w:bookmarkStart w:id="235" w:name="_Toc483896022"/>
      <w:bookmarkStart w:id="236" w:name="_Toc483896167"/>
      <w:bookmarkStart w:id="237" w:name="_Toc483896260"/>
      <w:bookmarkStart w:id="238" w:name="_Toc483896582"/>
      <w:bookmarkStart w:id="239" w:name="_Toc483898241"/>
      <w:bookmarkStart w:id="240" w:name="_Toc483898484"/>
      <w:bookmarkStart w:id="241" w:name="_Toc483898551"/>
      <w:bookmarkStart w:id="242" w:name="_Toc483898659"/>
      <w:bookmarkStart w:id="243" w:name="_Toc483898803"/>
      <w:bookmarkStart w:id="244" w:name="_Toc483899095"/>
      <w:bookmarkStart w:id="245" w:name="_Toc483905061"/>
      <w:bookmarkStart w:id="246" w:name="_Toc483905254"/>
      <w:bookmarkStart w:id="247" w:name="_Toc483905656"/>
      <w:bookmarkStart w:id="248" w:name="_Toc483905803"/>
      <w:bookmarkStart w:id="249" w:name="_Toc483905883"/>
      <w:bookmarkStart w:id="250" w:name="_Toc483906104"/>
      <w:bookmarkStart w:id="251" w:name="_Toc483906179"/>
      <w:bookmarkStart w:id="252" w:name="_Toc482867547"/>
      <w:bookmarkStart w:id="253" w:name="_Toc486320698"/>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Pr="008A626D">
        <w:rPr>
          <w:color w:val="auto"/>
        </w:rPr>
        <w:lastRenderedPageBreak/>
        <w:t>RELATED POLICIES AND OTHER RELEVANT DOCUMENTS</w:t>
      </w:r>
      <w:bookmarkEnd w:id="252"/>
      <w:bookmarkEnd w:id="253"/>
    </w:p>
    <w:p w14:paraId="13387B0A" w14:textId="3DB0F8D7" w:rsidR="00135D9E" w:rsidRPr="008A626D" w:rsidRDefault="00135D9E" w:rsidP="008A626D">
      <w:pPr>
        <w:pStyle w:val="BodyText"/>
        <w:numPr>
          <w:ilvl w:val="0"/>
          <w:numId w:val="44"/>
        </w:numPr>
        <w:jc w:val="both"/>
      </w:pPr>
      <w:r w:rsidRPr="008A626D">
        <w:t>Department of Training and Workforce Develo</w:t>
      </w:r>
      <w:r w:rsidR="007D1353">
        <w:t xml:space="preserve">pment/TAFE college </w:t>
      </w:r>
      <w:r w:rsidR="007D1353" w:rsidRPr="007D1353">
        <w:rPr>
          <w:i/>
        </w:rPr>
        <w:t>Sponsorship p</w:t>
      </w:r>
      <w:r w:rsidRPr="007D1353">
        <w:rPr>
          <w:i/>
        </w:rPr>
        <w:t>olicy</w:t>
      </w:r>
      <w:r w:rsidR="005408C0" w:rsidRPr="008A626D">
        <w:t>.</w:t>
      </w:r>
    </w:p>
    <w:p w14:paraId="2E1121A1" w14:textId="46671B8E" w:rsidR="00340237" w:rsidRPr="008A626D" w:rsidRDefault="005A6E82" w:rsidP="008A626D">
      <w:pPr>
        <w:pStyle w:val="BodyText"/>
        <w:numPr>
          <w:ilvl w:val="0"/>
          <w:numId w:val="44"/>
        </w:numPr>
        <w:jc w:val="both"/>
      </w:pPr>
      <w:r w:rsidRPr="008A626D">
        <w:t>State Supply Commission supply policies</w:t>
      </w:r>
    </w:p>
    <w:p w14:paraId="6243F1B5" w14:textId="7A834140" w:rsidR="00340237" w:rsidRPr="008A626D" w:rsidRDefault="005A6E82" w:rsidP="007D1353">
      <w:pPr>
        <w:pStyle w:val="BodyText"/>
        <w:numPr>
          <w:ilvl w:val="1"/>
          <w:numId w:val="44"/>
        </w:numPr>
        <w:ind w:left="990" w:hanging="540"/>
        <w:jc w:val="both"/>
      </w:pPr>
      <w:r w:rsidRPr="008A626D">
        <w:t>Probity and accountability</w:t>
      </w:r>
      <w:r w:rsidR="00E670E6" w:rsidRPr="008A626D">
        <w:t>;</w:t>
      </w:r>
      <w:r w:rsidR="00340237" w:rsidRPr="008A626D">
        <w:t xml:space="preserve"> </w:t>
      </w:r>
    </w:p>
    <w:p w14:paraId="639C8CE3" w14:textId="63FBD58F" w:rsidR="00340237" w:rsidRPr="008A626D" w:rsidRDefault="005A6E82" w:rsidP="007D1353">
      <w:pPr>
        <w:pStyle w:val="BodyText"/>
        <w:numPr>
          <w:ilvl w:val="1"/>
          <w:numId w:val="44"/>
        </w:numPr>
        <w:ind w:left="990" w:hanging="540"/>
        <w:jc w:val="both"/>
      </w:pPr>
      <w:r w:rsidRPr="008A626D">
        <w:t xml:space="preserve">Value for money; </w:t>
      </w:r>
    </w:p>
    <w:p w14:paraId="07D5BC08" w14:textId="52B8E6B5" w:rsidR="00340237" w:rsidRPr="008A626D" w:rsidRDefault="005A6E82" w:rsidP="007D1353">
      <w:pPr>
        <w:pStyle w:val="BodyText"/>
        <w:numPr>
          <w:ilvl w:val="1"/>
          <w:numId w:val="44"/>
        </w:numPr>
        <w:ind w:left="990" w:hanging="540"/>
        <w:jc w:val="both"/>
      </w:pPr>
      <w:r w:rsidRPr="008A626D">
        <w:t>Open and effective competition</w:t>
      </w:r>
      <w:r w:rsidR="00E670E6" w:rsidRPr="008A626D">
        <w:t>;</w:t>
      </w:r>
      <w:r w:rsidR="00340237" w:rsidRPr="008A626D">
        <w:t xml:space="preserve"> </w:t>
      </w:r>
      <w:r w:rsidR="005408C0" w:rsidRPr="008A626D">
        <w:t>and</w:t>
      </w:r>
    </w:p>
    <w:p w14:paraId="565F1109" w14:textId="5C8FE6AC" w:rsidR="00340237" w:rsidRPr="008A626D" w:rsidRDefault="005A6E82" w:rsidP="007D1353">
      <w:pPr>
        <w:pStyle w:val="BodyText"/>
        <w:numPr>
          <w:ilvl w:val="1"/>
          <w:numId w:val="44"/>
        </w:numPr>
        <w:ind w:left="990" w:hanging="540"/>
        <w:jc w:val="both"/>
      </w:pPr>
      <w:r w:rsidRPr="008A626D">
        <w:t>Buy local policy</w:t>
      </w:r>
      <w:r w:rsidR="001D287E" w:rsidRPr="008A626D">
        <w:t>.</w:t>
      </w:r>
      <w:r w:rsidR="00340237" w:rsidRPr="008A626D">
        <w:t xml:space="preserve"> </w:t>
      </w:r>
    </w:p>
    <w:p w14:paraId="0E95BEE4" w14:textId="45C402B6" w:rsidR="008935FD" w:rsidRPr="008A626D" w:rsidRDefault="005A6E82" w:rsidP="008A626D">
      <w:pPr>
        <w:pStyle w:val="BodyText"/>
        <w:numPr>
          <w:ilvl w:val="0"/>
          <w:numId w:val="44"/>
        </w:numPr>
        <w:jc w:val="both"/>
      </w:pPr>
      <w:r w:rsidRPr="008A626D">
        <w:t>State Supply Commission</w:t>
      </w:r>
      <w:r w:rsidR="007D1353">
        <w:t xml:space="preserve"> – </w:t>
      </w:r>
      <w:r w:rsidR="007D1353" w:rsidRPr="007D1353">
        <w:rPr>
          <w:i/>
        </w:rPr>
        <w:t>S</w:t>
      </w:r>
      <w:r w:rsidRPr="007D1353">
        <w:rPr>
          <w:i/>
        </w:rPr>
        <w:t xml:space="preserve">ponsorship in government guidelines: </w:t>
      </w:r>
      <w:r w:rsidR="007D1353" w:rsidRPr="007D1353">
        <w:rPr>
          <w:i/>
        </w:rPr>
        <w:t>A</w:t>
      </w:r>
      <w:r w:rsidRPr="007D1353">
        <w:rPr>
          <w:i/>
        </w:rPr>
        <w:t xml:space="preserve"> handbook to assist public authorities</w:t>
      </w:r>
      <w:r w:rsidR="001D287E" w:rsidRPr="008A626D">
        <w:t>.</w:t>
      </w:r>
      <w:r w:rsidRPr="008A626D">
        <w:t xml:space="preserve"> </w:t>
      </w:r>
    </w:p>
    <w:p w14:paraId="0751E422" w14:textId="5048466B" w:rsidR="00340237" w:rsidRPr="008A626D" w:rsidRDefault="00282947" w:rsidP="008A626D">
      <w:pPr>
        <w:pStyle w:val="BodyText"/>
        <w:numPr>
          <w:ilvl w:val="0"/>
          <w:numId w:val="44"/>
        </w:numPr>
        <w:jc w:val="both"/>
      </w:pPr>
      <w:r w:rsidRPr="008A626D">
        <w:t xml:space="preserve">Public Sector Commission: </w:t>
      </w:r>
      <w:r w:rsidRPr="007D1353">
        <w:rPr>
          <w:i/>
        </w:rPr>
        <w:t>Commissioner</w:t>
      </w:r>
      <w:r w:rsidR="007D1353">
        <w:rPr>
          <w:i/>
        </w:rPr>
        <w:t>’</w:t>
      </w:r>
      <w:r w:rsidR="007D1353" w:rsidRPr="007D1353">
        <w:rPr>
          <w:i/>
        </w:rPr>
        <w:t>s i</w:t>
      </w:r>
      <w:r w:rsidRPr="007D1353">
        <w:rPr>
          <w:i/>
        </w:rPr>
        <w:t>nstruction No.7 – Code of Ethics</w:t>
      </w:r>
      <w:r w:rsidR="005408C0" w:rsidRPr="008A626D">
        <w:t>.</w:t>
      </w:r>
      <w:r w:rsidR="005A6E82" w:rsidRPr="008A626D">
        <w:t xml:space="preserve"> </w:t>
      </w:r>
    </w:p>
    <w:p w14:paraId="6BA9A140" w14:textId="0EDA8EED" w:rsidR="00340237" w:rsidRPr="008A626D" w:rsidRDefault="00282947" w:rsidP="008A626D">
      <w:pPr>
        <w:pStyle w:val="BodyText"/>
        <w:numPr>
          <w:ilvl w:val="0"/>
          <w:numId w:val="44"/>
        </w:numPr>
        <w:jc w:val="both"/>
      </w:pPr>
      <w:r w:rsidRPr="008A626D">
        <w:t>P</w:t>
      </w:r>
      <w:r w:rsidR="005A6E82" w:rsidRPr="008A626D">
        <w:t>ublic authorities’ individual codes of conduct</w:t>
      </w:r>
      <w:r w:rsidR="00340237" w:rsidRPr="008A626D">
        <w:t xml:space="preserve">. </w:t>
      </w:r>
    </w:p>
    <w:p w14:paraId="0119EBCD" w14:textId="77777777" w:rsidR="005408C0" w:rsidRPr="008A626D" w:rsidRDefault="005408C0" w:rsidP="008A626D">
      <w:pPr>
        <w:pStyle w:val="BodyText"/>
        <w:numPr>
          <w:ilvl w:val="0"/>
          <w:numId w:val="44"/>
        </w:numPr>
        <w:jc w:val="both"/>
      </w:pPr>
      <w:r w:rsidRPr="008A626D">
        <w:t xml:space="preserve">State Supply Commission: </w:t>
      </w:r>
      <w:r w:rsidRPr="007D1353">
        <w:rPr>
          <w:i/>
        </w:rPr>
        <w:t>Sponsorship in Government Guidelines. A Handbook to assist Public Authorities</w:t>
      </w:r>
      <w:r w:rsidRPr="008A626D">
        <w:t xml:space="preserve"> (July 2014).</w:t>
      </w:r>
    </w:p>
    <w:p w14:paraId="5A77B944" w14:textId="77777777" w:rsidR="005408C0" w:rsidRPr="008A626D" w:rsidRDefault="005408C0" w:rsidP="008A626D">
      <w:pPr>
        <w:pStyle w:val="BodyText"/>
        <w:numPr>
          <w:ilvl w:val="0"/>
          <w:numId w:val="44"/>
        </w:numPr>
        <w:jc w:val="both"/>
      </w:pPr>
      <w:r w:rsidRPr="008A626D">
        <w:t xml:space="preserve">AS/NZC ISO 31000:2009 – </w:t>
      </w:r>
      <w:r w:rsidRPr="007D1353">
        <w:rPr>
          <w:i/>
        </w:rPr>
        <w:t>Risk Management – Principles and Guidelines</w:t>
      </w:r>
      <w:r w:rsidRPr="008A626D">
        <w:t>.</w:t>
      </w:r>
    </w:p>
    <w:p w14:paraId="3E0B3C79" w14:textId="77777777" w:rsidR="005408C0" w:rsidRPr="008A626D" w:rsidRDefault="005408C0" w:rsidP="008A626D">
      <w:pPr>
        <w:pStyle w:val="BodyText"/>
        <w:numPr>
          <w:ilvl w:val="0"/>
          <w:numId w:val="44"/>
        </w:numPr>
        <w:jc w:val="both"/>
      </w:pPr>
      <w:r w:rsidRPr="007D1353">
        <w:rPr>
          <w:i/>
        </w:rPr>
        <w:t>Government Advertising and Communications Guidelines 2016</w:t>
      </w:r>
      <w:r w:rsidRPr="008A626D">
        <w:t>.</w:t>
      </w:r>
    </w:p>
    <w:p w14:paraId="7BE22E55" w14:textId="77777777" w:rsidR="005408C0" w:rsidRPr="008A626D" w:rsidRDefault="005408C0" w:rsidP="008A626D">
      <w:pPr>
        <w:pStyle w:val="BodyText"/>
        <w:numPr>
          <w:ilvl w:val="0"/>
          <w:numId w:val="44"/>
        </w:numPr>
        <w:jc w:val="both"/>
      </w:pPr>
      <w:r w:rsidRPr="008A626D">
        <w:rPr>
          <w:caps/>
        </w:rPr>
        <w:t>T</w:t>
      </w:r>
      <w:r w:rsidRPr="008A626D">
        <w:t>reasurer’s</w:t>
      </w:r>
      <w:r w:rsidRPr="008A626D">
        <w:rPr>
          <w:caps/>
        </w:rPr>
        <w:t xml:space="preserve"> </w:t>
      </w:r>
      <w:r w:rsidRPr="008A626D">
        <w:rPr>
          <w:bCs/>
        </w:rPr>
        <w:t xml:space="preserve">Instruction 825 </w:t>
      </w:r>
    </w:p>
    <w:p w14:paraId="17CEAD6A" w14:textId="1750180D" w:rsidR="0024736F" w:rsidRPr="008A626D" w:rsidRDefault="005B1180" w:rsidP="008A626D">
      <w:pPr>
        <w:pStyle w:val="Heading1"/>
        <w:jc w:val="both"/>
        <w:rPr>
          <w:color w:val="auto"/>
        </w:rPr>
      </w:pPr>
      <w:bookmarkStart w:id="254" w:name="_Toc483835503"/>
      <w:bookmarkStart w:id="255" w:name="_Toc483837015"/>
      <w:bookmarkStart w:id="256" w:name="_Toc483896032"/>
      <w:bookmarkStart w:id="257" w:name="_Toc483896169"/>
      <w:bookmarkStart w:id="258" w:name="_Toc483896262"/>
      <w:bookmarkStart w:id="259" w:name="_Toc483896584"/>
      <w:bookmarkStart w:id="260" w:name="_Toc483898243"/>
      <w:bookmarkStart w:id="261" w:name="_Toc483898486"/>
      <w:bookmarkStart w:id="262" w:name="_Toc483898553"/>
      <w:bookmarkStart w:id="263" w:name="_Toc483898661"/>
      <w:bookmarkStart w:id="264" w:name="_Toc483898805"/>
      <w:bookmarkStart w:id="265" w:name="_Toc483899097"/>
      <w:bookmarkStart w:id="266" w:name="_Toc483905063"/>
      <w:bookmarkStart w:id="267" w:name="_Toc483905256"/>
      <w:bookmarkStart w:id="268" w:name="_Toc483905658"/>
      <w:bookmarkStart w:id="269" w:name="_Toc483905805"/>
      <w:bookmarkStart w:id="270" w:name="_Toc483905885"/>
      <w:bookmarkStart w:id="271" w:name="_Toc483906106"/>
      <w:bookmarkStart w:id="272" w:name="_Toc483906181"/>
      <w:bookmarkStart w:id="273" w:name="_Toc482867548"/>
      <w:bookmarkStart w:id="274" w:name="_Toc486320699"/>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8A626D">
        <w:rPr>
          <w:color w:val="auto"/>
        </w:rPr>
        <w:t>RELEVANT LEGISLATION</w:t>
      </w:r>
      <w:bookmarkEnd w:id="273"/>
      <w:bookmarkEnd w:id="274"/>
    </w:p>
    <w:p w14:paraId="7B63B063" w14:textId="0018D114" w:rsidR="0021236E" w:rsidRPr="008A626D" w:rsidRDefault="005A6E82" w:rsidP="008A626D">
      <w:pPr>
        <w:pStyle w:val="BodyText"/>
        <w:numPr>
          <w:ilvl w:val="0"/>
          <w:numId w:val="46"/>
        </w:numPr>
        <w:jc w:val="both"/>
        <w:rPr>
          <w:i/>
        </w:rPr>
      </w:pPr>
      <w:r w:rsidRPr="008A626D">
        <w:rPr>
          <w:i/>
        </w:rPr>
        <w:t>Vocational Education and Training Act 1996</w:t>
      </w:r>
    </w:p>
    <w:p w14:paraId="3A72C1BF" w14:textId="53199B8B" w:rsidR="0021236E" w:rsidRPr="008A626D" w:rsidRDefault="005A6E82" w:rsidP="008A626D">
      <w:pPr>
        <w:pStyle w:val="BodyText"/>
        <w:numPr>
          <w:ilvl w:val="0"/>
          <w:numId w:val="46"/>
        </w:numPr>
        <w:jc w:val="both"/>
        <w:rPr>
          <w:i/>
        </w:rPr>
      </w:pPr>
      <w:r w:rsidRPr="008A626D">
        <w:rPr>
          <w:i/>
        </w:rPr>
        <w:t xml:space="preserve">Vocational </w:t>
      </w:r>
      <w:r w:rsidRPr="008A626D">
        <w:rPr>
          <w:bCs/>
          <w:i/>
        </w:rPr>
        <w:t xml:space="preserve">Education </w:t>
      </w:r>
      <w:r w:rsidRPr="008A626D">
        <w:rPr>
          <w:i/>
        </w:rPr>
        <w:t>and Training (General) Regulations 2009</w:t>
      </w:r>
    </w:p>
    <w:p w14:paraId="714277F5" w14:textId="187114F1" w:rsidR="0021236E" w:rsidRPr="008A626D" w:rsidRDefault="005A6E82" w:rsidP="008A626D">
      <w:pPr>
        <w:pStyle w:val="BodyText"/>
        <w:numPr>
          <w:ilvl w:val="0"/>
          <w:numId w:val="46"/>
        </w:numPr>
        <w:jc w:val="both"/>
        <w:rPr>
          <w:i/>
        </w:rPr>
      </w:pPr>
      <w:r w:rsidRPr="008A626D">
        <w:rPr>
          <w:i/>
        </w:rPr>
        <w:t>Vocational Education and Training (Colleges) Regulations 1996</w:t>
      </w:r>
    </w:p>
    <w:p w14:paraId="13CA4A01" w14:textId="453D22D0" w:rsidR="0021236E" w:rsidRPr="008A626D" w:rsidRDefault="005A6E82" w:rsidP="008A626D">
      <w:pPr>
        <w:pStyle w:val="BodyText"/>
        <w:numPr>
          <w:ilvl w:val="0"/>
          <w:numId w:val="46"/>
        </w:numPr>
        <w:jc w:val="both"/>
        <w:rPr>
          <w:i/>
        </w:rPr>
      </w:pPr>
      <w:r w:rsidRPr="008A626D">
        <w:rPr>
          <w:i/>
        </w:rPr>
        <w:t>Financial Administration and Audit Act 1985</w:t>
      </w:r>
    </w:p>
    <w:p w14:paraId="17CEAD6B" w14:textId="706AC20B" w:rsidR="0024736F" w:rsidRPr="008A626D" w:rsidRDefault="001C39FA" w:rsidP="008A626D">
      <w:pPr>
        <w:pStyle w:val="BodyText"/>
        <w:numPr>
          <w:ilvl w:val="0"/>
          <w:numId w:val="46"/>
        </w:numPr>
        <w:jc w:val="both"/>
        <w:rPr>
          <w:i/>
        </w:rPr>
      </w:pPr>
      <w:r w:rsidRPr="008A626D">
        <w:rPr>
          <w:i/>
          <w:caps/>
        </w:rPr>
        <w:t>S</w:t>
      </w:r>
      <w:r w:rsidRPr="008A626D">
        <w:rPr>
          <w:i/>
        </w:rPr>
        <w:t>tate</w:t>
      </w:r>
      <w:r w:rsidRPr="008A626D">
        <w:rPr>
          <w:i/>
          <w:caps/>
        </w:rPr>
        <w:t xml:space="preserve"> </w:t>
      </w:r>
      <w:r w:rsidRPr="008A626D">
        <w:rPr>
          <w:i/>
        </w:rPr>
        <w:t>Su</w:t>
      </w:r>
      <w:r w:rsidR="005A6E82" w:rsidRPr="008A626D">
        <w:rPr>
          <w:bCs/>
          <w:i/>
        </w:rPr>
        <w:t>p</w:t>
      </w:r>
      <w:r w:rsidRPr="008A626D">
        <w:rPr>
          <w:bCs/>
          <w:i/>
        </w:rPr>
        <w:t>p</w:t>
      </w:r>
      <w:r w:rsidR="005A6E82" w:rsidRPr="008A626D">
        <w:rPr>
          <w:bCs/>
          <w:i/>
        </w:rPr>
        <w:t>ly Commission Act 1991</w:t>
      </w:r>
    </w:p>
    <w:p w14:paraId="4607155C" w14:textId="4AA3164F" w:rsidR="00340237" w:rsidRPr="008A626D" w:rsidRDefault="005A6E82" w:rsidP="008A626D">
      <w:pPr>
        <w:pStyle w:val="BodyText"/>
        <w:numPr>
          <w:ilvl w:val="0"/>
          <w:numId w:val="46"/>
        </w:numPr>
        <w:jc w:val="both"/>
        <w:rPr>
          <w:i/>
        </w:rPr>
      </w:pPr>
      <w:r w:rsidRPr="008A626D">
        <w:rPr>
          <w:i/>
        </w:rPr>
        <w:t xml:space="preserve">Goods and Services Tax Act 1999 </w:t>
      </w:r>
    </w:p>
    <w:p w14:paraId="4B429647" w14:textId="1AA33CAF" w:rsidR="00340237" w:rsidRPr="008A626D" w:rsidRDefault="005A6E82" w:rsidP="008A626D">
      <w:pPr>
        <w:pStyle w:val="BodyText"/>
        <w:numPr>
          <w:ilvl w:val="0"/>
          <w:numId w:val="46"/>
        </w:numPr>
        <w:jc w:val="both"/>
        <w:rPr>
          <w:i/>
        </w:rPr>
      </w:pPr>
      <w:r w:rsidRPr="008A626D">
        <w:rPr>
          <w:i/>
        </w:rPr>
        <w:t xml:space="preserve">Financial Management Act 2006 </w:t>
      </w:r>
    </w:p>
    <w:p w14:paraId="3FA568D4" w14:textId="42C89FB8" w:rsidR="00340237" w:rsidRPr="008A626D" w:rsidRDefault="005A6E82" w:rsidP="008A626D">
      <w:pPr>
        <w:pStyle w:val="BodyText"/>
        <w:numPr>
          <w:ilvl w:val="0"/>
          <w:numId w:val="46"/>
        </w:numPr>
        <w:jc w:val="both"/>
        <w:rPr>
          <w:i/>
        </w:rPr>
      </w:pPr>
      <w:r w:rsidRPr="008A626D">
        <w:rPr>
          <w:i/>
        </w:rPr>
        <w:t xml:space="preserve">Public Sector Management Act 1994 </w:t>
      </w:r>
    </w:p>
    <w:p w14:paraId="47138186" w14:textId="076FC239" w:rsidR="00340237" w:rsidRPr="008A626D" w:rsidRDefault="005A6E82" w:rsidP="008A626D">
      <w:pPr>
        <w:pStyle w:val="BodyText"/>
        <w:numPr>
          <w:ilvl w:val="0"/>
          <w:numId w:val="46"/>
        </w:numPr>
        <w:jc w:val="both"/>
        <w:rPr>
          <w:i/>
        </w:rPr>
      </w:pPr>
      <w:r w:rsidRPr="008A626D">
        <w:rPr>
          <w:i/>
        </w:rPr>
        <w:t xml:space="preserve">Freedom of Information Act 1992 </w:t>
      </w:r>
    </w:p>
    <w:p w14:paraId="17CEAD6E" w14:textId="25E3C694" w:rsidR="0024736F" w:rsidRPr="008A626D" w:rsidRDefault="005B1180" w:rsidP="008A626D">
      <w:pPr>
        <w:pStyle w:val="Heading1"/>
        <w:jc w:val="both"/>
        <w:rPr>
          <w:color w:val="auto"/>
        </w:rPr>
      </w:pPr>
      <w:bookmarkStart w:id="275" w:name="_Toc483835515"/>
      <w:bookmarkStart w:id="276" w:name="_Toc483837027"/>
      <w:bookmarkStart w:id="277" w:name="_Toc483896044"/>
      <w:bookmarkStart w:id="278" w:name="_Toc483896171"/>
      <w:bookmarkStart w:id="279" w:name="_Toc483896264"/>
      <w:bookmarkStart w:id="280" w:name="_Toc483896586"/>
      <w:bookmarkStart w:id="281" w:name="_Toc483898245"/>
      <w:bookmarkStart w:id="282" w:name="_Toc483898488"/>
      <w:bookmarkStart w:id="283" w:name="_Toc483898555"/>
      <w:bookmarkStart w:id="284" w:name="_Toc483898663"/>
      <w:bookmarkStart w:id="285" w:name="_Toc483898807"/>
      <w:bookmarkStart w:id="286" w:name="_Toc483899099"/>
      <w:bookmarkStart w:id="287" w:name="_Toc483905065"/>
      <w:bookmarkStart w:id="288" w:name="_Toc483905258"/>
      <w:bookmarkStart w:id="289" w:name="_Toc483905660"/>
      <w:bookmarkStart w:id="290" w:name="_Toc483905807"/>
      <w:bookmarkStart w:id="291" w:name="_Toc483905887"/>
      <w:bookmarkStart w:id="292" w:name="_Toc483906108"/>
      <w:bookmarkStart w:id="293" w:name="_Toc483906183"/>
      <w:bookmarkStart w:id="294" w:name="_Toc482867549"/>
      <w:bookmarkStart w:id="295" w:name="_Toc486320700"/>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8A626D">
        <w:rPr>
          <w:color w:val="auto"/>
        </w:rPr>
        <w:t>REVIEW DATE</w:t>
      </w:r>
      <w:bookmarkEnd w:id="294"/>
      <w:bookmarkEnd w:id="295"/>
    </w:p>
    <w:p w14:paraId="17CEAD70" w14:textId="7CA715FD" w:rsidR="0024736F" w:rsidRPr="008A626D" w:rsidRDefault="008A626D" w:rsidP="008A626D">
      <w:pPr>
        <w:jc w:val="both"/>
      </w:pPr>
      <w:r>
        <w:t>11 July 2018</w:t>
      </w:r>
    </w:p>
    <w:p w14:paraId="17CEAD72" w14:textId="50DFF4A5" w:rsidR="0024736F" w:rsidRPr="008A626D" w:rsidRDefault="005B1180" w:rsidP="008A626D">
      <w:pPr>
        <w:pStyle w:val="Heading1"/>
        <w:jc w:val="both"/>
        <w:rPr>
          <w:color w:val="auto"/>
        </w:rPr>
      </w:pPr>
      <w:bookmarkStart w:id="296" w:name="_Toc482867550"/>
      <w:bookmarkStart w:id="297" w:name="_Toc486320701"/>
      <w:r w:rsidRPr="008A626D">
        <w:rPr>
          <w:color w:val="auto"/>
        </w:rPr>
        <w:t>CONTACT INFORMATION</w:t>
      </w:r>
      <w:bookmarkEnd w:id="296"/>
      <w:bookmarkEnd w:id="297"/>
    </w:p>
    <w:p w14:paraId="73BFE3B1" w14:textId="238EFE41" w:rsidR="00340237" w:rsidRPr="008A626D" w:rsidRDefault="00340237" w:rsidP="008A626D">
      <w:pPr>
        <w:jc w:val="both"/>
      </w:pPr>
      <w:r w:rsidRPr="008A626D">
        <w:t>General queries:</w:t>
      </w:r>
    </w:p>
    <w:p w14:paraId="17CEAD74" w14:textId="31B92093" w:rsidR="0024736F" w:rsidRPr="008A626D" w:rsidRDefault="00DA13EF" w:rsidP="008A626D">
      <w:pPr>
        <w:spacing w:after="0" w:line="240" w:lineRule="auto"/>
        <w:jc w:val="both"/>
      </w:pPr>
      <w:r w:rsidRPr="008A626D">
        <w:t>Training Provider Governance</w:t>
      </w:r>
    </w:p>
    <w:p w14:paraId="7075E820" w14:textId="3C9A8703" w:rsidR="00DA13EF" w:rsidRPr="008A626D" w:rsidRDefault="00DA13EF" w:rsidP="008A626D">
      <w:pPr>
        <w:spacing w:after="0" w:line="240" w:lineRule="auto"/>
        <w:jc w:val="both"/>
      </w:pPr>
      <w:r w:rsidRPr="008A626D">
        <w:t>Procurement Strategy</w:t>
      </w:r>
    </w:p>
    <w:p w14:paraId="17CEAD75" w14:textId="577DCD6A" w:rsidR="0024736F" w:rsidRPr="008A626D" w:rsidRDefault="00340237" w:rsidP="008A626D">
      <w:pPr>
        <w:spacing w:after="0" w:line="240" w:lineRule="auto"/>
        <w:jc w:val="both"/>
      </w:pPr>
      <w:r w:rsidRPr="008A626D">
        <w:t xml:space="preserve">Department of Training and Workforce </w:t>
      </w:r>
      <w:r w:rsidR="007B5BE2" w:rsidRPr="008A626D">
        <w:t>Development</w:t>
      </w:r>
    </w:p>
    <w:p w14:paraId="4A99830A" w14:textId="69FD5E5E" w:rsidR="00340237" w:rsidRPr="008A626D" w:rsidRDefault="00340237" w:rsidP="008A626D">
      <w:pPr>
        <w:spacing w:after="0" w:line="240" w:lineRule="auto"/>
        <w:jc w:val="both"/>
      </w:pPr>
      <w:r w:rsidRPr="008A626D">
        <w:t>Optima Centre, Building B</w:t>
      </w:r>
    </w:p>
    <w:p w14:paraId="3434D5DD" w14:textId="5EAD1B58" w:rsidR="00340237" w:rsidRPr="008A626D" w:rsidRDefault="00340237" w:rsidP="008A626D">
      <w:pPr>
        <w:spacing w:after="0" w:line="240" w:lineRule="auto"/>
        <w:jc w:val="both"/>
      </w:pPr>
      <w:r w:rsidRPr="008A626D">
        <w:t>16 Parkland Road</w:t>
      </w:r>
    </w:p>
    <w:p w14:paraId="381A293F" w14:textId="1B00D5A8" w:rsidR="00340237" w:rsidRPr="008A626D" w:rsidRDefault="00340237" w:rsidP="008A626D">
      <w:pPr>
        <w:spacing w:after="0" w:line="240" w:lineRule="auto"/>
        <w:jc w:val="both"/>
      </w:pPr>
      <w:r w:rsidRPr="008A626D">
        <w:t>OSBORNE PARK WA 6017</w:t>
      </w:r>
    </w:p>
    <w:p w14:paraId="55BAC279" w14:textId="77777777" w:rsidR="00DA13EF" w:rsidRPr="008A626D" w:rsidRDefault="00DA13EF" w:rsidP="008A626D">
      <w:pPr>
        <w:jc w:val="both"/>
      </w:pPr>
    </w:p>
    <w:p w14:paraId="31FEE76C" w14:textId="7F9F74F1" w:rsidR="00340237" w:rsidRPr="008A626D" w:rsidRDefault="00340237" w:rsidP="008A626D">
      <w:pPr>
        <w:jc w:val="both"/>
      </w:pPr>
      <w:r w:rsidRPr="008A626D">
        <w:t xml:space="preserve">T: </w:t>
      </w:r>
      <w:r w:rsidR="00DA13EF" w:rsidRPr="008A626D">
        <w:t>6551 5026</w:t>
      </w:r>
    </w:p>
    <w:p w14:paraId="70849821" w14:textId="7092B1A4" w:rsidR="00C6767F" w:rsidRPr="008A626D" w:rsidRDefault="00340237" w:rsidP="008A626D">
      <w:pPr>
        <w:jc w:val="both"/>
      </w:pPr>
      <w:r w:rsidRPr="008A626D">
        <w:t xml:space="preserve">E: </w:t>
      </w:r>
      <w:hyperlink r:id="rId20" w:history="1">
        <w:r w:rsidR="00DA13EF" w:rsidRPr="008A626D">
          <w:rPr>
            <w:rStyle w:val="Hyperlink"/>
            <w:color w:val="auto"/>
          </w:rPr>
          <w:t>tpg@dtwd.wa.gov.au</w:t>
        </w:r>
      </w:hyperlink>
    </w:p>
    <w:p w14:paraId="7AD27026" w14:textId="0656F2CE" w:rsidR="00C6767F" w:rsidRPr="008A626D" w:rsidRDefault="00C6767F" w:rsidP="008A626D">
      <w:pPr>
        <w:pStyle w:val="Heading1"/>
        <w:jc w:val="both"/>
        <w:rPr>
          <w:color w:val="auto"/>
        </w:rPr>
      </w:pPr>
      <w:bookmarkStart w:id="298" w:name="_Toc483905068"/>
      <w:bookmarkStart w:id="299" w:name="_Toc483905261"/>
      <w:bookmarkStart w:id="300" w:name="_Toc483905663"/>
      <w:bookmarkStart w:id="301" w:name="_Toc483905810"/>
      <w:bookmarkStart w:id="302" w:name="_Toc483905890"/>
      <w:bookmarkStart w:id="303" w:name="_Toc483906111"/>
      <w:bookmarkStart w:id="304" w:name="_Toc483906186"/>
      <w:bookmarkStart w:id="305" w:name="_Toc483835518"/>
      <w:bookmarkStart w:id="306" w:name="_Toc483837030"/>
      <w:bookmarkStart w:id="307" w:name="_Toc483896047"/>
      <w:bookmarkStart w:id="308" w:name="_Toc483896174"/>
      <w:bookmarkStart w:id="309" w:name="_Toc483896267"/>
      <w:bookmarkStart w:id="310" w:name="_Toc483896589"/>
      <w:bookmarkStart w:id="311" w:name="_Toc483898248"/>
      <w:bookmarkStart w:id="312" w:name="_Toc483898491"/>
      <w:bookmarkStart w:id="313" w:name="_Toc483898558"/>
      <w:bookmarkStart w:id="314" w:name="_Toc483898666"/>
      <w:bookmarkStart w:id="315" w:name="_Toc483898810"/>
      <w:bookmarkStart w:id="316" w:name="_Toc483899102"/>
      <w:bookmarkStart w:id="317" w:name="_Toc483905069"/>
      <w:bookmarkStart w:id="318" w:name="_Toc483905262"/>
      <w:bookmarkStart w:id="319" w:name="_Toc483905664"/>
      <w:bookmarkStart w:id="320" w:name="_Toc483905811"/>
      <w:bookmarkStart w:id="321" w:name="_Toc483905891"/>
      <w:bookmarkStart w:id="322" w:name="_Toc483906112"/>
      <w:bookmarkStart w:id="323" w:name="_Toc483906187"/>
      <w:bookmarkStart w:id="324" w:name="_Toc483835519"/>
      <w:bookmarkStart w:id="325" w:name="_Toc483837031"/>
      <w:bookmarkStart w:id="326" w:name="_Toc483896048"/>
      <w:bookmarkStart w:id="327" w:name="_Toc483896175"/>
      <w:bookmarkStart w:id="328" w:name="_Toc483896268"/>
      <w:bookmarkStart w:id="329" w:name="_Toc483896590"/>
      <w:bookmarkStart w:id="330" w:name="_Toc483898249"/>
      <w:bookmarkStart w:id="331" w:name="_Toc483898492"/>
      <w:bookmarkStart w:id="332" w:name="_Toc483898559"/>
      <w:bookmarkStart w:id="333" w:name="_Toc483898667"/>
      <w:bookmarkStart w:id="334" w:name="_Toc483898811"/>
      <w:bookmarkStart w:id="335" w:name="_Toc483899103"/>
      <w:bookmarkStart w:id="336" w:name="_Toc483905070"/>
      <w:bookmarkStart w:id="337" w:name="_Toc483905263"/>
      <w:bookmarkStart w:id="338" w:name="_Toc483905665"/>
      <w:bookmarkStart w:id="339" w:name="_Toc483905812"/>
      <w:bookmarkStart w:id="340" w:name="_Toc483905892"/>
      <w:bookmarkStart w:id="341" w:name="_Toc483906113"/>
      <w:bookmarkStart w:id="342" w:name="_Toc483906188"/>
      <w:bookmarkStart w:id="343" w:name="_Toc483835520"/>
      <w:bookmarkStart w:id="344" w:name="_Toc483837032"/>
      <w:bookmarkStart w:id="345" w:name="_Toc483896049"/>
      <w:bookmarkStart w:id="346" w:name="_Toc483896176"/>
      <w:bookmarkStart w:id="347" w:name="_Toc483896269"/>
      <w:bookmarkStart w:id="348" w:name="_Toc483896591"/>
      <w:bookmarkStart w:id="349" w:name="_Toc483898250"/>
      <w:bookmarkStart w:id="350" w:name="_Toc483898493"/>
      <w:bookmarkStart w:id="351" w:name="_Toc483898560"/>
      <w:bookmarkStart w:id="352" w:name="_Toc483898668"/>
      <w:bookmarkStart w:id="353" w:name="_Toc483898812"/>
      <w:bookmarkStart w:id="354" w:name="_Toc483899104"/>
      <w:bookmarkStart w:id="355" w:name="_Toc483905071"/>
      <w:bookmarkStart w:id="356" w:name="_Toc483905264"/>
      <w:bookmarkStart w:id="357" w:name="_Toc483905666"/>
      <w:bookmarkStart w:id="358" w:name="_Toc483905813"/>
      <w:bookmarkStart w:id="359" w:name="_Toc483905893"/>
      <w:bookmarkStart w:id="360" w:name="_Toc483906114"/>
      <w:bookmarkStart w:id="361" w:name="_Toc483906189"/>
      <w:bookmarkStart w:id="362" w:name="_Toc483835521"/>
      <w:bookmarkStart w:id="363" w:name="_Toc483837033"/>
      <w:bookmarkStart w:id="364" w:name="_Toc483896050"/>
      <w:bookmarkStart w:id="365" w:name="_Toc483896177"/>
      <w:bookmarkStart w:id="366" w:name="_Toc483896270"/>
      <w:bookmarkStart w:id="367" w:name="_Toc483896592"/>
      <w:bookmarkStart w:id="368" w:name="_Toc483898251"/>
      <w:bookmarkStart w:id="369" w:name="_Toc483898494"/>
      <w:bookmarkStart w:id="370" w:name="_Toc483898561"/>
      <w:bookmarkStart w:id="371" w:name="_Toc483898669"/>
      <w:bookmarkStart w:id="372" w:name="_Toc483898813"/>
      <w:bookmarkStart w:id="373" w:name="_Toc483899105"/>
      <w:bookmarkStart w:id="374" w:name="_Toc483905072"/>
      <w:bookmarkStart w:id="375" w:name="_Toc483905265"/>
      <w:bookmarkStart w:id="376" w:name="_Toc483905667"/>
      <w:bookmarkStart w:id="377" w:name="_Toc483905814"/>
      <w:bookmarkStart w:id="378" w:name="_Toc483905894"/>
      <w:bookmarkStart w:id="379" w:name="_Toc483906115"/>
      <w:bookmarkStart w:id="380" w:name="_Toc483906190"/>
      <w:bookmarkStart w:id="381" w:name="_Toc483835522"/>
      <w:bookmarkStart w:id="382" w:name="_Toc483837034"/>
      <w:bookmarkStart w:id="383" w:name="_Toc483896051"/>
      <w:bookmarkStart w:id="384" w:name="_Toc483896178"/>
      <w:bookmarkStart w:id="385" w:name="_Toc483896271"/>
      <w:bookmarkStart w:id="386" w:name="_Toc483896593"/>
      <w:bookmarkStart w:id="387" w:name="_Toc483898252"/>
      <w:bookmarkStart w:id="388" w:name="_Toc483898495"/>
      <w:bookmarkStart w:id="389" w:name="_Toc483898562"/>
      <w:bookmarkStart w:id="390" w:name="_Toc483898670"/>
      <w:bookmarkStart w:id="391" w:name="_Toc483898814"/>
      <w:bookmarkStart w:id="392" w:name="_Toc483899106"/>
      <w:bookmarkStart w:id="393" w:name="_Toc483905073"/>
      <w:bookmarkStart w:id="394" w:name="_Toc483905266"/>
      <w:bookmarkStart w:id="395" w:name="_Toc483905668"/>
      <w:bookmarkStart w:id="396" w:name="_Toc483905815"/>
      <w:bookmarkStart w:id="397" w:name="_Toc483905895"/>
      <w:bookmarkStart w:id="398" w:name="_Toc483906116"/>
      <w:bookmarkStart w:id="399" w:name="_Toc483906191"/>
      <w:bookmarkStart w:id="400" w:name="_Toc483835523"/>
      <w:bookmarkStart w:id="401" w:name="_Toc483837035"/>
      <w:bookmarkStart w:id="402" w:name="_Toc483896052"/>
      <w:bookmarkStart w:id="403" w:name="_Toc483896179"/>
      <w:bookmarkStart w:id="404" w:name="_Toc483896272"/>
      <w:bookmarkStart w:id="405" w:name="_Toc483896594"/>
      <w:bookmarkStart w:id="406" w:name="_Toc483898253"/>
      <w:bookmarkStart w:id="407" w:name="_Toc483898496"/>
      <w:bookmarkStart w:id="408" w:name="_Toc483898563"/>
      <w:bookmarkStart w:id="409" w:name="_Toc483898671"/>
      <w:bookmarkStart w:id="410" w:name="_Toc483898815"/>
      <w:bookmarkStart w:id="411" w:name="_Toc483899107"/>
      <w:bookmarkStart w:id="412" w:name="_Toc483905074"/>
      <w:bookmarkStart w:id="413" w:name="_Toc483905267"/>
      <w:bookmarkStart w:id="414" w:name="_Toc483905669"/>
      <w:bookmarkStart w:id="415" w:name="_Toc483905816"/>
      <w:bookmarkStart w:id="416" w:name="_Toc483905896"/>
      <w:bookmarkStart w:id="417" w:name="_Toc483906117"/>
      <w:bookmarkStart w:id="418" w:name="_Toc483906192"/>
      <w:bookmarkStart w:id="419" w:name="_Toc483835524"/>
      <w:bookmarkStart w:id="420" w:name="_Toc483837036"/>
      <w:bookmarkStart w:id="421" w:name="_Toc483896053"/>
      <w:bookmarkStart w:id="422" w:name="_Toc483896180"/>
      <w:bookmarkStart w:id="423" w:name="_Toc483896273"/>
      <w:bookmarkStart w:id="424" w:name="_Toc483896595"/>
      <w:bookmarkStart w:id="425" w:name="_Toc483898254"/>
      <w:bookmarkStart w:id="426" w:name="_Toc483898497"/>
      <w:bookmarkStart w:id="427" w:name="_Toc483898564"/>
      <w:bookmarkStart w:id="428" w:name="_Toc483898672"/>
      <w:bookmarkStart w:id="429" w:name="_Toc483898816"/>
      <w:bookmarkStart w:id="430" w:name="_Toc483899108"/>
      <w:bookmarkStart w:id="431" w:name="_Toc483905075"/>
      <w:bookmarkStart w:id="432" w:name="_Toc483905268"/>
      <w:bookmarkStart w:id="433" w:name="_Toc483905670"/>
      <w:bookmarkStart w:id="434" w:name="_Toc483905817"/>
      <w:bookmarkStart w:id="435" w:name="_Toc483905897"/>
      <w:bookmarkStart w:id="436" w:name="_Toc483906118"/>
      <w:bookmarkStart w:id="437" w:name="_Toc483906193"/>
      <w:bookmarkStart w:id="438" w:name="_Toc482867551"/>
      <w:bookmarkStart w:id="439" w:name="_Toc486320702"/>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8A626D">
        <w:rPr>
          <w:color w:val="auto"/>
        </w:rPr>
        <w:lastRenderedPageBreak/>
        <w:t>APPENDIX</w:t>
      </w:r>
      <w:bookmarkEnd w:id="438"/>
      <w:bookmarkEnd w:id="439"/>
    </w:p>
    <w:p w14:paraId="11A9A9DC" w14:textId="0373B52B" w:rsidR="00C6767F" w:rsidRPr="008A626D" w:rsidRDefault="00C6767F" w:rsidP="008A626D">
      <w:pPr>
        <w:spacing w:after="0"/>
        <w:jc w:val="both"/>
      </w:pPr>
      <w:bookmarkStart w:id="440" w:name="_Toc483899110"/>
      <w:bookmarkEnd w:id="440"/>
      <w:r w:rsidRPr="008A626D">
        <w:rPr>
          <w:b/>
          <w:bCs/>
          <w:spacing w:val="-6"/>
        </w:rPr>
        <w:t>A</w:t>
      </w:r>
      <w:r w:rsidRPr="008A626D">
        <w:rPr>
          <w:b/>
          <w:bCs/>
          <w:spacing w:val="1"/>
        </w:rPr>
        <w:t>p</w:t>
      </w:r>
      <w:r w:rsidRPr="008A626D">
        <w:rPr>
          <w:b/>
          <w:bCs/>
        </w:rPr>
        <w:t>pendix</w:t>
      </w:r>
      <w:r w:rsidRPr="008A626D">
        <w:rPr>
          <w:b/>
          <w:bCs/>
          <w:spacing w:val="1"/>
        </w:rPr>
        <w:t xml:space="preserve"> </w:t>
      </w:r>
      <w:r w:rsidRPr="008A626D">
        <w:rPr>
          <w:b/>
          <w:bCs/>
        </w:rPr>
        <w:t>1</w:t>
      </w:r>
      <w:r w:rsidRPr="008A626D">
        <w:rPr>
          <w:b/>
          <w:bCs/>
        </w:rPr>
        <w:tab/>
      </w:r>
      <w:r w:rsidRPr="008A626D">
        <w:t>For Depar</w:t>
      </w:r>
      <w:r w:rsidRPr="008A626D">
        <w:rPr>
          <w:spacing w:val="-3"/>
        </w:rPr>
        <w:t>t</w:t>
      </w:r>
      <w:r w:rsidRPr="008A626D">
        <w:rPr>
          <w:spacing w:val="1"/>
        </w:rPr>
        <w:t>m</w:t>
      </w:r>
      <w:r w:rsidRPr="008A626D">
        <w:t>e</w:t>
      </w:r>
      <w:r w:rsidRPr="008A626D">
        <w:rPr>
          <w:spacing w:val="-2"/>
        </w:rPr>
        <w:t>n</w:t>
      </w:r>
      <w:r w:rsidRPr="008A626D">
        <w:t>t</w:t>
      </w:r>
      <w:r w:rsidR="00BA0B0B" w:rsidRPr="008A626D">
        <w:t>/TAFE college</w:t>
      </w:r>
      <w:r w:rsidRPr="008A626D">
        <w:t xml:space="preserve"> u</w:t>
      </w:r>
      <w:r w:rsidRPr="008A626D">
        <w:rPr>
          <w:spacing w:val="-3"/>
        </w:rPr>
        <w:t>s</w:t>
      </w:r>
      <w:r w:rsidRPr="008A626D">
        <w:t>e in</w:t>
      </w:r>
      <w:r w:rsidRPr="008A626D">
        <w:rPr>
          <w:spacing w:val="-2"/>
        </w:rPr>
        <w:t xml:space="preserve"> </w:t>
      </w:r>
      <w:r w:rsidRPr="008A626D">
        <w:t>seeking</w:t>
      </w:r>
      <w:r w:rsidRPr="008A626D">
        <w:rPr>
          <w:spacing w:val="-1"/>
        </w:rPr>
        <w:t xml:space="preserve"> </w:t>
      </w:r>
      <w:r w:rsidRPr="008A626D">
        <w:t>s</w:t>
      </w:r>
      <w:r w:rsidRPr="008A626D">
        <w:rPr>
          <w:spacing w:val="1"/>
        </w:rPr>
        <w:t>p</w:t>
      </w:r>
      <w:r w:rsidRPr="008A626D">
        <w:rPr>
          <w:spacing w:val="-2"/>
        </w:rPr>
        <w:t>o</w:t>
      </w:r>
      <w:r w:rsidRPr="008A626D">
        <w:t>nsorship,</w:t>
      </w:r>
      <w:r w:rsidRPr="008A626D">
        <w:rPr>
          <w:spacing w:val="-4"/>
        </w:rPr>
        <w:t xml:space="preserve"> </w:t>
      </w:r>
      <w:r w:rsidRPr="008A626D">
        <w:rPr>
          <w:spacing w:val="-3"/>
        </w:rPr>
        <w:t>w</w:t>
      </w:r>
      <w:r w:rsidRPr="008A626D">
        <w:t>ith a f</w:t>
      </w:r>
      <w:r w:rsidRPr="008A626D">
        <w:rPr>
          <w:spacing w:val="1"/>
        </w:rPr>
        <w:t>o</w:t>
      </w:r>
      <w:r w:rsidRPr="008A626D">
        <w:t>rm</w:t>
      </w:r>
      <w:r w:rsidRPr="008A626D">
        <w:rPr>
          <w:spacing w:val="-2"/>
        </w:rPr>
        <w:t>a</w:t>
      </w:r>
      <w:r w:rsidRPr="008A626D">
        <w:t>t</w:t>
      </w:r>
      <w:r w:rsidRPr="008A626D">
        <w:rPr>
          <w:spacing w:val="-2"/>
        </w:rPr>
        <w:t xml:space="preserve"> </w:t>
      </w:r>
      <w:r w:rsidRPr="008A626D">
        <w:rPr>
          <w:spacing w:val="2"/>
        </w:rPr>
        <w:t>f</w:t>
      </w:r>
      <w:r w:rsidRPr="008A626D">
        <w:t xml:space="preserve">or </w:t>
      </w:r>
      <w:r w:rsidRPr="008A626D">
        <w:rPr>
          <w:spacing w:val="-1"/>
        </w:rPr>
        <w:t>r</w:t>
      </w:r>
      <w:r w:rsidRPr="008A626D">
        <w:t>e</w:t>
      </w:r>
      <w:r w:rsidRPr="008A626D">
        <w:rPr>
          <w:spacing w:val="-3"/>
        </w:rPr>
        <w:t>s</w:t>
      </w:r>
      <w:r w:rsidRPr="008A626D">
        <w:t>p</w:t>
      </w:r>
      <w:r w:rsidRPr="008A626D">
        <w:rPr>
          <w:spacing w:val="-2"/>
        </w:rPr>
        <w:t>o</w:t>
      </w:r>
      <w:r w:rsidRPr="008A626D">
        <w:t>nd</w:t>
      </w:r>
      <w:r w:rsidRPr="008A626D">
        <w:rPr>
          <w:spacing w:val="-2"/>
        </w:rPr>
        <w:t>e</w:t>
      </w:r>
      <w:r w:rsidRPr="008A626D">
        <w:t>nts</w:t>
      </w:r>
    </w:p>
    <w:p w14:paraId="7BE44A22" w14:textId="77777777" w:rsidR="00C6767F" w:rsidRPr="008A626D" w:rsidRDefault="00C6767F" w:rsidP="008A626D">
      <w:pPr>
        <w:spacing w:after="0"/>
        <w:jc w:val="both"/>
      </w:pPr>
      <w:r w:rsidRPr="008A626D">
        <w:rPr>
          <w:b/>
        </w:rPr>
        <w:t>Appendix 2</w:t>
      </w:r>
      <w:r w:rsidRPr="008A626D">
        <w:rPr>
          <w:b/>
        </w:rPr>
        <w:tab/>
      </w:r>
      <w:r w:rsidRPr="008A626D">
        <w:t>Information to be provided by organisations seeking sponsorship from the Department of Training and Workforce Development</w:t>
      </w:r>
    </w:p>
    <w:p w14:paraId="26AC30C4" w14:textId="77777777" w:rsidR="00C6767F" w:rsidRPr="008A626D" w:rsidRDefault="00C6767F" w:rsidP="008A626D">
      <w:pPr>
        <w:spacing w:after="0"/>
        <w:jc w:val="both"/>
      </w:pPr>
      <w:r w:rsidRPr="008A626D">
        <w:rPr>
          <w:b/>
        </w:rPr>
        <w:t>Appendix 3</w:t>
      </w:r>
      <w:r w:rsidRPr="008A626D">
        <w:rPr>
          <w:b/>
        </w:rPr>
        <w:tab/>
      </w:r>
      <w:r w:rsidRPr="008A626D">
        <w:t>Evaluation and acquittal statement</w:t>
      </w:r>
    </w:p>
    <w:p w14:paraId="263A5FF8" w14:textId="77777777" w:rsidR="00C6767F" w:rsidRPr="008A626D" w:rsidRDefault="00C6767F" w:rsidP="008A626D">
      <w:pPr>
        <w:spacing w:after="0"/>
        <w:jc w:val="both"/>
      </w:pPr>
      <w:r w:rsidRPr="008A626D">
        <w:rPr>
          <w:b/>
        </w:rPr>
        <w:t>Appendix 4</w:t>
      </w:r>
      <w:r w:rsidRPr="008A626D">
        <w:rPr>
          <w:b/>
        </w:rPr>
        <w:tab/>
      </w:r>
      <w:r w:rsidRPr="008A626D">
        <w:t>Risk management checklist and template</w:t>
      </w:r>
    </w:p>
    <w:p w14:paraId="2E384C90" w14:textId="77777777" w:rsidR="00E23A7E" w:rsidRPr="008A626D" w:rsidRDefault="00E23A7E" w:rsidP="008A626D">
      <w:pPr>
        <w:jc w:val="both"/>
        <w:sectPr w:rsidR="00E23A7E" w:rsidRPr="008A626D" w:rsidSect="00842F1A">
          <w:pgSz w:w="11907" w:h="16840"/>
          <w:pgMar w:top="1440" w:right="1440" w:bottom="1134" w:left="1440" w:header="743" w:footer="0" w:gutter="0"/>
          <w:cols w:space="720"/>
          <w:docGrid w:linePitch="299"/>
        </w:sectPr>
      </w:pPr>
    </w:p>
    <w:p w14:paraId="4F6C0208" w14:textId="3140ABF2" w:rsidR="00C6767F" w:rsidRPr="008A626D" w:rsidRDefault="00C6767F" w:rsidP="008A626D">
      <w:pPr>
        <w:pStyle w:val="Heading2"/>
        <w:jc w:val="both"/>
        <w:rPr>
          <w:color w:val="auto"/>
        </w:rPr>
      </w:pPr>
      <w:bookmarkStart w:id="441" w:name="_Toc482867552"/>
      <w:bookmarkStart w:id="442" w:name="_Toc486320703"/>
      <w:r w:rsidRPr="008A626D">
        <w:rPr>
          <w:color w:val="auto"/>
          <w:spacing w:val="-6"/>
          <w:sz w:val="28"/>
          <w:szCs w:val="28"/>
        </w:rPr>
        <w:lastRenderedPageBreak/>
        <w:t>A</w:t>
      </w:r>
      <w:r w:rsidRPr="008A626D">
        <w:rPr>
          <w:color w:val="auto"/>
          <w:spacing w:val="1"/>
          <w:sz w:val="28"/>
          <w:szCs w:val="28"/>
        </w:rPr>
        <w:t>P</w:t>
      </w:r>
      <w:r w:rsidRPr="008A626D">
        <w:rPr>
          <w:color w:val="auto"/>
          <w:sz w:val="28"/>
          <w:szCs w:val="28"/>
        </w:rPr>
        <w:t>PE</w:t>
      </w:r>
      <w:r w:rsidRPr="008A626D">
        <w:rPr>
          <w:color w:val="auto"/>
          <w:spacing w:val="-2"/>
          <w:sz w:val="28"/>
          <w:szCs w:val="28"/>
        </w:rPr>
        <w:t>ND</w:t>
      </w:r>
      <w:r w:rsidRPr="008A626D">
        <w:rPr>
          <w:color w:val="auto"/>
          <w:sz w:val="28"/>
          <w:szCs w:val="28"/>
        </w:rPr>
        <w:t>IX</w:t>
      </w:r>
      <w:r w:rsidRPr="008A626D">
        <w:rPr>
          <w:color w:val="auto"/>
          <w:spacing w:val="1"/>
          <w:sz w:val="28"/>
          <w:szCs w:val="28"/>
        </w:rPr>
        <w:t xml:space="preserve"> </w:t>
      </w:r>
      <w:r w:rsidRPr="008A626D">
        <w:rPr>
          <w:color w:val="auto"/>
          <w:sz w:val="28"/>
          <w:szCs w:val="28"/>
        </w:rPr>
        <w:t>1</w:t>
      </w:r>
      <w:r w:rsidRPr="008A626D">
        <w:rPr>
          <w:color w:val="auto"/>
          <w:spacing w:val="2"/>
          <w:sz w:val="28"/>
          <w:szCs w:val="28"/>
        </w:rPr>
        <w:t xml:space="preserve"> </w:t>
      </w:r>
      <w:r w:rsidRPr="008A626D">
        <w:rPr>
          <w:rFonts w:eastAsia="Arial"/>
          <w:color w:val="auto"/>
        </w:rPr>
        <w:t>–</w:t>
      </w:r>
      <w:r w:rsidRPr="008A626D">
        <w:rPr>
          <w:rFonts w:eastAsia="Arial"/>
          <w:color w:val="auto"/>
          <w:spacing w:val="1"/>
        </w:rPr>
        <w:t xml:space="preserve"> </w:t>
      </w:r>
      <w:r w:rsidR="0085166C" w:rsidRPr="008A626D">
        <w:rPr>
          <w:color w:val="auto"/>
        </w:rPr>
        <w:t>for</w:t>
      </w:r>
      <w:r w:rsidRPr="008A626D">
        <w:rPr>
          <w:color w:val="auto"/>
          <w:spacing w:val="1"/>
        </w:rPr>
        <w:t xml:space="preserve"> </w:t>
      </w:r>
      <w:r w:rsidR="0085166C" w:rsidRPr="008A626D">
        <w:rPr>
          <w:color w:val="auto"/>
        </w:rPr>
        <w:t>De</w:t>
      </w:r>
      <w:r w:rsidR="0085166C" w:rsidRPr="008A626D">
        <w:rPr>
          <w:color w:val="auto"/>
          <w:spacing w:val="3"/>
        </w:rPr>
        <w:t>p</w:t>
      </w:r>
      <w:r w:rsidR="0085166C" w:rsidRPr="008A626D">
        <w:rPr>
          <w:color w:val="auto"/>
          <w:spacing w:val="-6"/>
        </w:rPr>
        <w:t>a</w:t>
      </w:r>
      <w:r w:rsidR="0085166C" w:rsidRPr="008A626D">
        <w:rPr>
          <w:color w:val="auto"/>
          <w:spacing w:val="1"/>
        </w:rPr>
        <w:t>r</w:t>
      </w:r>
      <w:r w:rsidR="0085166C" w:rsidRPr="008A626D">
        <w:rPr>
          <w:color w:val="auto"/>
        </w:rPr>
        <w:t>t</w:t>
      </w:r>
      <w:r w:rsidR="0085166C" w:rsidRPr="008A626D">
        <w:rPr>
          <w:color w:val="auto"/>
          <w:spacing w:val="-1"/>
        </w:rPr>
        <w:t>m</w:t>
      </w:r>
      <w:r w:rsidR="0085166C" w:rsidRPr="008A626D">
        <w:rPr>
          <w:color w:val="auto"/>
        </w:rPr>
        <w:t>ent/college</w:t>
      </w:r>
      <w:r w:rsidRPr="008A626D">
        <w:rPr>
          <w:color w:val="auto"/>
          <w:spacing w:val="1"/>
        </w:rPr>
        <w:t xml:space="preserve"> </w:t>
      </w:r>
      <w:r w:rsidR="0085166C" w:rsidRPr="008A626D">
        <w:rPr>
          <w:color w:val="auto"/>
        </w:rPr>
        <w:t>use in s</w:t>
      </w:r>
      <w:r w:rsidR="0085166C" w:rsidRPr="008A626D">
        <w:rPr>
          <w:color w:val="auto"/>
          <w:spacing w:val="1"/>
        </w:rPr>
        <w:t>e</w:t>
      </w:r>
      <w:r w:rsidR="0085166C" w:rsidRPr="008A626D">
        <w:rPr>
          <w:color w:val="auto"/>
        </w:rPr>
        <w:t>eking spons</w:t>
      </w:r>
      <w:r w:rsidR="0085166C" w:rsidRPr="008A626D">
        <w:rPr>
          <w:color w:val="auto"/>
          <w:spacing w:val="-2"/>
        </w:rPr>
        <w:t>o</w:t>
      </w:r>
      <w:r w:rsidR="0085166C" w:rsidRPr="008A626D">
        <w:rPr>
          <w:color w:val="auto"/>
        </w:rPr>
        <w:t xml:space="preserve">rship, </w:t>
      </w:r>
      <w:r w:rsidR="0085166C" w:rsidRPr="008A626D">
        <w:rPr>
          <w:color w:val="auto"/>
          <w:spacing w:val="1"/>
        </w:rPr>
        <w:t>w</w:t>
      </w:r>
      <w:r w:rsidR="0085166C" w:rsidRPr="008A626D">
        <w:rPr>
          <w:color w:val="auto"/>
        </w:rPr>
        <w:t>ith</w:t>
      </w:r>
      <w:r w:rsidRPr="008A626D">
        <w:rPr>
          <w:color w:val="auto"/>
          <w:spacing w:val="2"/>
        </w:rPr>
        <w:t xml:space="preserve"> </w:t>
      </w:r>
      <w:r w:rsidR="0085166C" w:rsidRPr="008A626D">
        <w:rPr>
          <w:color w:val="auto"/>
        </w:rPr>
        <w:t>a for</w:t>
      </w:r>
      <w:r w:rsidR="0085166C" w:rsidRPr="008A626D">
        <w:rPr>
          <w:color w:val="auto"/>
          <w:spacing w:val="3"/>
        </w:rPr>
        <w:t>m</w:t>
      </w:r>
      <w:r w:rsidR="0085166C" w:rsidRPr="008A626D">
        <w:rPr>
          <w:color w:val="auto"/>
          <w:spacing w:val="-6"/>
        </w:rPr>
        <w:t>a</w:t>
      </w:r>
      <w:r w:rsidR="0085166C" w:rsidRPr="008A626D">
        <w:rPr>
          <w:color w:val="auto"/>
        </w:rPr>
        <w:t>t for respondents</w:t>
      </w:r>
      <w:bookmarkEnd w:id="441"/>
      <w:bookmarkEnd w:id="442"/>
      <w:r w:rsidR="00DC679A" w:rsidRPr="008A626D">
        <w:rPr>
          <w:color w:val="auto"/>
        </w:rPr>
        <w:t xml:space="preserve"> </w:t>
      </w:r>
    </w:p>
    <w:p w14:paraId="191121DB" w14:textId="414C9837" w:rsidR="00DC679A" w:rsidRPr="008A626D" w:rsidRDefault="00DC679A" w:rsidP="008A626D">
      <w:pPr>
        <w:jc w:val="both"/>
      </w:pPr>
      <w:bookmarkStart w:id="443" w:name="_Toc482867553"/>
      <w:r w:rsidRPr="008A626D">
        <w:t>(This may be in response to an offer of sponsorship, either monetary or in-kind from an external organisation)</w:t>
      </w:r>
    </w:p>
    <w:p w14:paraId="73506735" w14:textId="01409AE0" w:rsidR="00D333D7" w:rsidRPr="008A626D" w:rsidRDefault="00D333D7" w:rsidP="008A626D">
      <w:pPr>
        <w:jc w:val="both"/>
      </w:pPr>
      <w:r w:rsidRPr="008A626D">
        <w:t>An appropriate level of detail should be supplied in all business cases</w:t>
      </w:r>
      <w:r w:rsidR="00606048" w:rsidRPr="008A626D">
        <w:t xml:space="preserve"> based on value and risk</w:t>
      </w:r>
      <w:r w:rsidRPr="008A626D">
        <w:t>.</w:t>
      </w:r>
    </w:p>
    <w:p w14:paraId="63DA69CE" w14:textId="50FFB012" w:rsidR="00C6767F" w:rsidRPr="008A626D" w:rsidRDefault="00401952" w:rsidP="008A626D">
      <w:pPr>
        <w:jc w:val="both"/>
      </w:pPr>
      <w:r w:rsidRPr="008A626D">
        <w:t>Sponsorship</w:t>
      </w:r>
      <w:r w:rsidRPr="008A626D">
        <w:tab/>
        <w:t>request</w:t>
      </w:r>
      <w:r w:rsidR="006226FF" w:rsidRPr="008A626D">
        <w:t xml:space="preserve"> </w:t>
      </w:r>
      <w:r w:rsidRPr="008A626D">
        <w:t>by</w:t>
      </w:r>
      <w:r w:rsidR="006226FF" w:rsidRPr="008A626D">
        <w:t xml:space="preserve"> </w:t>
      </w:r>
      <w:r w:rsidRPr="008A626D">
        <w:t>&lt;</w:t>
      </w:r>
      <w:r w:rsidRPr="007D1353">
        <w:rPr>
          <w:i/>
        </w:rPr>
        <w:t xml:space="preserve">insert the Department of Training and Workforce Development or name of TAFE </w:t>
      </w:r>
      <w:proofErr w:type="gramStart"/>
      <w:r w:rsidRPr="007D1353">
        <w:rPr>
          <w:i/>
        </w:rPr>
        <w:t>college</w:t>
      </w:r>
      <w:proofErr w:type="gramEnd"/>
      <w:r w:rsidR="00C6767F" w:rsidRPr="008A626D">
        <w:t xml:space="preserve">&gt; </w:t>
      </w:r>
      <w:r w:rsidRPr="008A626D">
        <w:t>and &lt;insert name of respondent&gt;</w:t>
      </w:r>
      <w:bookmarkEnd w:id="443"/>
      <w:r w:rsidRPr="008A626D">
        <w:t xml:space="preserve"> </w:t>
      </w:r>
    </w:p>
    <w:tbl>
      <w:tblPr>
        <w:tblW w:w="0" w:type="auto"/>
        <w:tblInd w:w="92" w:type="dxa"/>
        <w:tblLayout w:type="fixed"/>
        <w:tblCellMar>
          <w:left w:w="0" w:type="dxa"/>
          <w:right w:w="0" w:type="dxa"/>
        </w:tblCellMar>
        <w:tblLook w:val="01E0" w:firstRow="1" w:lastRow="1" w:firstColumn="1" w:lastColumn="1" w:noHBand="0" w:noVBand="0"/>
      </w:tblPr>
      <w:tblGrid>
        <w:gridCol w:w="4681"/>
        <w:gridCol w:w="4681"/>
      </w:tblGrid>
      <w:tr w:rsidR="008A626D" w:rsidRPr="008A626D" w14:paraId="62CF890A" w14:textId="77777777" w:rsidTr="004A252E">
        <w:trPr>
          <w:trHeight w:hRule="exact" w:val="1098"/>
        </w:trPr>
        <w:tc>
          <w:tcPr>
            <w:tcW w:w="9362" w:type="dxa"/>
            <w:gridSpan w:val="2"/>
            <w:tcBorders>
              <w:top w:val="single" w:sz="8" w:space="0" w:color="000000"/>
              <w:left w:val="single" w:sz="7" w:space="0" w:color="000000"/>
              <w:bottom w:val="single" w:sz="8" w:space="0" w:color="000000"/>
              <w:right w:val="single" w:sz="7" w:space="0" w:color="000000"/>
            </w:tcBorders>
          </w:tcPr>
          <w:p w14:paraId="48F77FDD" w14:textId="77777777" w:rsidR="00C6767F" w:rsidRPr="008A626D" w:rsidRDefault="00C6767F" w:rsidP="008A626D">
            <w:pPr>
              <w:pStyle w:val="TableParagraph"/>
              <w:ind w:left="170"/>
              <w:jc w:val="both"/>
            </w:pPr>
            <w:r w:rsidRPr="008A626D">
              <w:rPr>
                <w:b/>
              </w:rPr>
              <w:t>TITLE OF SPONSORSHIP REQUEST</w:t>
            </w:r>
            <w:r w:rsidRPr="008A626D">
              <w:t>:</w:t>
            </w:r>
          </w:p>
          <w:p w14:paraId="59F12A55" w14:textId="77777777" w:rsidR="00D72F9B" w:rsidRPr="008A626D" w:rsidRDefault="00D72F9B" w:rsidP="008A626D">
            <w:pPr>
              <w:pStyle w:val="TableParagraph"/>
              <w:ind w:left="170"/>
              <w:jc w:val="both"/>
            </w:pPr>
          </w:p>
          <w:p w14:paraId="57F3B974" w14:textId="1B4D5849" w:rsidR="00D72F9B" w:rsidRPr="008A626D" w:rsidRDefault="001C2DE4" w:rsidP="008A626D">
            <w:pPr>
              <w:pStyle w:val="TableParagraph"/>
              <w:ind w:left="170"/>
              <w:jc w:val="both"/>
            </w:pPr>
            <w:r w:rsidRPr="008A626D">
              <w:t>Value of sponsorship $</w:t>
            </w:r>
            <w:r w:rsidR="00D72F9B" w:rsidRPr="008A626D">
              <w:t>Est</w:t>
            </w:r>
            <w:r w:rsidR="00606048" w:rsidRPr="008A626D">
              <w:t xml:space="preserve"> or actual</w:t>
            </w:r>
          </w:p>
        </w:tc>
      </w:tr>
      <w:tr w:rsidR="008A626D" w:rsidRPr="008A626D" w14:paraId="7EDC8E9B" w14:textId="77777777" w:rsidTr="004A252E">
        <w:trPr>
          <w:trHeight w:hRule="exact" w:val="2026"/>
        </w:trPr>
        <w:tc>
          <w:tcPr>
            <w:tcW w:w="4681" w:type="dxa"/>
            <w:tcBorders>
              <w:top w:val="single" w:sz="8" w:space="0" w:color="000000"/>
              <w:left w:val="single" w:sz="8" w:space="0" w:color="000000"/>
              <w:bottom w:val="single" w:sz="8" w:space="0" w:color="000000"/>
              <w:right w:val="single" w:sz="8" w:space="0" w:color="000000"/>
            </w:tcBorders>
          </w:tcPr>
          <w:p w14:paraId="4EC93BD8" w14:textId="679FC206" w:rsidR="00E53AB1" w:rsidRPr="008A626D" w:rsidRDefault="00E53AB1" w:rsidP="008A626D">
            <w:pPr>
              <w:pStyle w:val="TableParagraph"/>
              <w:ind w:left="170"/>
              <w:jc w:val="both"/>
            </w:pPr>
            <w:r w:rsidRPr="008A626D">
              <w:rPr>
                <w:spacing w:val="-2"/>
              </w:rPr>
              <w:t>D</w:t>
            </w:r>
            <w:r w:rsidRPr="008A626D">
              <w:t>e</w:t>
            </w:r>
            <w:r w:rsidRPr="008A626D">
              <w:rPr>
                <w:spacing w:val="-1"/>
              </w:rPr>
              <w:t>p</w:t>
            </w:r>
            <w:r w:rsidRPr="008A626D">
              <w:t>artme</w:t>
            </w:r>
            <w:r w:rsidRPr="008A626D">
              <w:rPr>
                <w:spacing w:val="-3"/>
              </w:rPr>
              <w:t>n</w:t>
            </w:r>
            <w:r w:rsidRPr="008A626D">
              <w:t xml:space="preserve">t/college </w:t>
            </w:r>
            <w:r w:rsidRPr="008A626D">
              <w:rPr>
                <w:spacing w:val="1"/>
              </w:rPr>
              <w:t xml:space="preserve"> </w:t>
            </w:r>
            <w:r w:rsidRPr="008A626D">
              <w:t>c</w:t>
            </w:r>
            <w:r w:rsidRPr="008A626D">
              <w:rPr>
                <w:spacing w:val="-1"/>
              </w:rPr>
              <w:t>o</w:t>
            </w:r>
            <w:r w:rsidRPr="008A626D">
              <w:rPr>
                <w:spacing w:val="-3"/>
              </w:rPr>
              <w:t>n</w:t>
            </w:r>
            <w:r w:rsidRPr="008A626D">
              <w:t>ta</w:t>
            </w:r>
            <w:r w:rsidRPr="008A626D">
              <w:rPr>
                <w:spacing w:val="-1"/>
              </w:rPr>
              <w:t>c</w:t>
            </w:r>
            <w:r w:rsidRPr="008A626D">
              <w:t>t</w:t>
            </w:r>
            <w:r w:rsidRPr="008A626D">
              <w:rPr>
                <w:spacing w:val="-1"/>
              </w:rPr>
              <w:t xml:space="preserve"> </w:t>
            </w:r>
            <w:r w:rsidRPr="008A626D">
              <w:t>p</w:t>
            </w:r>
            <w:r w:rsidRPr="008A626D">
              <w:rPr>
                <w:spacing w:val="-4"/>
              </w:rPr>
              <w:t>e</w:t>
            </w:r>
            <w:r w:rsidRPr="008A626D">
              <w:t>rso</w:t>
            </w:r>
            <w:r w:rsidRPr="008A626D">
              <w:rPr>
                <w:spacing w:val="-1"/>
              </w:rPr>
              <w:t>n</w:t>
            </w:r>
            <w:r w:rsidRPr="008A626D">
              <w:t>:</w:t>
            </w:r>
          </w:p>
          <w:p w14:paraId="3CA99070" w14:textId="77777777" w:rsidR="00E53AB1" w:rsidRPr="008A626D" w:rsidRDefault="00E53AB1" w:rsidP="008A626D">
            <w:pPr>
              <w:pStyle w:val="TableParagraph"/>
              <w:ind w:left="170"/>
              <w:jc w:val="both"/>
            </w:pPr>
            <w:r w:rsidRPr="008A626D">
              <w:t>(</w:t>
            </w:r>
            <w:r w:rsidRPr="008A626D">
              <w:rPr>
                <w:spacing w:val="-1"/>
              </w:rPr>
              <w:t>P</w:t>
            </w:r>
            <w:r w:rsidRPr="008A626D">
              <w:t>ro</w:t>
            </w:r>
            <w:r w:rsidRPr="008A626D">
              <w:rPr>
                <w:spacing w:val="-3"/>
              </w:rPr>
              <w:t>v</w:t>
            </w:r>
            <w:r w:rsidRPr="008A626D">
              <w:rPr>
                <w:spacing w:val="-2"/>
              </w:rPr>
              <w:t>i</w:t>
            </w:r>
            <w:r w:rsidRPr="008A626D">
              <w:t>de n</w:t>
            </w:r>
            <w:r w:rsidRPr="008A626D">
              <w:rPr>
                <w:spacing w:val="-1"/>
              </w:rPr>
              <w:t>a</w:t>
            </w:r>
            <w:r w:rsidRPr="008A626D">
              <w:t>me,</w:t>
            </w:r>
            <w:r w:rsidRPr="008A626D">
              <w:rPr>
                <w:spacing w:val="-1"/>
              </w:rPr>
              <w:t xml:space="preserve"> </w:t>
            </w:r>
            <w:r w:rsidRPr="008A626D">
              <w:t>t</w:t>
            </w:r>
            <w:r w:rsidRPr="008A626D">
              <w:rPr>
                <w:spacing w:val="-4"/>
              </w:rPr>
              <w:t>i</w:t>
            </w:r>
            <w:r w:rsidRPr="008A626D">
              <w:t>t</w:t>
            </w:r>
            <w:r w:rsidRPr="008A626D">
              <w:rPr>
                <w:spacing w:val="-2"/>
              </w:rPr>
              <w:t>l</w:t>
            </w:r>
            <w:r w:rsidRPr="008A626D">
              <w:t>e and</w:t>
            </w:r>
            <w:r w:rsidRPr="008A626D">
              <w:rPr>
                <w:spacing w:val="-2"/>
              </w:rPr>
              <w:t xml:space="preserve"> </w:t>
            </w:r>
            <w:r w:rsidRPr="008A626D">
              <w:t>co</w:t>
            </w:r>
            <w:r w:rsidRPr="008A626D">
              <w:rPr>
                <w:spacing w:val="-1"/>
              </w:rPr>
              <w:t>n</w:t>
            </w:r>
            <w:r w:rsidRPr="008A626D">
              <w:t>tact</w:t>
            </w:r>
            <w:r w:rsidRPr="008A626D">
              <w:rPr>
                <w:spacing w:val="-1"/>
              </w:rPr>
              <w:t xml:space="preserve"> </w:t>
            </w:r>
            <w:r w:rsidRPr="008A626D">
              <w:t>d</w:t>
            </w:r>
            <w:r w:rsidRPr="008A626D">
              <w:rPr>
                <w:spacing w:val="-4"/>
              </w:rPr>
              <w:t>e</w:t>
            </w:r>
            <w:r w:rsidRPr="008A626D">
              <w:t>ta</w:t>
            </w:r>
            <w:r w:rsidRPr="008A626D">
              <w:rPr>
                <w:spacing w:val="-2"/>
              </w:rPr>
              <w:t>il</w:t>
            </w:r>
            <w:r w:rsidRPr="008A626D">
              <w:t>s.)</w:t>
            </w:r>
          </w:p>
          <w:p w14:paraId="6796AEDF" w14:textId="77777777" w:rsidR="00E53AB1" w:rsidRPr="008A626D" w:rsidRDefault="00E53AB1" w:rsidP="008A626D">
            <w:pPr>
              <w:pStyle w:val="TableParagraph"/>
              <w:ind w:left="170"/>
              <w:jc w:val="both"/>
            </w:pPr>
            <w:r w:rsidRPr="008A626D">
              <w:t>Name</w:t>
            </w:r>
          </w:p>
          <w:p w14:paraId="1ABF8E43" w14:textId="77777777" w:rsidR="00E53AB1" w:rsidRPr="008A626D" w:rsidRDefault="00E53AB1" w:rsidP="008A626D">
            <w:pPr>
              <w:pStyle w:val="TableParagraph"/>
              <w:ind w:left="170"/>
              <w:jc w:val="both"/>
            </w:pPr>
            <w:r w:rsidRPr="008A626D">
              <w:t>Title</w:t>
            </w:r>
          </w:p>
          <w:p w14:paraId="41C14D5F" w14:textId="77777777" w:rsidR="00E53AB1" w:rsidRPr="008A626D" w:rsidRDefault="00E53AB1" w:rsidP="008A626D">
            <w:pPr>
              <w:pStyle w:val="TableParagraph"/>
              <w:ind w:left="170"/>
              <w:jc w:val="both"/>
            </w:pPr>
            <w:r w:rsidRPr="008A626D">
              <w:t>Telephone</w:t>
            </w:r>
          </w:p>
          <w:p w14:paraId="1F8734D5" w14:textId="2FC215B9" w:rsidR="00E53AB1" w:rsidRPr="008A626D" w:rsidRDefault="00E53AB1" w:rsidP="008A626D">
            <w:pPr>
              <w:pStyle w:val="TableParagraph"/>
              <w:ind w:left="170"/>
              <w:jc w:val="both"/>
            </w:pPr>
            <w:r w:rsidRPr="008A626D">
              <w:t>Email address</w:t>
            </w:r>
          </w:p>
        </w:tc>
        <w:tc>
          <w:tcPr>
            <w:tcW w:w="4681" w:type="dxa"/>
            <w:tcBorders>
              <w:top w:val="single" w:sz="8" w:space="0" w:color="000000"/>
              <w:left w:val="single" w:sz="8" w:space="0" w:color="000000"/>
              <w:bottom w:val="single" w:sz="8" w:space="0" w:color="000000"/>
              <w:right w:val="single" w:sz="4" w:space="0" w:color="auto"/>
            </w:tcBorders>
          </w:tcPr>
          <w:p w14:paraId="253A82C3" w14:textId="587A7998" w:rsidR="00E53AB1" w:rsidRPr="008A626D" w:rsidRDefault="00E53AB1" w:rsidP="008A626D">
            <w:pPr>
              <w:pStyle w:val="TableParagraph"/>
              <w:ind w:left="170"/>
              <w:jc w:val="both"/>
            </w:pPr>
            <w:r w:rsidRPr="008A626D">
              <w:t>Insert name of organisation</w:t>
            </w:r>
          </w:p>
          <w:p w14:paraId="0DCD8037" w14:textId="269A5B80" w:rsidR="00E53AB1" w:rsidRPr="008A626D" w:rsidRDefault="00E53AB1" w:rsidP="008A626D">
            <w:pPr>
              <w:pStyle w:val="TableParagraph"/>
              <w:ind w:left="170"/>
              <w:jc w:val="both"/>
            </w:pPr>
            <w:r w:rsidRPr="008A626D">
              <w:t>Contact person name</w:t>
            </w:r>
          </w:p>
          <w:p w14:paraId="1FBC7953" w14:textId="77777777" w:rsidR="00E53AB1" w:rsidRPr="008A626D" w:rsidRDefault="00E53AB1" w:rsidP="008A626D">
            <w:pPr>
              <w:pStyle w:val="TableParagraph"/>
              <w:ind w:left="170"/>
              <w:jc w:val="both"/>
            </w:pPr>
            <w:r w:rsidRPr="008A626D">
              <w:t>Title</w:t>
            </w:r>
          </w:p>
          <w:p w14:paraId="2C983E6E" w14:textId="77777777" w:rsidR="00E53AB1" w:rsidRPr="008A626D" w:rsidRDefault="00E53AB1" w:rsidP="008A626D">
            <w:pPr>
              <w:pStyle w:val="TableParagraph"/>
              <w:ind w:left="170"/>
              <w:jc w:val="both"/>
            </w:pPr>
            <w:r w:rsidRPr="008A626D">
              <w:t>Telephone</w:t>
            </w:r>
          </w:p>
          <w:p w14:paraId="1C873999" w14:textId="77777777" w:rsidR="00E53AB1" w:rsidRPr="008A626D" w:rsidRDefault="00E53AB1" w:rsidP="008A626D">
            <w:pPr>
              <w:pStyle w:val="TableParagraph"/>
              <w:ind w:left="170"/>
              <w:jc w:val="both"/>
            </w:pPr>
            <w:r w:rsidRPr="008A626D">
              <w:t>Email address</w:t>
            </w:r>
          </w:p>
          <w:p w14:paraId="4BC27A59" w14:textId="0AB97143" w:rsidR="00E53AB1" w:rsidRPr="008A626D" w:rsidRDefault="00E53AB1" w:rsidP="008A626D">
            <w:pPr>
              <w:pStyle w:val="TableParagraph"/>
              <w:ind w:left="170"/>
              <w:jc w:val="both"/>
            </w:pPr>
            <w:r w:rsidRPr="008A626D">
              <w:t>ABN</w:t>
            </w:r>
          </w:p>
        </w:tc>
      </w:tr>
      <w:tr w:rsidR="008A626D" w:rsidRPr="008A626D" w14:paraId="22FD679F" w14:textId="77777777" w:rsidTr="004A252E">
        <w:trPr>
          <w:trHeight w:hRule="exact" w:val="2028"/>
        </w:trPr>
        <w:tc>
          <w:tcPr>
            <w:tcW w:w="9362" w:type="dxa"/>
            <w:gridSpan w:val="2"/>
            <w:tcBorders>
              <w:top w:val="single" w:sz="8" w:space="0" w:color="000000"/>
              <w:left w:val="single" w:sz="7" w:space="0" w:color="000000"/>
              <w:bottom w:val="single" w:sz="7" w:space="0" w:color="000000"/>
              <w:right w:val="single" w:sz="7" w:space="0" w:color="000000"/>
            </w:tcBorders>
          </w:tcPr>
          <w:p w14:paraId="6E57CE30" w14:textId="77777777" w:rsidR="00C6767F" w:rsidRPr="008A626D" w:rsidRDefault="00C6767F" w:rsidP="008A626D">
            <w:pPr>
              <w:pStyle w:val="TableParagraph"/>
              <w:ind w:left="170"/>
              <w:jc w:val="both"/>
            </w:pPr>
            <w:r w:rsidRPr="008A626D">
              <w:rPr>
                <w:b/>
              </w:rPr>
              <w:t>Intro</w:t>
            </w:r>
            <w:r w:rsidRPr="008A626D">
              <w:rPr>
                <w:b/>
                <w:spacing w:val="-2"/>
              </w:rPr>
              <w:t>d</w:t>
            </w:r>
            <w:r w:rsidRPr="008A626D">
              <w:rPr>
                <w:b/>
              </w:rPr>
              <w:t>u</w:t>
            </w:r>
            <w:r w:rsidRPr="008A626D">
              <w:rPr>
                <w:b/>
                <w:spacing w:val="-4"/>
              </w:rPr>
              <w:t>c</w:t>
            </w:r>
            <w:r w:rsidRPr="008A626D">
              <w:rPr>
                <w:b/>
              </w:rPr>
              <w:t>tio</w:t>
            </w:r>
            <w:r w:rsidRPr="008A626D">
              <w:rPr>
                <w:b/>
                <w:spacing w:val="-3"/>
              </w:rPr>
              <w:t>n</w:t>
            </w:r>
            <w:r w:rsidRPr="008A626D">
              <w:t>:</w:t>
            </w:r>
          </w:p>
          <w:p w14:paraId="3CBC6863" w14:textId="77777777" w:rsidR="00C6767F" w:rsidRPr="008A626D" w:rsidRDefault="00C6767F" w:rsidP="008A626D">
            <w:pPr>
              <w:pStyle w:val="TableParagraph"/>
              <w:ind w:left="170"/>
              <w:jc w:val="both"/>
            </w:pPr>
            <w:r w:rsidRPr="008A626D">
              <w:t>(</w:t>
            </w:r>
            <w:r w:rsidRPr="008A626D">
              <w:rPr>
                <w:spacing w:val="-1"/>
              </w:rPr>
              <w:t>E</w:t>
            </w:r>
            <w:r w:rsidRPr="008A626D">
              <w:rPr>
                <w:spacing w:val="-3"/>
              </w:rPr>
              <w:t>x</w:t>
            </w:r>
            <w:r w:rsidRPr="008A626D">
              <w:t>p</w:t>
            </w:r>
            <w:r w:rsidRPr="008A626D">
              <w:rPr>
                <w:spacing w:val="-2"/>
              </w:rPr>
              <w:t>l</w:t>
            </w:r>
            <w:r w:rsidRPr="008A626D">
              <w:t>a</w:t>
            </w:r>
            <w:r w:rsidRPr="008A626D">
              <w:rPr>
                <w:spacing w:val="-2"/>
              </w:rPr>
              <w:t>i</w:t>
            </w:r>
            <w:r w:rsidRPr="008A626D">
              <w:t xml:space="preserve">n </w:t>
            </w:r>
            <w:r w:rsidRPr="008A626D">
              <w:rPr>
                <w:spacing w:val="1"/>
              </w:rPr>
              <w:t>t</w:t>
            </w:r>
            <w:r w:rsidRPr="008A626D">
              <w:t>he b</w:t>
            </w:r>
            <w:r w:rsidRPr="008A626D">
              <w:rPr>
                <w:spacing w:val="-1"/>
              </w:rPr>
              <w:t>a</w:t>
            </w:r>
            <w:r w:rsidRPr="008A626D">
              <w:rPr>
                <w:spacing w:val="-3"/>
              </w:rPr>
              <w:t>c</w:t>
            </w:r>
            <w:r w:rsidRPr="008A626D">
              <w:t>k</w:t>
            </w:r>
            <w:r w:rsidRPr="008A626D">
              <w:rPr>
                <w:spacing w:val="1"/>
              </w:rPr>
              <w:t>g</w:t>
            </w:r>
            <w:r w:rsidRPr="008A626D">
              <w:t>ro</w:t>
            </w:r>
            <w:r w:rsidRPr="008A626D">
              <w:rPr>
                <w:spacing w:val="-1"/>
              </w:rPr>
              <w:t>u</w:t>
            </w:r>
            <w:r w:rsidRPr="008A626D">
              <w:t>nd</w:t>
            </w:r>
            <w:r w:rsidRPr="008A626D">
              <w:rPr>
                <w:spacing w:val="-5"/>
              </w:rPr>
              <w:t xml:space="preserve"> </w:t>
            </w:r>
            <w:r w:rsidRPr="008A626D">
              <w:t>or</w:t>
            </w:r>
            <w:r w:rsidRPr="008A626D">
              <w:rPr>
                <w:spacing w:val="1"/>
              </w:rPr>
              <w:t xml:space="preserve"> </w:t>
            </w:r>
            <w:r w:rsidRPr="008A626D">
              <w:t>co</w:t>
            </w:r>
            <w:r w:rsidRPr="008A626D">
              <w:rPr>
                <w:spacing w:val="-4"/>
              </w:rPr>
              <w:t>n</w:t>
            </w:r>
            <w:r w:rsidRPr="008A626D">
              <w:t>te</w:t>
            </w:r>
            <w:r w:rsidRPr="008A626D">
              <w:rPr>
                <w:spacing w:val="-3"/>
              </w:rPr>
              <w:t>x</w:t>
            </w:r>
            <w:r w:rsidRPr="008A626D">
              <w:t>t</w:t>
            </w:r>
            <w:r w:rsidRPr="008A626D">
              <w:rPr>
                <w:spacing w:val="-1"/>
              </w:rPr>
              <w:t xml:space="preserve"> </w:t>
            </w:r>
            <w:r w:rsidRPr="008A626D">
              <w:t>for</w:t>
            </w:r>
            <w:r w:rsidRPr="008A626D">
              <w:rPr>
                <w:spacing w:val="-1"/>
              </w:rPr>
              <w:t xml:space="preserve"> </w:t>
            </w:r>
            <w:r w:rsidRPr="008A626D">
              <w:t>th</w:t>
            </w:r>
            <w:r w:rsidRPr="008A626D">
              <w:rPr>
                <w:spacing w:val="-2"/>
              </w:rPr>
              <w:t>i</w:t>
            </w:r>
            <w:r w:rsidRPr="008A626D">
              <w:t>s</w:t>
            </w:r>
            <w:r w:rsidRPr="008A626D">
              <w:rPr>
                <w:spacing w:val="-2"/>
              </w:rPr>
              <w:t xml:space="preserve"> </w:t>
            </w:r>
            <w:r w:rsidRPr="008A626D">
              <w:t>r</w:t>
            </w:r>
            <w:r w:rsidRPr="008A626D">
              <w:rPr>
                <w:spacing w:val="-3"/>
              </w:rPr>
              <w:t>e</w:t>
            </w:r>
            <w:r w:rsidRPr="008A626D">
              <w:rPr>
                <w:spacing w:val="1"/>
              </w:rPr>
              <w:t>q</w:t>
            </w:r>
            <w:r w:rsidRPr="008A626D">
              <w:t>u</w:t>
            </w:r>
            <w:r w:rsidRPr="008A626D">
              <w:rPr>
                <w:spacing w:val="-1"/>
              </w:rPr>
              <w:t>e</w:t>
            </w:r>
            <w:r w:rsidRPr="008A626D">
              <w:rPr>
                <w:spacing w:val="-3"/>
              </w:rPr>
              <w:t>s</w:t>
            </w:r>
            <w:r w:rsidRPr="008A626D">
              <w:t>t</w:t>
            </w:r>
            <w:r w:rsidRPr="008A626D">
              <w:rPr>
                <w:spacing w:val="-1"/>
              </w:rPr>
              <w:t xml:space="preserve"> </w:t>
            </w:r>
            <w:r w:rsidRPr="008A626D">
              <w:t>for</w:t>
            </w:r>
            <w:r w:rsidRPr="008A626D">
              <w:rPr>
                <w:spacing w:val="2"/>
              </w:rPr>
              <w:t xml:space="preserve"> </w:t>
            </w:r>
            <w:r w:rsidRPr="008A626D">
              <w:t>sp</w:t>
            </w:r>
            <w:r w:rsidRPr="008A626D">
              <w:rPr>
                <w:spacing w:val="-1"/>
              </w:rPr>
              <w:t>o</w:t>
            </w:r>
            <w:r w:rsidRPr="008A626D">
              <w:t>ns</w:t>
            </w:r>
            <w:r w:rsidRPr="008A626D">
              <w:rPr>
                <w:spacing w:val="-1"/>
              </w:rPr>
              <w:t>o</w:t>
            </w:r>
            <w:r w:rsidRPr="008A626D">
              <w:rPr>
                <w:spacing w:val="-2"/>
              </w:rPr>
              <w:t>r</w:t>
            </w:r>
            <w:r w:rsidRPr="008A626D">
              <w:t>sh</w:t>
            </w:r>
            <w:r w:rsidRPr="008A626D">
              <w:rPr>
                <w:spacing w:val="-2"/>
              </w:rPr>
              <w:t>i</w:t>
            </w:r>
            <w:r w:rsidRPr="008A626D">
              <w:t>p.)</w:t>
            </w:r>
          </w:p>
        </w:tc>
      </w:tr>
      <w:tr w:rsidR="008A626D" w:rsidRPr="008A626D" w14:paraId="071A8349" w14:textId="77777777" w:rsidTr="0016707A">
        <w:trPr>
          <w:trHeight w:hRule="exact" w:val="2280"/>
        </w:trPr>
        <w:tc>
          <w:tcPr>
            <w:tcW w:w="9362" w:type="dxa"/>
            <w:gridSpan w:val="2"/>
            <w:tcBorders>
              <w:top w:val="single" w:sz="7" w:space="0" w:color="000000"/>
              <w:left w:val="single" w:sz="7" w:space="0" w:color="000000"/>
              <w:bottom w:val="single" w:sz="7" w:space="0" w:color="000000"/>
              <w:right w:val="single" w:sz="7" w:space="0" w:color="000000"/>
            </w:tcBorders>
          </w:tcPr>
          <w:p w14:paraId="6E7D0771" w14:textId="77777777" w:rsidR="00C6767F" w:rsidRPr="008A626D" w:rsidRDefault="00C6767F" w:rsidP="008A626D">
            <w:pPr>
              <w:pStyle w:val="TableParagraph"/>
              <w:ind w:left="170"/>
              <w:jc w:val="both"/>
            </w:pPr>
            <w:r w:rsidRPr="008A626D">
              <w:rPr>
                <w:b/>
                <w:spacing w:val="-1"/>
              </w:rPr>
              <w:t>S</w:t>
            </w:r>
            <w:r w:rsidRPr="008A626D">
              <w:rPr>
                <w:b/>
              </w:rPr>
              <w:t>p</w:t>
            </w:r>
            <w:r w:rsidRPr="008A626D">
              <w:rPr>
                <w:b/>
                <w:spacing w:val="-2"/>
              </w:rPr>
              <w:t>o</w:t>
            </w:r>
            <w:r w:rsidRPr="008A626D">
              <w:rPr>
                <w:b/>
              </w:rPr>
              <w:t>n</w:t>
            </w:r>
            <w:r w:rsidRPr="008A626D">
              <w:rPr>
                <w:b/>
                <w:spacing w:val="-1"/>
              </w:rPr>
              <w:t>s</w:t>
            </w:r>
            <w:r w:rsidRPr="008A626D">
              <w:rPr>
                <w:b/>
              </w:rPr>
              <w:t>ors</w:t>
            </w:r>
            <w:r w:rsidRPr="008A626D">
              <w:rPr>
                <w:b/>
                <w:spacing w:val="-1"/>
              </w:rPr>
              <w:t>h</w:t>
            </w:r>
            <w:r w:rsidRPr="008A626D">
              <w:rPr>
                <w:b/>
              </w:rPr>
              <w:t>ip</w:t>
            </w:r>
            <w:r w:rsidRPr="008A626D">
              <w:rPr>
                <w:b/>
                <w:spacing w:val="-2"/>
              </w:rPr>
              <w:t xml:space="preserve"> </w:t>
            </w:r>
            <w:r w:rsidRPr="008A626D">
              <w:rPr>
                <w:b/>
              </w:rPr>
              <w:t>req</w:t>
            </w:r>
            <w:r w:rsidRPr="008A626D">
              <w:rPr>
                <w:b/>
                <w:spacing w:val="-1"/>
              </w:rPr>
              <w:t>u</w:t>
            </w:r>
            <w:r w:rsidRPr="008A626D">
              <w:rPr>
                <w:b/>
              </w:rPr>
              <w:t>ir</w:t>
            </w:r>
            <w:r w:rsidRPr="008A626D">
              <w:rPr>
                <w:b/>
                <w:spacing w:val="-3"/>
              </w:rPr>
              <w:t>e</w:t>
            </w:r>
            <w:r w:rsidRPr="008A626D">
              <w:rPr>
                <w:b/>
                <w:spacing w:val="-2"/>
              </w:rPr>
              <w:t>m</w:t>
            </w:r>
            <w:r w:rsidRPr="008A626D">
              <w:rPr>
                <w:b/>
              </w:rPr>
              <w:t>e</w:t>
            </w:r>
            <w:r w:rsidRPr="008A626D">
              <w:rPr>
                <w:b/>
                <w:spacing w:val="-1"/>
              </w:rPr>
              <w:t>n</w:t>
            </w:r>
            <w:r w:rsidRPr="008A626D">
              <w:rPr>
                <w:b/>
              </w:rPr>
              <w:t>t</w:t>
            </w:r>
            <w:r w:rsidRPr="008A626D">
              <w:t>:</w:t>
            </w:r>
          </w:p>
          <w:p w14:paraId="17BB4A35" w14:textId="77777777" w:rsidR="00C6767F" w:rsidRPr="008A626D" w:rsidRDefault="00C6767F" w:rsidP="008A626D">
            <w:pPr>
              <w:pStyle w:val="TableParagraph"/>
              <w:ind w:left="170"/>
              <w:jc w:val="both"/>
            </w:pPr>
            <w:r w:rsidRPr="008A626D">
              <w:t>(</w:t>
            </w:r>
            <w:r w:rsidRPr="008A626D">
              <w:rPr>
                <w:spacing w:val="-1"/>
              </w:rPr>
              <w:t>E</w:t>
            </w:r>
            <w:r w:rsidRPr="008A626D">
              <w:rPr>
                <w:spacing w:val="-3"/>
              </w:rPr>
              <w:t>x</w:t>
            </w:r>
            <w:r w:rsidRPr="008A626D">
              <w:t>p</w:t>
            </w:r>
            <w:r w:rsidRPr="008A626D">
              <w:rPr>
                <w:spacing w:val="-2"/>
              </w:rPr>
              <w:t>l</w:t>
            </w:r>
            <w:r w:rsidRPr="008A626D">
              <w:t>a</w:t>
            </w:r>
            <w:r w:rsidRPr="008A626D">
              <w:rPr>
                <w:spacing w:val="-2"/>
              </w:rPr>
              <w:t>i</w:t>
            </w:r>
            <w:r w:rsidRPr="008A626D">
              <w:t>n</w:t>
            </w:r>
            <w:r w:rsidRPr="008A626D">
              <w:rPr>
                <w:spacing w:val="48"/>
              </w:rPr>
              <w:t xml:space="preserve"> </w:t>
            </w:r>
            <w:r w:rsidRPr="008A626D">
              <w:rPr>
                <w:spacing w:val="-4"/>
              </w:rPr>
              <w:t>w</w:t>
            </w:r>
            <w:r w:rsidRPr="008A626D">
              <w:t>h</w:t>
            </w:r>
            <w:r w:rsidRPr="008A626D">
              <w:rPr>
                <w:spacing w:val="-1"/>
              </w:rPr>
              <w:t>a</w:t>
            </w:r>
            <w:r w:rsidRPr="008A626D">
              <w:t>t</w:t>
            </w:r>
            <w:r w:rsidRPr="008A626D">
              <w:rPr>
                <w:spacing w:val="44"/>
              </w:rPr>
              <w:t xml:space="preserve"> </w:t>
            </w:r>
            <w:r w:rsidRPr="008A626D">
              <w:t>the</w:t>
            </w:r>
            <w:r w:rsidRPr="008A626D">
              <w:rPr>
                <w:spacing w:val="43"/>
              </w:rPr>
              <w:t xml:space="preserve"> </w:t>
            </w:r>
            <w:r w:rsidRPr="008A626D">
              <w:t>sp</w:t>
            </w:r>
            <w:r w:rsidRPr="008A626D">
              <w:rPr>
                <w:spacing w:val="-1"/>
              </w:rPr>
              <w:t>o</w:t>
            </w:r>
            <w:r w:rsidRPr="008A626D">
              <w:t>nsorsh</w:t>
            </w:r>
            <w:r w:rsidRPr="008A626D">
              <w:rPr>
                <w:spacing w:val="-2"/>
              </w:rPr>
              <w:t>i</w:t>
            </w:r>
            <w:r w:rsidRPr="008A626D">
              <w:t>p</w:t>
            </w:r>
            <w:r w:rsidRPr="008A626D">
              <w:rPr>
                <w:spacing w:val="43"/>
              </w:rPr>
              <w:t xml:space="preserve"> </w:t>
            </w:r>
            <w:r w:rsidRPr="008A626D">
              <w:t>acti</w:t>
            </w:r>
            <w:r w:rsidRPr="008A626D">
              <w:rPr>
                <w:spacing w:val="-3"/>
              </w:rPr>
              <w:t>v</w:t>
            </w:r>
            <w:r w:rsidRPr="008A626D">
              <w:rPr>
                <w:spacing w:val="-2"/>
              </w:rPr>
              <w:t>i</w:t>
            </w:r>
            <w:r w:rsidRPr="008A626D">
              <w:t>ty</w:t>
            </w:r>
            <w:r w:rsidRPr="008A626D">
              <w:rPr>
                <w:spacing w:val="44"/>
              </w:rPr>
              <w:t xml:space="preserve"> </w:t>
            </w:r>
            <w:r w:rsidRPr="008A626D">
              <w:rPr>
                <w:spacing w:val="-2"/>
              </w:rPr>
              <w:t>wi</w:t>
            </w:r>
            <w:r w:rsidRPr="008A626D">
              <w:rPr>
                <w:spacing w:val="1"/>
              </w:rPr>
              <w:t>l</w:t>
            </w:r>
            <w:r w:rsidRPr="008A626D">
              <w:t>l</w:t>
            </w:r>
            <w:r w:rsidRPr="008A626D">
              <w:rPr>
                <w:spacing w:val="42"/>
              </w:rPr>
              <w:t xml:space="preserve"> </w:t>
            </w:r>
            <w:r w:rsidRPr="008A626D">
              <w:rPr>
                <w:spacing w:val="-2"/>
              </w:rPr>
              <w:t>i</w:t>
            </w:r>
            <w:r w:rsidRPr="008A626D">
              <w:rPr>
                <w:spacing w:val="1"/>
              </w:rPr>
              <w:t>n</w:t>
            </w:r>
            <w:r w:rsidRPr="008A626D">
              <w:rPr>
                <w:spacing w:val="-3"/>
              </w:rPr>
              <w:t>v</w:t>
            </w:r>
            <w:r w:rsidRPr="008A626D">
              <w:rPr>
                <w:spacing w:val="1"/>
              </w:rPr>
              <w:t>o</w:t>
            </w:r>
            <w:r w:rsidRPr="008A626D">
              <w:rPr>
                <w:spacing w:val="-2"/>
              </w:rPr>
              <w:t>l</w:t>
            </w:r>
            <w:r w:rsidRPr="008A626D">
              <w:rPr>
                <w:spacing w:val="-3"/>
              </w:rPr>
              <w:t>v</w:t>
            </w:r>
            <w:r w:rsidRPr="008A626D">
              <w:t>e,</w:t>
            </w:r>
            <w:r w:rsidRPr="008A626D">
              <w:rPr>
                <w:spacing w:val="45"/>
              </w:rPr>
              <w:t xml:space="preserve"> </w:t>
            </w:r>
            <w:r w:rsidRPr="008A626D">
              <w:rPr>
                <w:spacing w:val="3"/>
              </w:rPr>
              <w:t>f</w:t>
            </w:r>
            <w:r w:rsidRPr="008A626D">
              <w:t>or</w:t>
            </w:r>
            <w:r w:rsidRPr="008A626D">
              <w:rPr>
                <w:spacing w:val="44"/>
              </w:rPr>
              <w:t xml:space="preserve"> </w:t>
            </w:r>
            <w:r w:rsidRPr="008A626D">
              <w:t>e</w:t>
            </w:r>
            <w:r w:rsidRPr="008A626D">
              <w:rPr>
                <w:spacing w:val="-3"/>
              </w:rPr>
              <w:t>x</w:t>
            </w:r>
            <w:r w:rsidRPr="008A626D">
              <w:t>amp</w:t>
            </w:r>
            <w:r w:rsidRPr="008A626D">
              <w:rPr>
                <w:spacing w:val="-1"/>
              </w:rPr>
              <w:t>l</w:t>
            </w:r>
            <w:r w:rsidRPr="008A626D">
              <w:t>e</w:t>
            </w:r>
            <w:r w:rsidRPr="008A626D">
              <w:rPr>
                <w:spacing w:val="47"/>
              </w:rPr>
              <w:t xml:space="preserve"> </w:t>
            </w:r>
            <w:r w:rsidRPr="008A626D">
              <w:t>propo</w:t>
            </w:r>
            <w:r w:rsidRPr="008A626D">
              <w:rPr>
                <w:spacing w:val="-4"/>
              </w:rPr>
              <w:t>s</w:t>
            </w:r>
            <w:r w:rsidRPr="008A626D">
              <w:t>ed</w:t>
            </w:r>
            <w:r w:rsidRPr="008A626D">
              <w:rPr>
                <w:spacing w:val="43"/>
              </w:rPr>
              <w:t xml:space="preserve"> </w:t>
            </w:r>
            <w:r w:rsidRPr="008A626D">
              <w:t>e</w:t>
            </w:r>
            <w:r w:rsidRPr="008A626D">
              <w:rPr>
                <w:spacing w:val="-3"/>
              </w:rPr>
              <w:t>v</w:t>
            </w:r>
            <w:r w:rsidRPr="008A626D">
              <w:t>e</w:t>
            </w:r>
            <w:r w:rsidRPr="008A626D">
              <w:rPr>
                <w:spacing w:val="-1"/>
              </w:rPr>
              <w:t>n</w:t>
            </w:r>
            <w:r w:rsidRPr="008A626D">
              <w:t>t</w:t>
            </w:r>
            <w:r w:rsidRPr="008A626D">
              <w:rPr>
                <w:spacing w:val="44"/>
              </w:rPr>
              <w:t xml:space="preserve"> </w:t>
            </w:r>
            <w:r w:rsidRPr="008A626D">
              <w:t>pro</w:t>
            </w:r>
            <w:r w:rsidRPr="008A626D">
              <w:rPr>
                <w:spacing w:val="2"/>
              </w:rPr>
              <w:t>g</w:t>
            </w:r>
            <w:r w:rsidRPr="008A626D">
              <w:t>r</w:t>
            </w:r>
            <w:r w:rsidRPr="008A626D">
              <w:rPr>
                <w:spacing w:val="-3"/>
              </w:rPr>
              <w:t>a</w:t>
            </w:r>
            <w:r w:rsidRPr="008A626D">
              <w:t>m, ta</w:t>
            </w:r>
            <w:r w:rsidRPr="008A626D">
              <w:rPr>
                <w:spacing w:val="-2"/>
              </w:rPr>
              <w:t>r</w:t>
            </w:r>
            <w:r w:rsidRPr="008A626D">
              <w:rPr>
                <w:spacing w:val="1"/>
              </w:rPr>
              <w:t>g</w:t>
            </w:r>
            <w:r w:rsidRPr="008A626D">
              <w:rPr>
                <w:spacing w:val="-3"/>
              </w:rPr>
              <w:t>e</w:t>
            </w:r>
            <w:r w:rsidRPr="008A626D">
              <w:t>t</w:t>
            </w:r>
            <w:r w:rsidRPr="008A626D">
              <w:rPr>
                <w:spacing w:val="2"/>
              </w:rPr>
              <w:t xml:space="preserve"> </w:t>
            </w:r>
            <w:r w:rsidRPr="008A626D">
              <w:t>a</w:t>
            </w:r>
            <w:r w:rsidRPr="008A626D">
              <w:rPr>
                <w:spacing w:val="-1"/>
              </w:rPr>
              <w:t>u</w:t>
            </w:r>
            <w:r w:rsidRPr="008A626D">
              <w:t>d</w:t>
            </w:r>
            <w:r w:rsidRPr="008A626D">
              <w:rPr>
                <w:spacing w:val="-2"/>
              </w:rPr>
              <w:t>i</w:t>
            </w:r>
            <w:r w:rsidRPr="008A626D">
              <w:t>e</w:t>
            </w:r>
            <w:r w:rsidRPr="008A626D">
              <w:rPr>
                <w:spacing w:val="-1"/>
              </w:rPr>
              <w:t>n</w:t>
            </w:r>
            <w:r w:rsidRPr="008A626D">
              <w:t>c</w:t>
            </w:r>
            <w:r w:rsidRPr="008A626D">
              <w:rPr>
                <w:spacing w:val="-3"/>
              </w:rPr>
              <w:t>e</w:t>
            </w:r>
            <w:r w:rsidRPr="008A626D">
              <w:t>,</w:t>
            </w:r>
            <w:r w:rsidRPr="008A626D">
              <w:rPr>
                <w:spacing w:val="2"/>
              </w:rPr>
              <w:t xml:space="preserve"> </w:t>
            </w:r>
            <w:r w:rsidRPr="008A626D">
              <w:t>a</w:t>
            </w:r>
            <w:r w:rsidRPr="008A626D">
              <w:rPr>
                <w:spacing w:val="-3"/>
              </w:rPr>
              <w:t>c</w:t>
            </w:r>
            <w:r w:rsidRPr="008A626D">
              <w:t>t</w:t>
            </w:r>
            <w:r w:rsidRPr="008A626D">
              <w:rPr>
                <w:spacing w:val="-2"/>
              </w:rPr>
              <w:t>i</w:t>
            </w:r>
            <w:r w:rsidRPr="008A626D">
              <w:rPr>
                <w:spacing w:val="-3"/>
              </w:rPr>
              <w:t>v</w:t>
            </w:r>
            <w:r w:rsidRPr="008A626D">
              <w:rPr>
                <w:spacing w:val="-2"/>
              </w:rPr>
              <w:t>i</w:t>
            </w:r>
            <w:r w:rsidRPr="008A626D">
              <w:t>t</w:t>
            </w:r>
            <w:r w:rsidRPr="008A626D">
              <w:rPr>
                <w:spacing w:val="-2"/>
              </w:rPr>
              <w:t>i</w:t>
            </w:r>
            <w:r w:rsidRPr="008A626D">
              <w:rPr>
                <w:spacing w:val="1"/>
              </w:rPr>
              <w:t>e</w:t>
            </w:r>
            <w:r w:rsidRPr="008A626D">
              <w:t>s</w:t>
            </w:r>
            <w:r w:rsidRPr="008A626D">
              <w:rPr>
                <w:spacing w:val="1"/>
              </w:rPr>
              <w:t xml:space="preserve"> </w:t>
            </w:r>
            <w:r w:rsidRPr="008A626D">
              <w:rPr>
                <w:spacing w:val="-2"/>
              </w:rPr>
              <w:t>i</w:t>
            </w:r>
            <w:r w:rsidRPr="008A626D">
              <w:t>n</w:t>
            </w:r>
            <w:r w:rsidRPr="008A626D">
              <w:rPr>
                <w:spacing w:val="-3"/>
              </w:rPr>
              <w:t>v</w:t>
            </w:r>
            <w:r w:rsidRPr="008A626D">
              <w:t>ol</w:t>
            </w:r>
            <w:r w:rsidRPr="008A626D">
              <w:rPr>
                <w:spacing w:val="-3"/>
              </w:rPr>
              <w:t>v</w:t>
            </w:r>
            <w:r w:rsidRPr="008A626D">
              <w:t>e</w:t>
            </w:r>
            <w:r w:rsidRPr="008A626D">
              <w:rPr>
                <w:spacing w:val="-1"/>
              </w:rPr>
              <w:t>d</w:t>
            </w:r>
            <w:r w:rsidRPr="008A626D">
              <w:t>,</w:t>
            </w:r>
            <w:r w:rsidRPr="008A626D">
              <w:rPr>
                <w:spacing w:val="2"/>
              </w:rPr>
              <w:t xml:space="preserve"> </w:t>
            </w:r>
            <w:r w:rsidRPr="008A626D">
              <w:t>d</w:t>
            </w:r>
            <w:r w:rsidRPr="008A626D">
              <w:rPr>
                <w:spacing w:val="-1"/>
              </w:rPr>
              <w:t>a</w:t>
            </w:r>
            <w:r w:rsidRPr="008A626D">
              <w:t>tes</w:t>
            </w:r>
            <w:r w:rsidRPr="008A626D">
              <w:rPr>
                <w:spacing w:val="-2"/>
              </w:rPr>
              <w:t xml:space="preserve"> </w:t>
            </w:r>
            <w:r w:rsidRPr="008A626D">
              <w:t>a</w:t>
            </w:r>
            <w:r w:rsidRPr="008A626D">
              <w:rPr>
                <w:spacing w:val="-1"/>
              </w:rPr>
              <w:t>n</w:t>
            </w:r>
            <w:r w:rsidRPr="008A626D">
              <w:t>d</w:t>
            </w:r>
            <w:r w:rsidRPr="008A626D">
              <w:rPr>
                <w:spacing w:val="-2"/>
              </w:rPr>
              <w:t xml:space="preserve"> </w:t>
            </w:r>
            <w:r w:rsidRPr="008A626D">
              <w:t>t</w:t>
            </w:r>
            <w:r w:rsidRPr="008A626D">
              <w:rPr>
                <w:spacing w:val="-2"/>
              </w:rPr>
              <w:t>im</w:t>
            </w:r>
            <w:r w:rsidRPr="008A626D">
              <w:t>es,</w:t>
            </w:r>
            <w:r w:rsidRPr="008A626D">
              <w:rPr>
                <w:spacing w:val="1"/>
              </w:rPr>
              <w:t xml:space="preserve"> </w:t>
            </w:r>
            <w:r w:rsidRPr="008A626D">
              <w:t>d</w:t>
            </w:r>
            <w:r w:rsidRPr="008A626D">
              <w:rPr>
                <w:spacing w:val="-4"/>
              </w:rPr>
              <w:t>u</w:t>
            </w:r>
            <w:r w:rsidRPr="008A626D">
              <w:t>rati</w:t>
            </w:r>
            <w:r w:rsidRPr="008A626D">
              <w:rPr>
                <w:spacing w:val="-1"/>
              </w:rPr>
              <w:t>o</w:t>
            </w:r>
            <w:r w:rsidRPr="008A626D">
              <w:t>n,</w:t>
            </w:r>
            <w:r w:rsidRPr="008A626D">
              <w:rPr>
                <w:spacing w:val="-1"/>
              </w:rPr>
              <w:t xml:space="preserve"> </w:t>
            </w:r>
            <w:r w:rsidRPr="008A626D">
              <w:rPr>
                <w:spacing w:val="-4"/>
              </w:rPr>
              <w:t>i</w:t>
            </w:r>
            <w:r w:rsidRPr="008A626D">
              <w:t>f</w:t>
            </w:r>
            <w:r w:rsidRPr="008A626D">
              <w:rPr>
                <w:spacing w:val="2"/>
              </w:rPr>
              <w:t xml:space="preserve"> </w:t>
            </w:r>
            <w:r w:rsidRPr="008A626D">
              <w:t>an e</w:t>
            </w:r>
            <w:r w:rsidRPr="008A626D">
              <w:rPr>
                <w:spacing w:val="-3"/>
              </w:rPr>
              <w:t>x</w:t>
            </w:r>
            <w:r w:rsidRPr="008A626D">
              <w:t>te</w:t>
            </w:r>
            <w:r w:rsidRPr="008A626D">
              <w:rPr>
                <w:spacing w:val="-1"/>
              </w:rPr>
              <w:t>n</w:t>
            </w:r>
            <w:r w:rsidRPr="008A626D">
              <w:rPr>
                <w:spacing w:val="-3"/>
              </w:rPr>
              <w:t>d</w:t>
            </w:r>
            <w:r w:rsidRPr="008A626D">
              <w:t>ed p</w:t>
            </w:r>
            <w:r w:rsidRPr="008A626D">
              <w:rPr>
                <w:spacing w:val="-1"/>
              </w:rPr>
              <w:t>e</w:t>
            </w:r>
            <w:r w:rsidRPr="008A626D">
              <w:t>r</w:t>
            </w:r>
            <w:r w:rsidRPr="008A626D">
              <w:rPr>
                <w:spacing w:val="-2"/>
              </w:rPr>
              <w:t>i</w:t>
            </w:r>
            <w:r w:rsidRPr="008A626D">
              <w:t xml:space="preserve">od </w:t>
            </w:r>
            <w:r w:rsidRPr="008A626D">
              <w:rPr>
                <w:spacing w:val="-3"/>
              </w:rPr>
              <w:t>e</w:t>
            </w:r>
            <w:r w:rsidRPr="008A626D">
              <w:t>tc</w:t>
            </w:r>
            <w:r w:rsidRPr="008A626D">
              <w:rPr>
                <w:spacing w:val="-2"/>
              </w:rPr>
              <w:t>.</w:t>
            </w:r>
            <w:r w:rsidRPr="008A626D">
              <w:t>)</w:t>
            </w:r>
          </w:p>
        </w:tc>
      </w:tr>
      <w:tr w:rsidR="008A626D" w:rsidRPr="008A626D" w14:paraId="60A6472C" w14:textId="77777777" w:rsidTr="0016707A">
        <w:trPr>
          <w:trHeight w:hRule="exact" w:val="2789"/>
        </w:trPr>
        <w:tc>
          <w:tcPr>
            <w:tcW w:w="9362" w:type="dxa"/>
            <w:gridSpan w:val="2"/>
            <w:tcBorders>
              <w:top w:val="single" w:sz="7" w:space="0" w:color="000000"/>
              <w:left w:val="single" w:sz="7" w:space="0" w:color="000000"/>
              <w:bottom w:val="single" w:sz="7" w:space="0" w:color="000000"/>
              <w:right w:val="single" w:sz="7" w:space="0" w:color="000000"/>
            </w:tcBorders>
          </w:tcPr>
          <w:p w14:paraId="1F2B4B8F" w14:textId="77777777" w:rsidR="00C6767F" w:rsidRPr="008A626D" w:rsidRDefault="00C6767F" w:rsidP="008A626D">
            <w:pPr>
              <w:pStyle w:val="TableParagraph"/>
              <w:ind w:left="170"/>
              <w:jc w:val="both"/>
            </w:pPr>
            <w:r w:rsidRPr="008A626D">
              <w:rPr>
                <w:b/>
              </w:rPr>
              <w:t>Outc</w:t>
            </w:r>
            <w:r w:rsidRPr="008A626D">
              <w:rPr>
                <w:b/>
                <w:spacing w:val="-3"/>
              </w:rPr>
              <w:t>o</w:t>
            </w:r>
            <w:r w:rsidRPr="008A626D">
              <w:rPr>
                <w:b/>
              </w:rPr>
              <w:t>mes</w:t>
            </w:r>
            <w:r w:rsidRPr="008A626D">
              <w:rPr>
                <w:b/>
                <w:spacing w:val="-2"/>
              </w:rPr>
              <w:t>/</w:t>
            </w:r>
            <w:r w:rsidRPr="008A626D">
              <w:rPr>
                <w:b/>
              </w:rPr>
              <w:t>Ob</w:t>
            </w:r>
            <w:r w:rsidRPr="008A626D">
              <w:rPr>
                <w:b/>
                <w:spacing w:val="-2"/>
              </w:rPr>
              <w:t>j</w:t>
            </w:r>
            <w:r w:rsidRPr="008A626D">
              <w:rPr>
                <w:b/>
              </w:rPr>
              <w:t>e</w:t>
            </w:r>
            <w:r w:rsidRPr="008A626D">
              <w:rPr>
                <w:b/>
                <w:spacing w:val="-1"/>
              </w:rPr>
              <w:t>c</w:t>
            </w:r>
            <w:r w:rsidRPr="008A626D">
              <w:rPr>
                <w:b/>
              </w:rPr>
              <w:t>ti</w:t>
            </w:r>
            <w:r w:rsidRPr="008A626D">
              <w:rPr>
                <w:b/>
                <w:spacing w:val="-3"/>
              </w:rPr>
              <w:t>v</w:t>
            </w:r>
            <w:r w:rsidRPr="008A626D">
              <w:rPr>
                <w:b/>
              </w:rPr>
              <w:t>e</w:t>
            </w:r>
            <w:r w:rsidRPr="008A626D">
              <w:rPr>
                <w:b/>
                <w:spacing w:val="-1"/>
              </w:rPr>
              <w:t>s</w:t>
            </w:r>
            <w:r w:rsidRPr="008A626D">
              <w:t>:</w:t>
            </w:r>
          </w:p>
          <w:p w14:paraId="50517946" w14:textId="14ADC812" w:rsidR="00C6767F" w:rsidRPr="008A626D" w:rsidRDefault="00C6767F" w:rsidP="008A626D">
            <w:pPr>
              <w:pStyle w:val="TableParagraph"/>
              <w:ind w:left="170"/>
              <w:jc w:val="both"/>
            </w:pPr>
            <w:r w:rsidRPr="008A626D">
              <w:rPr>
                <w:spacing w:val="-4"/>
              </w:rPr>
              <w:t>(</w:t>
            </w:r>
            <w:r w:rsidRPr="008A626D">
              <w:rPr>
                <w:spacing w:val="7"/>
              </w:rPr>
              <w:t>W</w:t>
            </w:r>
            <w:r w:rsidRPr="008A626D">
              <w:rPr>
                <w:spacing w:val="-3"/>
              </w:rPr>
              <w:t>ha</w:t>
            </w:r>
            <w:r w:rsidRPr="008A626D">
              <w:t>t</w:t>
            </w:r>
            <w:r w:rsidRPr="008A626D">
              <w:rPr>
                <w:spacing w:val="12"/>
              </w:rPr>
              <w:t xml:space="preserve"> </w:t>
            </w:r>
            <w:r w:rsidRPr="008A626D">
              <w:t>o</w:t>
            </w:r>
            <w:r w:rsidRPr="008A626D">
              <w:rPr>
                <w:spacing w:val="-1"/>
              </w:rPr>
              <w:t>u</w:t>
            </w:r>
            <w:r w:rsidRPr="008A626D">
              <w:t>tcom</w:t>
            </w:r>
            <w:r w:rsidRPr="008A626D">
              <w:rPr>
                <w:spacing w:val="-3"/>
              </w:rPr>
              <w:t>e</w:t>
            </w:r>
            <w:r w:rsidRPr="008A626D">
              <w:t>s</w:t>
            </w:r>
            <w:r w:rsidRPr="008A626D">
              <w:rPr>
                <w:spacing w:val="10"/>
              </w:rPr>
              <w:t xml:space="preserve"> </w:t>
            </w:r>
            <w:r w:rsidRPr="008A626D">
              <w:rPr>
                <w:spacing w:val="-2"/>
              </w:rPr>
              <w:t>i</w:t>
            </w:r>
            <w:r w:rsidRPr="008A626D">
              <w:t>s</w:t>
            </w:r>
            <w:r w:rsidRPr="008A626D">
              <w:rPr>
                <w:spacing w:val="10"/>
              </w:rPr>
              <w:t xml:space="preserve"> </w:t>
            </w:r>
            <w:r w:rsidRPr="008A626D">
              <w:t>the</w:t>
            </w:r>
            <w:r w:rsidRPr="008A626D">
              <w:rPr>
                <w:spacing w:val="9"/>
              </w:rPr>
              <w:t xml:space="preserve"> </w:t>
            </w:r>
            <w:r w:rsidRPr="008A626D">
              <w:rPr>
                <w:spacing w:val="-2"/>
              </w:rPr>
              <w:t>D</w:t>
            </w:r>
            <w:r w:rsidRPr="008A626D">
              <w:t>e</w:t>
            </w:r>
            <w:r w:rsidRPr="008A626D">
              <w:rPr>
                <w:spacing w:val="-1"/>
              </w:rPr>
              <w:t>p</w:t>
            </w:r>
            <w:r w:rsidRPr="008A626D">
              <w:t>ar</w:t>
            </w:r>
            <w:r w:rsidRPr="008A626D">
              <w:rPr>
                <w:spacing w:val="1"/>
              </w:rPr>
              <w:t>t</w:t>
            </w:r>
            <w:r w:rsidRPr="008A626D">
              <w:t>m</w:t>
            </w:r>
            <w:r w:rsidRPr="008A626D">
              <w:rPr>
                <w:spacing w:val="-3"/>
              </w:rPr>
              <w:t>e</w:t>
            </w:r>
            <w:r w:rsidRPr="008A626D">
              <w:t>nt/</w:t>
            </w:r>
            <w:r w:rsidR="005A5CB2" w:rsidRPr="008A626D">
              <w:t>college</w:t>
            </w:r>
            <w:r w:rsidRPr="008A626D">
              <w:rPr>
                <w:spacing w:val="11"/>
              </w:rPr>
              <w:t xml:space="preserve"> </w:t>
            </w:r>
            <w:r w:rsidRPr="008A626D">
              <w:t>se</w:t>
            </w:r>
            <w:r w:rsidRPr="008A626D">
              <w:rPr>
                <w:spacing w:val="-4"/>
              </w:rPr>
              <w:t>e</w:t>
            </w:r>
            <w:r w:rsidRPr="008A626D">
              <w:rPr>
                <w:spacing w:val="2"/>
              </w:rPr>
              <w:t>k</w:t>
            </w:r>
            <w:r w:rsidRPr="008A626D">
              <w:rPr>
                <w:spacing w:val="-2"/>
              </w:rPr>
              <w:t>i</w:t>
            </w:r>
            <w:r w:rsidRPr="008A626D">
              <w:rPr>
                <w:spacing w:val="-3"/>
              </w:rPr>
              <w:t>n</w:t>
            </w:r>
            <w:r w:rsidRPr="008A626D">
              <w:t>g</w:t>
            </w:r>
            <w:r w:rsidRPr="008A626D">
              <w:rPr>
                <w:spacing w:val="12"/>
              </w:rPr>
              <w:t xml:space="preserve"> </w:t>
            </w:r>
            <w:r w:rsidRPr="008A626D">
              <w:rPr>
                <w:spacing w:val="-2"/>
              </w:rPr>
              <w:t>i</w:t>
            </w:r>
            <w:r w:rsidRPr="008A626D">
              <w:t>n</w:t>
            </w:r>
            <w:r w:rsidRPr="008A626D">
              <w:rPr>
                <w:spacing w:val="10"/>
              </w:rPr>
              <w:t xml:space="preserve"> </w:t>
            </w:r>
            <w:r w:rsidRPr="008A626D">
              <w:t>th</w:t>
            </w:r>
            <w:r w:rsidRPr="008A626D">
              <w:rPr>
                <w:spacing w:val="-2"/>
              </w:rPr>
              <w:t>i</w:t>
            </w:r>
            <w:r w:rsidRPr="008A626D">
              <w:t>s</w:t>
            </w:r>
            <w:r w:rsidRPr="008A626D">
              <w:rPr>
                <w:spacing w:val="10"/>
              </w:rPr>
              <w:t xml:space="preserve"> </w:t>
            </w:r>
            <w:r w:rsidRPr="008A626D">
              <w:t>re</w:t>
            </w:r>
            <w:r w:rsidRPr="008A626D">
              <w:rPr>
                <w:spacing w:val="1"/>
              </w:rPr>
              <w:t>q</w:t>
            </w:r>
            <w:r w:rsidRPr="008A626D">
              <w:t>u</w:t>
            </w:r>
            <w:r w:rsidRPr="008A626D">
              <w:rPr>
                <w:spacing w:val="-1"/>
              </w:rPr>
              <w:t>e</w:t>
            </w:r>
            <w:r w:rsidRPr="008A626D">
              <w:rPr>
                <w:spacing w:val="-3"/>
              </w:rPr>
              <w:t>s</w:t>
            </w:r>
            <w:r w:rsidRPr="008A626D">
              <w:t>t?</w:t>
            </w:r>
            <w:r w:rsidRPr="008A626D">
              <w:rPr>
                <w:spacing w:val="5"/>
              </w:rPr>
              <w:t xml:space="preserve"> </w:t>
            </w:r>
            <w:r w:rsidRPr="008A626D">
              <w:rPr>
                <w:spacing w:val="7"/>
              </w:rPr>
              <w:t>W</w:t>
            </w:r>
            <w:r w:rsidRPr="008A626D">
              <w:rPr>
                <w:spacing w:val="-3"/>
              </w:rPr>
              <w:t>h</w:t>
            </w:r>
            <w:r w:rsidRPr="008A626D">
              <w:t>at</w:t>
            </w:r>
            <w:r w:rsidRPr="008A626D">
              <w:rPr>
                <w:spacing w:val="11"/>
              </w:rPr>
              <w:t xml:space="preserve"> </w:t>
            </w:r>
            <w:r w:rsidRPr="008A626D">
              <w:rPr>
                <w:spacing w:val="-2"/>
              </w:rPr>
              <w:t>i</w:t>
            </w:r>
            <w:r w:rsidRPr="008A626D">
              <w:t>s</w:t>
            </w:r>
            <w:r w:rsidRPr="008A626D">
              <w:rPr>
                <w:spacing w:val="10"/>
              </w:rPr>
              <w:t xml:space="preserve"> </w:t>
            </w:r>
            <w:r w:rsidRPr="008A626D">
              <w:t>the</w:t>
            </w:r>
            <w:r w:rsidRPr="008A626D">
              <w:rPr>
                <w:spacing w:val="7"/>
              </w:rPr>
              <w:t xml:space="preserve"> </w:t>
            </w:r>
            <w:r w:rsidRPr="008A626D">
              <w:t>sp</w:t>
            </w:r>
            <w:r w:rsidRPr="008A626D">
              <w:rPr>
                <w:spacing w:val="-1"/>
              </w:rPr>
              <w:t>o</w:t>
            </w:r>
            <w:r w:rsidRPr="008A626D">
              <w:t>ns</w:t>
            </w:r>
            <w:r w:rsidRPr="008A626D">
              <w:rPr>
                <w:spacing w:val="-1"/>
              </w:rPr>
              <w:t>o</w:t>
            </w:r>
            <w:r w:rsidRPr="008A626D">
              <w:t>rsh</w:t>
            </w:r>
            <w:r w:rsidRPr="008A626D">
              <w:rPr>
                <w:spacing w:val="-2"/>
              </w:rPr>
              <w:t>i</w:t>
            </w:r>
            <w:r w:rsidRPr="008A626D">
              <w:t>p</w:t>
            </w:r>
            <w:r w:rsidRPr="008A626D">
              <w:rPr>
                <w:spacing w:val="10"/>
              </w:rPr>
              <w:t xml:space="preserve"> </w:t>
            </w:r>
            <w:r w:rsidRPr="008A626D">
              <w:t>acti</w:t>
            </w:r>
            <w:r w:rsidRPr="008A626D">
              <w:rPr>
                <w:spacing w:val="-3"/>
              </w:rPr>
              <w:t>v</w:t>
            </w:r>
            <w:r w:rsidRPr="008A626D">
              <w:rPr>
                <w:spacing w:val="-2"/>
              </w:rPr>
              <w:t>i</w:t>
            </w:r>
            <w:r w:rsidRPr="008A626D">
              <w:rPr>
                <w:spacing w:val="3"/>
              </w:rPr>
              <w:t>t</w:t>
            </w:r>
            <w:r w:rsidRPr="008A626D">
              <w:t>y d</w:t>
            </w:r>
            <w:r w:rsidRPr="008A626D">
              <w:rPr>
                <w:spacing w:val="-1"/>
              </w:rPr>
              <w:t>e</w:t>
            </w:r>
            <w:r w:rsidRPr="008A626D">
              <w:t>s</w:t>
            </w:r>
            <w:r w:rsidRPr="008A626D">
              <w:rPr>
                <w:spacing w:val="-2"/>
              </w:rPr>
              <w:t>i</w:t>
            </w:r>
            <w:r w:rsidRPr="008A626D">
              <w:rPr>
                <w:spacing w:val="1"/>
              </w:rPr>
              <w:t>g</w:t>
            </w:r>
            <w:r w:rsidRPr="008A626D">
              <w:t>n</w:t>
            </w:r>
            <w:r w:rsidRPr="008A626D">
              <w:rPr>
                <w:spacing w:val="-1"/>
              </w:rPr>
              <w:t>e</w:t>
            </w:r>
            <w:r w:rsidRPr="008A626D">
              <w:t>d</w:t>
            </w:r>
            <w:r w:rsidRPr="008A626D">
              <w:rPr>
                <w:spacing w:val="-2"/>
              </w:rPr>
              <w:t xml:space="preserve"> </w:t>
            </w:r>
            <w:r w:rsidRPr="008A626D">
              <w:t>to</w:t>
            </w:r>
            <w:r w:rsidRPr="008A626D">
              <w:rPr>
                <w:spacing w:val="-2"/>
              </w:rPr>
              <w:t xml:space="preserve"> </w:t>
            </w:r>
            <w:r w:rsidRPr="008A626D">
              <w:t>ac</w:t>
            </w:r>
            <w:r w:rsidRPr="008A626D">
              <w:rPr>
                <w:spacing w:val="-1"/>
              </w:rPr>
              <w:t>h</w:t>
            </w:r>
            <w:r w:rsidRPr="008A626D">
              <w:rPr>
                <w:spacing w:val="-2"/>
              </w:rPr>
              <w:t>i</w:t>
            </w:r>
            <w:r w:rsidRPr="008A626D">
              <w:t>e</w:t>
            </w:r>
            <w:r w:rsidRPr="008A626D">
              <w:rPr>
                <w:spacing w:val="-3"/>
              </w:rPr>
              <w:t>v</w:t>
            </w:r>
            <w:r w:rsidRPr="008A626D">
              <w:t xml:space="preserve">e? </w:t>
            </w:r>
            <w:r w:rsidRPr="008A626D">
              <w:rPr>
                <w:spacing w:val="-2"/>
              </w:rPr>
              <w:t>H</w:t>
            </w:r>
            <w:r w:rsidRPr="008A626D">
              <w:t>ow</w:t>
            </w:r>
            <w:r w:rsidRPr="008A626D">
              <w:rPr>
                <w:spacing w:val="-3"/>
              </w:rPr>
              <w:t xml:space="preserve"> </w:t>
            </w:r>
            <w:r w:rsidRPr="008A626D">
              <w:t>d</w:t>
            </w:r>
            <w:r w:rsidRPr="008A626D">
              <w:rPr>
                <w:spacing w:val="-1"/>
              </w:rPr>
              <w:t>o</w:t>
            </w:r>
            <w:r w:rsidRPr="008A626D">
              <w:t>es it</w:t>
            </w:r>
            <w:r w:rsidRPr="008A626D">
              <w:rPr>
                <w:spacing w:val="1"/>
              </w:rPr>
              <w:t xml:space="preserve"> </w:t>
            </w:r>
            <w:r w:rsidRPr="008A626D">
              <w:t>re</w:t>
            </w:r>
            <w:r w:rsidRPr="008A626D">
              <w:rPr>
                <w:spacing w:val="-2"/>
              </w:rPr>
              <w:t>l</w:t>
            </w:r>
            <w:r w:rsidRPr="008A626D">
              <w:t>ate</w:t>
            </w:r>
            <w:r w:rsidRPr="008A626D">
              <w:rPr>
                <w:spacing w:val="-2"/>
              </w:rPr>
              <w:t xml:space="preserve"> t</w:t>
            </w:r>
            <w:r w:rsidRPr="008A626D">
              <w:t>o</w:t>
            </w:r>
            <w:r w:rsidRPr="008A626D">
              <w:rPr>
                <w:spacing w:val="-2"/>
              </w:rPr>
              <w:t xml:space="preserve"> </w:t>
            </w:r>
            <w:r w:rsidRPr="008A626D">
              <w:t xml:space="preserve">the </w:t>
            </w:r>
            <w:r w:rsidRPr="008A626D">
              <w:rPr>
                <w:spacing w:val="-4"/>
              </w:rPr>
              <w:t>S</w:t>
            </w:r>
            <w:r w:rsidRPr="008A626D">
              <w:t>t</w:t>
            </w:r>
            <w:r w:rsidRPr="008A626D">
              <w:rPr>
                <w:spacing w:val="-2"/>
              </w:rPr>
              <w:t>r</w:t>
            </w:r>
            <w:r w:rsidRPr="008A626D">
              <w:t>at</w:t>
            </w:r>
            <w:r w:rsidRPr="008A626D">
              <w:rPr>
                <w:spacing w:val="-3"/>
              </w:rPr>
              <w:t>e</w:t>
            </w:r>
            <w:r w:rsidRPr="008A626D">
              <w:rPr>
                <w:spacing w:val="1"/>
              </w:rPr>
              <w:t>g</w:t>
            </w:r>
            <w:r w:rsidRPr="008A626D">
              <w:rPr>
                <w:spacing w:val="-2"/>
              </w:rPr>
              <w:t>i</w:t>
            </w:r>
            <w:r w:rsidRPr="008A626D">
              <w:t>c</w:t>
            </w:r>
            <w:r w:rsidRPr="008A626D">
              <w:rPr>
                <w:spacing w:val="1"/>
              </w:rPr>
              <w:t xml:space="preserve"> </w:t>
            </w:r>
            <w:r w:rsidRPr="008A626D">
              <w:rPr>
                <w:spacing w:val="-1"/>
              </w:rPr>
              <w:t>P</w:t>
            </w:r>
            <w:r w:rsidRPr="008A626D">
              <w:rPr>
                <w:spacing w:val="-2"/>
              </w:rPr>
              <w:t>l</w:t>
            </w:r>
            <w:r w:rsidRPr="008A626D">
              <w:t>a</w:t>
            </w:r>
            <w:r w:rsidRPr="008A626D">
              <w:rPr>
                <w:spacing w:val="-1"/>
              </w:rPr>
              <w:t>n</w:t>
            </w:r>
            <w:r w:rsidRPr="008A626D">
              <w:rPr>
                <w:spacing w:val="2"/>
              </w:rPr>
              <w:t>?</w:t>
            </w:r>
            <w:r w:rsidRPr="008A626D">
              <w:t>)</w:t>
            </w:r>
          </w:p>
        </w:tc>
      </w:tr>
    </w:tbl>
    <w:p w14:paraId="66054D88" w14:textId="77777777" w:rsidR="00C6767F" w:rsidRPr="008A626D" w:rsidRDefault="00C6767F" w:rsidP="008A626D">
      <w:pPr>
        <w:jc w:val="both"/>
        <w:sectPr w:rsidR="00C6767F" w:rsidRPr="008A626D" w:rsidSect="0024569F">
          <w:headerReference w:type="default" r:id="rId21"/>
          <w:footerReference w:type="default" r:id="rId22"/>
          <w:headerReference w:type="first" r:id="rId23"/>
          <w:pgSz w:w="11907" w:h="16840"/>
          <w:pgMar w:top="940" w:right="1000" w:bottom="280" w:left="1340" w:header="740" w:footer="0" w:gutter="0"/>
          <w:cols w:space="720"/>
          <w:titlePg/>
          <w:docGrid w:linePitch="326"/>
        </w:sectPr>
      </w:pPr>
    </w:p>
    <w:tbl>
      <w:tblPr>
        <w:tblW w:w="0" w:type="auto"/>
        <w:tblInd w:w="92" w:type="dxa"/>
        <w:tblLayout w:type="fixed"/>
        <w:tblCellMar>
          <w:left w:w="0" w:type="dxa"/>
          <w:right w:w="0" w:type="dxa"/>
        </w:tblCellMar>
        <w:tblLook w:val="01E0" w:firstRow="1" w:lastRow="1" w:firstColumn="1" w:lastColumn="1" w:noHBand="0" w:noVBand="0"/>
      </w:tblPr>
      <w:tblGrid>
        <w:gridCol w:w="4173"/>
        <w:gridCol w:w="5189"/>
      </w:tblGrid>
      <w:tr w:rsidR="008A626D" w:rsidRPr="008A626D" w14:paraId="0FF2ACF1" w14:textId="77777777" w:rsidTr="0016707A">
        <w:trPr>
          <w:trHeight w:hRule="exact" w:val="2784"/>
        </w:trPr>
        <w:tc>
          <w:tcPr>
            <w:tcW w:w="9362" w:type="dxa"/>
            <w:gridSpan w:val="2"/>
            <w:tcBorders>
              <w:top w:val="single" w:sz="8" w:space="0" w:color="000000"/>
              <w:left w:val="single" w:sz="7" w:space="0" w:color="000000"/>
              <w:bottom w:val="single" w:sz="7" w:space="0" w:color="000000"/>
              <w:right w:val="single" w:sz="7" w:space="0" w:color="000000"/>
            </w:tcBorders>
          </w:tcPr>
          <w:p w14:paraId="5873CB4B" w14:textId="77777777" w:rsidR="00C6767F" w:rsidRPr="008A626D" w:rsidRDefault="00C6767F" w:rsidP="008A626D">
            <w:pPr>
              <w:pStyle w:val="TableParagraph"/>
              <w:ind w:left="170"/>
              <w:jc w:val="both"/>
            </w:pPr>
            <w:r w:rsidRPr="008A626D">
              <w:rPr>
                <w:b/>
                <w:spacing w:val="-2"/>
              </w:rPr>
              <w:lastRenderedPageBreak/>
              <w:t>B</w:t>
            </w:r>
            <w:r w:rsidRPr="008A626D">
              <w:rPr>
                <w:b/>
              </w:rPr>
              <w:t>e</w:t>
            </w:r>
            <w:r w:rsidRPr="008A626D">
              <w:rPr>
                <w:b/>
                <w:spacing w:val="-1"/>
              </w:rPr>
              <w:t>n</w:t>
            </w:r>
            <w:r w:rsidRPr="008A626D">
              <w:rPr>
                <w:b/>
              </w:rPr>
              <w:t>ef</w:t>
            </w:r>
            <w:r w:rsidRPr="008A626D">
              <w:rPr>
                <w:b/>
                <w:spacing w:val="1"/>
              </w:rPr>
              <w:t>i</w:t>
            </w:r>
            <w:r w:rsidRPr="008A626D">
              <w:rPr>
                <w:b/>
              </w:rPr>
              <w:t>ts</w:t>
            </w:r>
            <w:r w:rsidRPr="008A626D">
              <w:rPr>
                <w:b/>
                <w:spacing w:val="-2"/>
              </w:rPr>
              <w:t xml:space="preserve"> </w:t>
            </w:r>
            <w:r w:rsidRPr="008A626D">
              <w:rPr>
                <w:b/>
              </w:rPr>
              <w:t>to</w:t>
            </w:r>
            <w:r w:rsidRPr="008A626D">
              <w:rPr>
                <w:b/>
                <w:spacing w:val="-2"/>
              </w:rPr>
              <w:t xml:space="preserve"> </w:t>
            </w:r>
            <w:r w:rsidRPr="008A626D">
              <w:rPr>
                <w:b/>
              </w:rPr>
              <w:t>s</w:t>
            </w:r>
            <w:r w:rsidRPr="008A626D">
              <w:rPr>
                <w:b/>
                <w:spacing w:val="-1"/>
              </w:rPr>
              <w:t>p</w:t>
            </w:r>
            <w:r w:rsidRPr="008A626D">
              <w:rPr>
                <w:b/>
              </w:rPr>
              <w:t>o</w:t>
            </w:r>
            <w:r w:rsidRPr="008A626D">
              <w:rPr>
                <w:b/>
                <w:spacing w:val="-2"/>
              </w:rPr>
              <w:t>n</w:t>
            </w:r>
            <w:r w:rsidRPr="008A626D">
              <w:rPr>
                <w:b/>
              </w:rPr>
              <w:t>s</w:t>
            </w:r>
            <w:r w:rsidRPr="008A626D">
              <w:rPr>
                <w:b/>
                <w:spacing w:val="-1"/>
              </w:rPr>
              <w:t>o</w:t>
            </w:r>
            <w:r w:rsidRPr="008A626D">
              <w:rPr>
                <w:b/>
                <w:spacing w:val="-2"/>
              </w:rPr>
              <w:t>r</w:t>
            </w:r>
            <w:r w:rsidRPr="008A626D">
              <w:t>:</w:t>
            </w:r>
          </w:p>
          <w:p w14:paraId="0FAD8C79" w14:textId="35BFE688" w:rsidR="00C6767F" w:rsidRPr="008A626D" w:rsidRDefault="00C6767F" w:rsidP="008A626D">
            <w:pPr>
              <w:pStyle w:val="TableParagraph"/>
              <w:ind w:left="170"/>
              <w:jc w:val="both"/>
            </w:pPr>
            <w:r w:rsidRPr="008A626D">
              <w:t>(</w:t>
            </w:r>
            <w:r w:rsidR="006226FF" w:rsidRPr="008A626D">
              <w:rPr>
                <w:spacing w:val="-1"/>
              </w:rPr>
              <w:t>b</w:t>
            </w:r>
            <w:r w:rsidR="006226FF" w:rsidRPr="008A626D">
              <w:rPr>
                <w:spacing w:val="-2"/>
              </w:rPr>
              <w:t>r</w:t>
            </w:r>
            <w:r w:rsidR="006226FF" w:rsidRPr="008A626D">
              <w:t>i</w:t>
            </w:r>
            <w:r w:rsidR="006226FF" w:rsidRPr="008A626D">
              <w:rPr>
                <w:spacing w:val="-1"/>
              </w:rPr>
              <w:t>e</w:t>
            </w:r>
            <w:r w:rsidR="006226FF" w:rsidRPr="008A626D">
              <w:t>f</w:t>
            </w:r>
            <w:r w:rsidR="006226FF" w:rsidRPr="008A626D">
              <w:rPr>
                <w:spacing w:val="-1"/>
              </w:rPr>
              <w:t>l</w:t>
            </w:r>
            <w:r w:rsidR="006226FF" w:rsidRPr="008A626D">
              <w:t>y</w:t>
            </w:r>
            <w:r w:rsidRPr="008A626D">
              <w:rPr>
                <w:spacing w:val="1"/>
              </w:rPr>
              <w:t xml:space="preserve"> </w:t>
            </w:r>
            <w:r w:rsidR="006226FF" w:rsidRPr="008A626D">
              <w:rPr>
                <w:spacing w:val="-2"/>
              </w:rPr>
              <w:t>d</w:t>
            </w:r>
            <w:r w:rsidR="006226FF" w:rsidRPr="008A626D">
              <w:rPr>
                <w:spacing w:val="-1"/>
              </w:rPr>
              <w:t>es</w:t>
            </w:r>
            <w:r w:rsidR="006226FF" w:rsidRPr="008A626D">
              <w:rPr>
                <w:spacing w:val="-2"/>
              </w:rPr>
              <w:t>cr</w:t>
            </w:r>
            <w:r w:rsidR="006226FF" w:rsidRPr="008A626D">
              <w:t>i</w:t>
            </w:r>
            <w:r w:rsidR="006226FF" w:rsidRPr="008A626D">
              <w:rPr>
                <w:spacing w:val="-1"/>
              </w:rPr>
              <w:t>b</w:t>
            </w:r>
            <w:r w:rsidR="006226FF" w:rsidRPr="008A626D">
              <w:t>e</w:t>
            </w:r>
            <w:r w:rsidR="006226FF" w:rsidRPr="008A626D">
              <w:rPr>
                <w:spacing w:val="1"/>
              </w:rPr>
              <w:t xml:space="preserve"> t</w:t>
            </w:r>
            <w:r w:rsidR="006226FF" w:rsidRPr="008A626D">
              <w:rPr>
                <w:spacing w:val="-2"/>
              </w:rPr>
              <w:t>h</w:t>
            </w:r>
            <w:r w:rsidR="006226FF" w:rsidRPr="008A626D">
              <w:t>e</w:t>
            </w:r>
            <w:r w:rsidRPr="008A626D">
              <w:rPr>
                <w:spacing w:val="3"/>
              </w:rPr>
              <w:t xml:space="preserve"> </w:t>
            </w:r>
            <w:r w:rsidR="006226FF" w:rsidRPr="008A626D">
              <w:rPr>
                <w:spacing w:val="-1"/>
              </w:rPr>
              <w:t>be</w:t>
            </w:r>
            <w:r w:rsidR="006226FF" w:rsidRPr="008A626D">
              <w:rPr>
                <w:spacing w:val="-2"/>
              </w:rPr>
              <w:t>n</w:t>
            </w:r>
            <w:r w:rsidR="006226FF" w:rsidRPr="008A626D">
              <w:rPr>
                <w:spacing w:val="-1"/>
              </w:rPr>
              <w:t>e</w:t>
            </w:r>
            <w:r w:rsidR="006226FF" w:rsidRPr="008A626D">
              <w:t>fi</w:t>
            </w:r>
            <w:r w:rsidR="006226FF" w:rsidRPr="008A626D">
              <w:rPr>
                <w:spacing w:val="2"/>
              </w:rPr>
              <w:t>t</w:t>
            </w:r>
            <w:r w:rsidR="006226FF" w:rsidRPr="008A626D">
              <w:t>s</w:t>
            </w:r>
            <w:r w:rsidRPr="008A626D">
              <w:rPr>
                <w:spacing w:val="1"/>
              </w:rPr>
              <w:t xml:space="preserve"> </w:t>
            </w:r>
            <w:r w:rsidR="006226FF" w:rsidRPr="008A626D">
              <w:rPr>
                <w:spacing w:val="-1"/>
              </w:rPr>
              <w:t>a</w:t>
            </w:r>
            <w:r w:rsidR="006226FF" w:rsidRPr="008A626D">
              <w:rPr>
                <w:spacing w:val="-2"/>
              </w:rPr>
              <w:t>n</w:t>
            </w:r>
            <w:r w:rsidR="006226FF" w:rsidRPr="008A626D">
              <w:t>d</w:t>
            </w:r>
            <w:r w:rsidRPr="008A626D">
              <w:rPr>
                <w:spacing w:val="59"/>
              </w:rPr>
              <w:t xml:space="preserve"> </w:t>
            </w:r>
            <w:r w:rsidR="006226FF" w:rsidRPr="008A626D">
              <w:rPr>
                <w:spacing w:val="-2"/>
              </w:rPr>
              <w:t>r</w:t>
            </w:r>
            <w:r w:rsidR="006226FF" w:rsidRPr="008A626D">
              <w:t>ig</w:t>
            </w:r>
            <w:r w:rsidR="006226FF" w:rsidRPr="008A626D">
              <w:rPr>
                <w:spacing w:val="-4"/>
              </w:rPr>
              <w:t>h</w:t>
            </w:r>
            <w:r w:rsidR="006226FF" w:rsidRPr="008A626D">
              <w:rPr>
                <w:spacing w:val="1"/>
              </w:rPr>
              <w:t>t</w:t>
            </w:r>
            <w:r w:rsidR="006226FF" w:rsidRPr="008A626D">
              <w:t>s</w:t>
            </w:r>
            <w:r w:rsidR="006226FF" w:rsidRPr="008A626D">
              <w:rPr>
                <w:spacing w:val="1"/>
              </w:rPr>
              <w:t xml:space="preserve"> t</w:t>
            </w:r>
            <w:r w:rsidR="006226FF" w:rsidRPr="008A626D">
              <w:rPr>
                <w:spacing w:val="-2"/>
              </w:rPr>
              <w:t>h</w:t>
            </w:r>
            <w:r w:rsidR="006226FF" w:rsidRPr="008A626D">
              <w:t>e</w:t>
            </w:r>
            <w:r w:rsidRPr="008A626D">
              <w:rPr>
                <w:spacing w:val="1"/>
              </w:rPr>
              <w:t xml:space="preserve"> </w:t>
            </w:r>
            <w:r w:rsidR="006226FF" w:rsidRPr="008A626D">
              <w:rPr>
                <w:spacing w:val="-1"/>
              </w:rPr>
              <w:t>sp</w:t>
            </w:r>
            <w:r w:rsidR="006226FF" w:rsidRPr="008A626D">
              <w:t>o</w:t>
            </w:r>
            <w:r w:rsidR="006226FF" w:rsidRPr="008A626D">
              <w:rPr>
                <w:spacing w:val="-2"/>
              </w:rPr>
              <w:t>n</w:t>
            </w:r>
            <w:r w:rsidR="006226FF" w:rsidRPr="008A626D">
              <w:rPr>
                <w:spacing w:val="-1"/>
              </w:rPr>
              <w:t>s</w:t>
            </w:r>
            <w:r w:rsidR="006226FF" w:rsidRPr="008A626D">
              <w:t>or</w:t>
            </w:r>
            <w:r w:rsidRPr="008A626D">
              <w:rPr>
                <w:spacing w:val="57"/>
              </w:rPr>
              <w:t xml:space="preserve"> </w:t>
            </w:r>
            <w:r w:rsidR="006226FF" w:rsidRPr="008A626D">
              <w:rPr>
                <w:spacing w:val="7"/>
              </w:rPr>
              <w:t>w</w:t>
            </w:r>
            <w:r w:rsidR="006226FF" w:rsidRPr="008A626D">
              <w:rPr>
                <w:spacing w:val="-2"/>
              </w:rPr>
              <w:t>i</w:t>
            </w:r>
            <w:r w:rsidR="006226FF" w:rsidRPr="008A626D">
              <w:t>ll</w:t>
            </w:r>
            <w:r w:rsidRPr="008A626D">
              <w:rPr>
                <w:spacing w:val="1"/>
              </w:rPr>
              <w:t xml:space="preserve"> </w:t>
            </w:r>
            <w:r w:rsidR="006226FF" w:rsidRPr="008A626D">
              <w:rPr>
                <w:spacing w:val="-2"/>
              </w:rPr>
              <w:t>r</w:t>
            </w:r>
            <w:r w:rsidR="006226FF" w:rsidRPr="008A626D">
              <w:rPr>
                <w:spacing w:val="1"/>
              </w:rPr>
              <w:t>e</w:t>
            </w:r>
            <w:r w:rsidR="006226FF" w:rsidRPr="008A626D">
              <w:rPr>
                <w:spacing w:val="-2"/>
              </w:rPr>
              <w:t>c</w:t>
            </w:r>
            <w:r w:rsidR="006226FF" w:rsidRPr="008A626D">
              <w:rPr>
                <w:spacing w:val="-1"/>
              </w:rPr>
              <w:t>e</w:t>
            </w:r>
            <w:r w:rsidR="006226FF" w:rsidRPr="008A626D">
              <w:t>i</w:t>
            </w:r>
            <w:r w:rsidR="006226FF" w:rsidRPr="008A626D">
              <w:rPr>
                <w:spacing w:val="-1"/>
              </w:rPr>
              <w:t>v</w:t>
            </w:r>
            <w:r w:rsidR="006226FF" w:rsidRPr="008A626D">
              <w:t>e f</w:t>
            </w:r>
            <w:r w:rsidR="006226FF" w:rsidRPr="008A626D">
              <w:rPr>
                <w:spacing w:val="-2"/>
              </w:rPr>
              <w:t>r</w:t>
            </w:r>
            <w:r w:rsidR="006226FF" w:rsidRPr="008A626D">
              <w:t>om</w:t>
            </w:r>
            <w:r w:rsidRPr="008A626D">
              <w:rPr>
                <w:spacing w:val="47"/>
              </w:rPr>
              <w:t xml:space="preserve"> </w:t>
            </w:r>
            <w:r w:rsidR="006226FF" w:rsidRPr="008A626D">
              <w:rPr>
                <w:spacing w:val="1"/>
              </w:rPr>
              <w:t>t</w:t>
            </w:r>
            <w:r w:rsidR="006226FF" w:rsidRPr="008A626D">
              <w:rPr>
                <w:spacing w:val="-2"/>
              </w:rPr>
              <w:t>h</w:t>
            </w:r>
            <w:r w:rsidR="006226FF" w:rsidRPr="008A626D">
              <w:t>is</w:t>
            </w:r>
            <w:r w:rsidRPr="008A626D">
              <w:rPr>
                <w:spacing w:val="51"/>
              </w:rPr>
              <w:t xml:space="preserve"> </w:t>
            </w:r>
            <w:r w:rsidR="006226FF" w:rsidRPr="008A626D">
              <w:rPr>
                <w:spacing w:val="-1"/>
              </w:rPr>
              <w:t>a</w:t>
            </w:r>
            <w:r w:rsidR="006226FF" w:rsidRPr="008A626D">
              <w:rPr>
                <w:spacing w:val="-2"/>
              </w:rPr>
              <w:t>rr</w:t>
            </w:r>
            <w:r w:rsidR="006226FF" w:rsidRPr="008A626D">
              <w:rPr>
                <w:spacing w:val="-1"/>
              </w:rPr>
              <w:t>a</w:t>
            </w:r>
            <w:r w:rsidR="006226FF" w:rsidRPr="008A626D">
              <w:rPr>
                <w:spacing w:val="-2"/>
              </w:rPr>
              <w:t>n</w:t>
            </w:r>
            <w:r w:rsidR="006226FF" w:rsidRPr="008A626D">
              <w:t>g</w:t>
            </w:r>
            <w:r w:rsidR="006226FF" w:rsidRPr="008A626D">
              <w:rPr>
                <w:spacing w:val="1"/>
              </w:rPr>
              <w:t>e</w:t>
            </w:r>
            <w:r w:rsidR="006226FF" w:rsidRPr="008A626D">
              <w:rPr>
                <w:spacing w:val="-4"/>
              </w:rPr>
              <w:t>m</w:t>
            </w:r>
            <w:r w:rsidR="006226FF" w:rsidRPr="008A626D">
              <w:rPr>
                <w:spacing w:val="-1"/>
              </w:rPr>
              <w:t>e</w:t>
            </w:r>
            <w:r w:rsidR="006226FF" w:rsidRPr="008A626D">
              <w:t>n</w:t>
            </w:r>
            <w:r w:rsidR="006226FF" w:rsidRPr="008A626D">
              <w:rPr>
                <w:spacing w:val="1"/>
              </w:rPr>
              <w:t>t</w:t>
            </w:r>
            <w:r w:rsidRPr="008A626D">
              <w:t>,</w:t>
            </w:r>
            <w:r w:rsidRPr="008A626D">
              <w:rPr>
                <w:spacing w:val="52"/>
              </w:rPr>
              <w:t xml:space="preserve"> </w:t>
            </w:r>
            <w:r w:rsidR="006226FF" w:rsidRPr="008A626D">
              <w:t>for</w:t>
            </w:r>
            <w:r w:rsidRPr="008A626D">
              <w:rPr>
                <w:spacing w:val="50"/>
              </w:rPr>
              <w:t xml:space="preserve"> </w:t>
            </w:r>
            <w:r w:rsidR="006226FF" w:rsidRPr="008A626D">
              <w:rPr>
                <w:spacing w:val="-4"/>
              </w:rPr>
              <w:t>e</w:t>
            </w:r>
            <w:r w:rsidR="006226FF" w:rsidRPr="008A626D">
              <w:rPr>
                <w:spacing w:val="1"/>
              </w:rPr>
              <w:t>x</w:t>
            </w:r>
            <w:r w:rsidR="006226FF" w:rsidRPr="008A626D">
              <w:rPr>
                <w:spacing w:val="-1"/>
              </w:rPr>
              <w:t>a</w:t>
            </w:r>
            <w:r w:rsidR="006226FF" w:rsidRPr="008A626D">
              <w:rPr>
                <w:spacing w:val="-4"/>
              </w:rPr>
              <w:t>m</w:t>
            </w:r>
            <w:r w:rsidR="006226FF" w:rsidRPr="008A626D">
              <w:rPr>
                <w:spacing w:val="-1"/>
              </w:rPr>
              <w:t>p</w:t>
            </w:r>
            <w:r w:rsidR="006226FF" w:rsidRPr="008A626D">
              <w:rPr>
                <w:spacing w:val="1"/>
              </w:rPr>
              <w:t>l</w:t>
            </w:r>
            <w:r w:rsidR="006226FF" w:rsidRPr="008A626D">
              <w:t>e</w:t>
            </w:r>
            <w:r w:rsidRPr="008A626D">
              <w:rPr>
                <w:spacing w:val="51"/>
              </w:rPr>
              <w:t xml:space="preserve"> </w:t>
            </w:r>
            <w:r w:rsidR="006226FF" w:rsidRPr="008A626D">
              <w:rPr>
                <w:spacing w:val="1"/>
              </w:rPr>
              <w:t>t</w:t>
            </w:r>
            <w:r w:rsidR="006226FF" w:rsidRPr="008A626D">
              <w:rPr>
                <w:spacing w:val="-1"/>
              </w:rPr>
              <w:t>yp</w:t>
            </w:r>
            <w:r w:rsidR="006226FF" w:rsidRPr="008A626D">
              <w:t>e</w:t>
            </w:r>
            <w:r w:rsidRPr="008A626D">
              <w:rPr>
                <w:spacing w:val="50"/>
              </w:rPr>
              <w:t xml:space="preserve"> </w:t>
            </w:r>
            <w:r w:rsidR="006226FF" w:rsidRPr="008A626D">
              <w:t>of</w:t>
            </w:r>
            <w:r w:rsidRPr="008A626D">
              <w:rPr>
                <w:spacing w:val="51"/>
              </w:rPr>
              <w:t xml:space="preserve"> </w:t>
            </w:r>
            <w:r w:rsidR="006226FF" w:rsidRPr="008A626D">
              <w:rPr>
                <w:spacing w:val="-4"/>
              </w:rPr>
              <w:t>e</w:t>
            </w:r>
            <w:r w:rsidR="006226FF" w:rsidRPr="008A626D">
              <w:rPr>
                <w:spacing w:val="1"/>
              </w:rPr>
              <w:t>x</w:t>
            </w:r>
            <w:r w:rsidR="006226FF" w:rsidRPr="008A626D">
              <w:rPr>
                <w:spacing w:val="-1"/>
              </w:rPr>
              <w:t>p</w:t>
            </w:r>
            <w:r w:rsidR="006226FF" w:rsidRPr="008A626D">
              <w:t>o</w:t>
            </w:r>
            <w:r w:rsidR="006226FF" w:rsidRPr="008A626D">
              <w:rPr>
                <w:spacing w:val="-1"/>
              </w:rPr>
              <w:t>s</w:t>
            </w:r>
            <w:r w:rsidR="006226FF" w:rsidRPr="008A626D">
              <w:rPr>
                <w:spacing w:val="-2"/>
              </w:rPr>
              <w:t>u</w:t>
            </w:r>
            <w:r w:rsidR="006226FF" w:rsidRPr="008A626D">
              <w:rPr>
                <w:spacing w:val="-4"/>
              </w:rPr>
              <w:t>r</w:t>
            </w:r>
            <w:r w:rsidR="006226FF" w:rsidRPr="008A626D">
              <w:t>e</w:t>
            </w:r>
            <w:r w:rsidRPr="008A626D">
              <w:rPr>
                <w:spacing w:val="50"/>
              </w:rPr>
              <w:t xml:space="preserve"> </w:t>
            </w:r>
            <w:r w:rsidR="006226FF" w:rsidRPr="008A626D">
              <w:t>or</w:t>
            </w:r>
            <w:r w:rsidRPr="008A626D">
              <w:rPr>
                <w:spacing w:val="52"/>
              </w:rPr>
              <w:t xml:space="preserve"> </w:t>
            </w:r>
            <w:r w:rsidR="006226FF" w:rsidRPr="008A626D">
              <w:rPr>
                <w:spacing w:val="-1"/>
              </w:rPr>
              <w:t>p</w:t>
            </w:r>
            <w:r w:rsidR="006226FF" w:rsidRPr="008A626D">
              <w:rPr>
                <w:spacing w:val="-2"/>
              </w:rPr>
              <w:t>u</w:t>
            </w:r>
            <w:r w:rsidR="006226FF" w:rsidRPr="008A626D">
              <w:rPr>
                <w:spacing w:val="-1"/>
              </w:rPr>
              <w:t>b</w:t>
            </w:r>
            <w:r w:rsidR="006226FF" w:rsidRPr="008A626D">
              <w:t>lic</w:t>
            </w:r>
            <w:r w:rsidR="006226FF" w:rsidRPr="008A626D">
              <w:rPr>
                <w:spacing w:val="-2"/>
              </w:rPr>
              <w:t>i</w:t>
            </w:r>
            <w:r w:rsidR="006226FF" w:rsidRPr="008A626D">
              <w:rPr>
                <w:spacing w:val="1"/>
              </w:rPr>
              <w:t>t</w:t>
            </w:r>
            <w:r w:rsidR="006226FF" w:rsidRPr="008A626D">
              <w:rPr>
                <w:spacing w:val="-4"/>
              </w:rPr>
              <w:t>y</w:t>
            </w:r>
            <w:r w:rsidRPr="008A626D">
              <w:t xml:space="preserve">, </w:t>
            </w:r>
            <w:r w:rsidR="006226FF" w:rsidRPr="008A626D">
              <w:rPr>
                <w:spacing w:val="-2"/>
              </w:rPr>
              <w:t>c</w:t>
            </w:r>
            <w:r w:rsidR="006226FF" w:rsidRPr="008A626D">
              <w:t>o</w:t>
            </w:r>
            <w:r w:rsidR="006226FF" w:rsidRPr="008A626D">
              <w:rPr>
                <w:spacing w:val="-1"/>
              </w:rPr>
              <w:t>ve</w:t>
            </w:r>
            <w:r w:rsidR="006226FF" w:rsidRPr="008A626D">
              <w:rPr>
                <w:spacing w:val="-2"/>
              </w:rPr>
              <w:t>r</w:t>
            </w:r>
            <w:r w:rsidR="006226FF" w:rsidRPr="008A626D">
              <w:rPr>
                <w:spacing w:val="-1"/>
              </w:rPr>
              <w:t>a</w:t>
            </w:r>
            <w:r w:rsidR="006226FF" w:rsidRPr="008A626D">
              <w:t xml:space="preserve">ge in </w:t>
            </w:r>
            <w:r w:rsidR="006226FF" w:rsidRPr="008A626D">
              <w:rPr>
                <w:spacing w:val="-1"/>
              </w:rPr>
              <w:t>p</w:t>
            </w:r>
            <w:r w:rsidR="006226FF" w:rsidRPr="008A626D">
              <w:rPr>
                <w:spacing w:val="-2"/>
              </w:rPr>
              <w:t>u</w:t>
            </w:r>
            <w:r w:rsidR="006226FF" w:rsidRPr="008A626D">
              <w:rPr>
                <w:spacing w:val="-1"/>
              </w:rPr>
              <w:t>b</w:t>
            </w:r>
            <w:r w:rsidR="006226FF" w:rsidRPr="008A626D">
              <w:t>lic</w:t>
            </w:r>
            <w:r w:rsidR="006226FF" w:rsidRPr="008A626D">
              <w:rPr>
                <w:spacing w:val="-2"/>
              </w:rPr>
              <w:t>a</w:t>
            </w:r>
            <w:r w:rsidR="006226FF" w:rsidRPr="008A626D">
              <w:rPr>
                <w:spacing w:val="3"/>
              </w:rPr>
              <w:t>t</w:t>
            </w:r>
            <w:r w:rsidR="006226FF" w:rsidRPr="008A626D">
              <w:rPr>
                <w:spacing w:val="-2"/>
              </w:rPr>
              <w:t>i</w:t>
            </w:r>
            <w:r w:rsidR="006226FF" w:rsidRPr="008A626D">
              <w:t>o</w:t>
            </w:r>
            <w:r w:rsidR="006226FF" w:rsidRPr="008A626D">
              <w:rPr>
                <w:spacing w:val="-2"/>
              </w:rPr>
              <w:t>n</w:t>
            </w:r>
            <w:r w:rsidR="006226FF" w:rsidRPr="008A626D">
              <w:rPr>
                <w:spacing w:val="-1"/>
              </w:rPr>
              <w:t>s</w:t>
            </w:r>
            <w:r w:rsidRPr="008A626D">
              <w:t>,</w:t>
            </w:r>
            <w:r w:rsidRPr="008A626D">
              <w:rPr>
                <w:spacing w:val="2"/>
              </w:rPr>
              <w:t xml:space="preserve"> </w:t>
            </w:r>
            <w:r w:rsidR="006226FF" w:rsidRPr="008A626D">
              <w:rPr>
                <w:spacing w:val="-4"/>
              </w:rPr>
              <w:t>m</w:t>
            </w:r>
            <w:r w:rsidR="006226FF" w:rsidRPr="008A626D">
              <w:rPr>
                <w:spacing w:val="-1"/>
              </w:rPr>
              <w:t>e</w:t>
            </w:r>
            <w:r w:rsidR="006226FF" w:rsidRPr="008A626D">
              <w:rPr>
                <w:spacing w:val="-2"/>
              </w:rPr>
              <w:t>rch</w:t>
            </w:r>
            <w:r w:rsidR="006226FF" w:rsidRPr="008A626D">
              <w:rPr>
                <w:spacing w:val="1"/>
              </w:rPr>
              <w:t>a</w:t>
            </w:r>
            <w:r w:rsidR="006226FF" w:rsidRPr="008A626D">
              <w:rPr>
                <w:spacing w:val="-2"/>
              </w:rPr>
              <w:t>nd</w:t>
            </w:r>
            <w:r w:rsidR="006226FF" w:rsidRPr="008A626D">
              <w:t>i</w:t>
            </w:r>
            <w:r w:rsidR="006226FF" w:rsidRPr="008A626D">
              <w:rPr>
                <w:spacing w:val="-1"/>
              </w:rPr>
              <w:t>s</w:t>
            </w:r>
            <w:r w:rsidR="006226FF" w:rsidRPr="008A626D">
              <w:t>i</w:t>
            </w:r>
            <w:r w:rsidR="006226FF" w:rsidRPr="008A626D">
              <w:rPr>
                <w:spacing w:val="-2"/>
              </w:rPr>
              <w:t>n</w:t>
            </w:r>
            <w:r w:rsidR="006226FF" w:rsidRPr="008A626D">
              <w:t>g</w:t>
            </w:r>
            <w:r w:rsidRPr="008A626D">
              <w:rPr>
                <w:spacing w:val="4"/>
              </w:rPr>
              <w:t xml:space="preserve"> </w:t>
            </w:r>
            <w:r w:rsidR="006226FF" w:rsidRPr="008A626D">
              <w:rPr>
                <w:spacing w:val="-2"/>
              </w:rPr>
              <w:t>ri</w:t>
            </w:r>
            <w:r w:rsidR="006226FF" w:rsidRPr="008A626D">
              <w:t>g</w:t>
            </w:r>
            <w:r w:rsidR="006226FF" w:rsidRPr="008A626D">
              <w:rPr>
                <w:spacing w:val="-4"/>
              </w:rPr>
              <w:t>h</w:t>
            </w:r>
            <w:r w:rsidR="006226FF" w:rsidRPr="008A626D">
              <w:rPr>
                <w:spacing w:val="1"/>
              </w:rPr>
              <w:t>t</w:t>
            </w:r>
            <w:r w:rsidR="006226FF" w:rsidRPr="008A626D">
              <w:rPr>
                <w:spacing w:val="-1"/>
              </w:rPr>
              <w:t>s</w:t>
            </w:r>
            <w:r w:rsidRPr="008A626D">
              <w:t>,</w:t>
            </w:r>
            <w:r w:rsidRPr="008A626D">
              <w:rPr>
                <w:spacing w:val="2"/>
              </w:rPr>
              <w:t xml:space="preserve"> </w:t>
            </w:r>
            <w:r w:rsidR="006226FF" w:rsidRPr="008A626D">
              <w:rPr>
                <w:spacing w:val="-2"/>
              </w:rPr>
              <w:t>d</w:t>
            </w:r>
            <w:r w:rsidR="006226FF" w:rsidRPr="008A626D">
              <w:t>i</w:t>
            </w:r>
            <w:r w:rsidR="006226FF" w:rsidRPr="008A626D">
              <w:rPr>
                <w:spacing w:val="-1"/>
              </w:rPr>
              <w:t>sp</w:t>
            </w:r>
            <w:r w:rsidR="006226FF" w:rsidRPr="008A626D">
              <w:t>l</w:t>
            </w:r>
            <w:r w:rsidR="006226FF" w:rsidRPr="008A626D">
              <w:rPr>
                <w:spacing w:val="-2"/>
              </w:rPr>
              <w:t>a</w:t>
            </w:r>
            <w:r w:rsidR="006226FF" w:rsidRPr="008A626D">
              <w:t>y o</w:t>
            </w:r>
            <w:r w:rsidR="006226FF" w:rsidRPr="008A626D">
              <w:rPr>
                <w:spacing w:val="-1"/>
              </w:rPr>
              <w:t>pp</w:t>
            </w:r>
            <w:r w:rsidR="006226FF" w:rsidRPr="008A626D">
              <w:rPr>
                <w:spacing w:val="2"/>
              </w:rPr>
              <w:t>o</w:t>
            </w:r>
            <w:r w:rsidR="006226FF" w:rsidRPr="008A626D">
              <w:rPr>
                <w:spacing w:val="-4"/>
              </w:rPr>
              <w:t>r</w:t>
            </w:r>
            <w:r w:rsidR="006226FF" w:rsidRPr="008A626D">
              <w:rPr>
                <w:spacing w:val="1"/>
              </w:rPr>
              <w:t>t</w:t>
            </w:r>
            <w:r w:rsidR="006226FF" w:rsidRPr="008A626D">
              <w:rPr>
                <w:spacing w:val="-2"/>
              </w:rPr>
              <w:t>uni</w:t>
            </w:r>
            <w:r w:rsidR="006226FF" w:rsidRPr="008A626D">
              <w:t>tie</w:t>
            </w:r>
            <w:r w:rsidR="006226FF" w:rsidRPr="008A626D">
              <w:rPr>
                <w:spacing w:val="-2"/>
              </w:rPr>
              <w:t>s</w:t>
            </w:r>
            <w:r w:rsidRPr="008A626D">
              <w:t xml:space="preserve">, </w:t>
            </w:r>
            <w:r w:rsidR="006226FF" w:rsidRPr="008A626D">
              <w:rPr>
                <w:spacing w:val="-2"/>
              </w:rPr>
              <w:t>m</w:t>
            </w:r>
            <w:r w:rsidR="006226FF" w:rsidRPr="008A626D">
              <w:rPr>
                <w:spacing w:val="-1"/>
              </w:rPr>
              <w:t>e</w:t>
            </w:r>
            <w:r w:rsidR="006226FF" w:rsidRPr="008A626D">
              <w:rPr>
                <w:spacing w:val="-2"/>
              </w:rPr>
              <w:t>d</w:t>
            </w:r>
            <w:r w:rsidR="006226FF" w:rsidRPr="008A626D">
              <w:t xml:space="preserve">ia </w:t>
            </w:r>
            <w:r w:rsidR="006226FF" w:rsidRPr="008A626D">
              <w:rPr>
                <w:spacing w:val="-1"/>
              </w:rPr>
              <w:t>e</w:t>
            </w:r>
            <w:r w:rsidR="006226FF" w:rsidRPr="008A626D">
              <w:rPr>
                <w:spacing w:val="1"/>
              </w:rPr>
              <w:t>x</w:t>
            </w:r>
            <w:r w:rsidR="006226FF" w:rsidRPr="008A626D">
              <w:rPr>
                <w:spacing w:val="-1"/>
              </w:rPr>
              <w:t>p</w:t>
            </w:r>
            <w:r w:rsidR="006226FF" w:rsidRPr="008A626D">
              <w:t>o</w:t>
            </w:r>
            <w:r w:rsidR="006226FF" w:rsidRPr="008A626D">
              <w:rPr>
                <w:spacing w:val="-1"/>
              </w:rPr>
              <w:t>s</w:t>
            </w:r>
            <w:r w:rsidR="006226FF" w:rsidRPr="008A626D">
              <w:rPr>
                <w:spacing w:val="-2"/>
              </w:rPr>
              <w:t>ur</w:t>
            </w:r>
            <w:r w:rsidR="006226FF" w:rsidRPr="008A626D">
              <w:rPr>
                <w:spacing w:val="-1"/>
              </w:rPr>
              <w:t>e</w:t>
            </w:r>
            <w:r w:rsidRPr="008A626D">
              <w:t>,</w:t>
            </w:r>
            <w:r w:rsidR="006226FF" w:rsidRPr="008A626D">
              <w:rPr>
                <w:spacing w:val="-1"/>
              </w:rPr>
              <w:t xml:space="preserve"> s</w:t>
            </w:r>
            <w:r w:rsidR="006226FF" w:rsidRPr="008A626D">
              <w:rPr>
                <w:spacing w:val="-2"/>
              </w:rPr>
              <w:t>i</w:t>
            </w:r>
            <w:r w:rsidR="006226FF" w:rsidRPr="008A626D">
              <w:t>gn</w:t>
            </w:r>
            <w:r w:rsidR="006226FF" w:rsidRPr="008A626D">
              <w:rPr>
                <w:spacing w:val="-1"/>
              </w:rPr>
              <w:t>a</w:t>
            </w:r>
            <w:r w:rsidR="006226FF" w:rsidRPr="008A626D">
              <w:t>g</w:t>
            </w:r>
            <w:r w:rsidR="006226FF" w:rsidRPr="008A626D">
              <w:rPr>
                <w:spacing w:val="-1"/>
              </w:rPr>
              <w:t>e</w:t>
            </w:r>
            <w:r w:rsidRPr="008A626D">
              <w:t>,</w:t>
            </w:r>
            <w:r w:rsidRPr="008A626D">
              <w:rPr>
                <w:spacing w:val="-1"/>
              </w:rPr>
              <w:t xml:space="preserve"> </w:t>
            </w:r>
            <w:r w:rsidR="006226FF" w:rsidRPr="008A626D">
              <w:rPr>
                <w:spacing w:val="-3"/>
              </w:rPr>
              <w:t>l</w:t>
            </w:r>
            <w:r w:rsidR="006226FF" w:rsidRPr="008A626D">
              <w:t>o</w:t>
            </w:r>
            <w:r w:rsidR="006226FF" w:rsidRPr="008A626D">
              <w:rPr>
                <w:spacing w:val="-2"/>
              </w:rPr>
              <w:t>g</w:t>
            </w:r>
            <w:r w:rsidR="006226FF" w:rsidRPr="008A626D">
              <w:t>o</w:t>
            </w:r>
            <w:r w:rsidR="006226FF" w:rsidRPr="008A626D">
              <w:rPr>
                <w:spacing w:val="-1"/>
              </w:rPr>
              <w:t xml:space="preserve"> e</w:t>
            </w:r>
            <w:r w:rsidR="006226FF" w:rsidRPr="008A626D">
              <w:rPr>
                <w:spacing w:val="1"/>
              </w:rPr>
              <w:t>x</w:t>
            </w:r>
            <w:r w:rsidR="006226FF" w:rsidRPr="008A626D">
              <w:rPr>
                <w:spacing w:val="-4"/>
              </w:rPr>
              <w:t>p</w:t>
            </w:r>
            <w:r w:rsidR="006226FF" w:rsidRPr="008A626D">
              <w:t>o</w:t>
            </w:r>
            <w:r w:rsidR="006226FF" w:rsidRPr="008A626D">
              <w:rPr>
                <w:spacing w:val="-4"/>
              </w:rPr>
              <w:t>s</w:t>
            </w:r>
            <w:r w:rsidR="006226FF" w:rsidRPr="008A626D">
              <w:rPr>
                <w:spacing w:val="-2"/>
              </w:rPr>
              <w:t>ur</w:t>
            </w:r>
            <w:r w:rsidR="006226FF" w:rsidRPr="008A626D">
              <w:rPr>
                <w:spacing w:val="-1"/>
              </w:rPr>
              <w:t>e</w:t>
            </w:r>
            <w:r w:rsidRPr="008A626D">
              <w:t>,</w:t>
            </w:r>
            <w:r w:rsidRPr="008A626D">
              <w:rPr>
                <w:spacing w:val="3"/>
              </w:rPr>
              <w:t xml:space="preserve"> </w:t>
            </w:r>
            <w:r w:rsidR="006226FF" w:rsidRPr="008A626D">
              <w:rPr>
                <w:spacing w:val="-2"/>
              </w:rPr>
              <w:t>c</w:t>
            </w:r>
            <w:r w:rsidR="006226FF" w:rsidRPr="008A626D">
              <w:t>o</w:t>
            </w:r>
            <w:r w:rsidR="006226FF" w:rsidRPr="008A626D">
              <w:rPr>
                <w:spacing w:val="-2"/>
              </w:rPr>
              <w:t>m</w:t>
            </w:r>
            <w:r w:rsidR="006226FF" w:rsidRPr="008A626D">
              <w:rPr>
                <w:spacing w:val="-4"/>
              </w:rPr>
              <w:t>m</w:t>
            </w:r>
            <w:r w:rsidR="006226FF" w:rsidRPr="008A626D">
              <w:rPr>
                <w:spacing w:val="-2"/>
              </w:rPr>
              <w:t>un</w:t>
            </w:r>
            <w:r w:rsidR="006226FF" w:rsidRPr="008A626D">
              <w:t>i</w:t>
            </w:r>
            <w:r w:rsidR="006226FF" w:rsidRPr="008A626D">
              <w:rPr>
                <w:spacing w:val="1"/>
              </w:rPr>
              <w:t>t</w:t>
            </w:r>
            <w:r w:rsidR="006226FF" w:rsidRPr="008A626D">
              <w:t xml:space="preserve">y </w:t>
            </w:r>
            <w:r w:rsidR="006226FF" w:rsidRPr="008A626D">
              <w:rPr>
                <w:spacing w:val="-2"/>
              </w:rPr>
              <w:t>r</w:t>
            </w:r>
            <w:r w:rsidR="006226FF" w:rsidRPr="008A626D">
              <w:rPr>
                <w:spacing w:val="-1"/>
              </w:rPr>
              <w:t>e</w:t>
            </w:r>
            <w:r w:rsidR="006226FF" w:rsidRPr="008A626D">
              <w:rPr>
                <w:spacing w:val="-2"/>
              </w:rPr>
              <w:t>c</w:t>
            </w:r>
            <w:r w:rsidR="006226FF" w:rsidRPr="008A626D">
              <w:t>og</w:t>
            </w:r>
            <w:r w:rsidR="006226FF" w:rsidRPr="008A626D">
              <w:rPr>
                <w:spacing w:val="-4"/>
              </w:rPr>
              <w:t>n</w:t>
            </w:r>
            <w:r w:rsidR="006226FF" w:rsidRPr="008A626D">
              <w:rPr>
                <w:spacing w:val="-2"/>
              </w:rPr>
              <w:t>i</w:t>
            </w:r>
            <w:r w:rsidR="006226FF" w:rsidRPr="008A626D">
              <w:rPr>
                <w:spacing w:val="1"/>
              </w:rPr>
              <w:t>t</w:t>
            </w:r>
            <w:r w:rsidR="006226FF" w:rsidRPr="008A626D">
              <w:rPr>
                <w:spacing w:val="-2"/>
              </w:rPr>
              <w:t>i</w:t>
            </w:r>
            <w:r w:rsidR="006226FF" w:rsidRPr="008A626D">
              <w:rPr>
                <w:spacing w:val="2"/>
              </w:rPr>
              <w:t>o</w:t>
            </w:r>
            <w:r w:rsidR="006226FF" w:rsidRPr="008A626D">
              <w:rPr>
                <w:spacing w:val="-2"/>
              </w:rPr>
              <w:t>n</w:t>
            </w:r>
            <w:r w:rsidRPr="008A626D">
              <w:t>,</w:t>
            </w:r>
            <w:r w:rsidR="006226FF" w:rsidRPr="008A626D">
              <w:rPr>
                <w:spacing w:val="-1"/>
              </w:rPr>
              <w:t xml:space="preserve"> e</w:t>
            </w:r>
            <w:r w:rsidR="006226FF" w:rsidRPr="008A626D">
              <w:rPr>
                <w:spacing w:val="1"/>
              </w:rPr>
              <w:t>t</w:t>
            </w:r>
            <w:r w:rsidR="006226FF" w:rsidRPr="008A626D">
              <w:rPr>
                <w:spacing w:val="-4"/>
              </w:rPr>
              <w:t>c</w:t>
            </w:r>
            <w:r w:rsidRPr="008A626D">
              <w:rPr>
                <w:spacing w:val="1"/>
              </w:rPr>
              <w:t>.</w:t>
            </w:r>
            <w:r w:rsidRPr="008A626D">
              <w:t>)</w:t>
            </w:r>
          </w:p>
        </w:tc>
      </w:tr>
      <w:tr w:rsidR="008A626D" w:rsidRPr="008A626D" w14:paraId="7B0E4C7E" w14:textId="77777777" w:rsidTr="0016707A">
        <w:trPr>
          <w:trHeight w:hRule="exact" w:val="2029"/>
        </w:trPr>
        <w:tc>
          <w:tcPr>
            <w:tcW w:w="9362" w:type="dxa"/>
            <w:gridSpan w:val="2"/>
            <w:tcBorders>
              <w:top w:val="single" w:sz="7" w:space="0" w:color="000000"/>
              <w:left w:val="single" w:sz="7" w:space="0" w:color="000000"/>
              <w:bottom w:val="single" w:sz="7" w:space="0" w:color="000000"/>
              <w:right w:val="single" w:sz="7" w:space="0" w:color="000000"/>
            </w:tcBorders>
          </w:tcPr>
          <w:p w14:paraId="6BE148C1" w14:textId="5A36DFA7" w:rsidR="00C6767F" w:rsidRPr="008A626D" w:rsidRDefault="00C6767F" w:rsidP="008A626D">
            <w:pPr>
              <w:pStyle w:val="TableParagraph"/>
              <w:ind w:left="170"/>
              <w:jc w:val="both"/>
            </w:pPr>
            <w:r w:rsidRPr="008A626D">
              <w:rPr>
                <w:b/>
                <w:spacing w:val="-1"/>
              </w:rPr>
              <w:t>S</w:t>
            </w:r>
            <w:r w:rsidRPr="008A626D">
              <w:rPr>
                <w:b/>
              </w:rPr>
              <w:t>election</w:t>
            </w:r>
            <w:r w:rsidRPr="008A626D">
              <w:rPr>
                <w:b/>
                <w:spacing w:val="-3"/>
              </w:rPr>
              <w:t xml:space="preserve"> </w:t>
            </w:r>
            <w:r w:rsidRPr="008A626D">
              <w:rPr>
                <w:b/>
              </w:rPr>
              <w:t>pro</w:t>
            </w:r>
            <w:r w:rsidRPr="008A626D">
              <w:rPr>
                <w:b/>
                <w:spacing w:val="-1"/>
              </w:rPr>
              <w:t>c</w:t>
            </w:r>
            <w:r w:rsidRPr="008A626D">
              <w:rPr>
                <w:b/>
              </w:rPr>
              <w:t>e</w:t>
            </w:r>
            <w:r w:rsidRPr="008A626D">
              <w:rPr>
                <w:b/>
                <w:spacing w:val="-1"/>
              </w:rPr>
              <w:t>s</w:t>
            </w:r>
            <w:r w:rsidRPr="008A626D">
              <w:rPr>
                <w:b/>
                <w:spacing w:val="-3"/>
              </w:rPr>
              <w:t>s</w:t>
            </w:r>
            <w:r w:rsidR="00DF3F0F" w:rsidRPr="008A626D">
              <w:rPr>
                <w:b/>
                <w:spacing w:val="-3"/>
              </w:rPr>
              <w:t xml:space="preserve"> if required for competitive quotations</w:t>
            </w:r>
            <w:r w:rsidRPr="008A626D">
              <w:t>:</w:t>
            </w:r>
          </w:p>
          <w:p w14:paraId="7412E752" w14:textId="77777777" w:rsidR="00C6767F" w:rsidRPr="008A626D" w:rsidRDefault="00C6767F" w:rsidP="008A626D">
            <w:pPr>
              <w:pStyle w:val="TableParagraph"/>
              <w:ind w:left="170"/>
              <w:jc w:val="both"/>
            </w:pPr>
            <w:r w:rsidRPr="008A626D">
              <w:t>(</w:t>
            </w:r>
            <w:r w:rsidRPr="008A626D">
              <w:rPr>
                <w:spacing w:val="-1"/>
              </w:rPr>
              <w:t>E</w:t>
            </w:r>
            <w:r w:rsidRPr="008A626D">
              <w:rPr>
                <w:spacing w:val="-3"/>
              </w:rPr>
              <w:t>x</w:t>
            </w:r>
            <w:r w:rsidRPr="008A626D">
              <w:t>p</w:t>
            </w:r>
            <w:r w:rsidRPr="008A626D">
              <w:rPr>
                <w:spacing w:val="-2"/>
              </w:rPr>
              <w:t>l</w:t>
            </w:r>
            <w:r w:rsidRPr="008A626D">
              <w:t>a</w:t>
            </w:r>
            <w:r w:rsidRPr="008A626D">
              <w:rPr>
                <w:spacing w:val="-2"/>
              </w:rPr>
              <w:t>i</w:t>
            </w:r>
            <w:r w:rsidRPr="008A626D">
              <w:t>n h</w:t>
            </w:r>
            <w:r w:rsidRPr="008A626D">
              <w:rPr>
                <w:spacing w:val="2"/>
              </w:rPr>
              <w:t>o</w:t>
            </w:r>
            <w:r w:rsidRPr="008A626D">
              <w:t>w</w:t>
            </w:r>
            <w:r w:rsidRPr="008A626D">
              <w:rPr>
                <w:spacing w:val="-3"/>
              </w:rPr>
              <w:t xml:space="preserve"> </w:t>
            </w:r>
            <w:r w:rsidRPr="008A626D">
              <w:t>res</w:t>
            </w:r>
            <w:r w:rsidRPr="008A626D">
              <w:rPr>
                <w:spacing w:val="-1"/>
              </w:rPr>
              <w:t>p</w:t>
            </w:r>
            <w:r w:rsidRPr="008A626D">
              <w:t>o</w:t>
            </w:r>
            <w:r w:rsidRPr="008A626D">
              <w:rPr>
                <w:spacing w:val="-1"/>
              </w:rPr>
              <w:t>n</w:t>
            </w:r>
            <w:r w:rsidRPr="008A626D">
              <w:t>ses</w:t>
            </w:r>
            <w:r w:rsidRPr="008A626D">
              <w:rPr>
                <w:spacing w:val="-2"/>
              </w:rPr>
              <w:t xml:space="preserve"> wil</w:t>
            </w:r>
            <w:r w:rsidRPr="008A626D">
              <w:t>l be</w:t>
            </w:r>
            <w:r w:rsidRPr="008A626D">
              <w:rPr>
                <w:spacing w:val="1"/>
              </w:rPr>
              <w:t xml:space="preserve"> </w:t>
            </w:r>
            <w:r w:rsidRPr="008A626D">
              <w:t>e</w:t>
            </w:r>
            <w:r w:rsidRPr="008A626D">
              <w:rPr>
                <w:spacing w:val="-3"/>
              </w:rPr>
              <w:t>v</w:t>
            </w:r>
            <w:r w:rsidRPr="008A626D">
              <w:t>a</w:t>
            </w:r>
            <w:r w:rsidRPr="008A626D">
              <w:rPr>
                <w:spacing w:val="-2"/>
              </w:rPr>
              <w:t>l</w:t>
            </w:r>
            <w:r w:rsidRPr="008A626D">
              <w:t>u</w:t>
            </w:r>
            <w:r w:rsidRPr="008A626D">
              <w:rPr>
                <w:spacing w:val="-1"/>
              </w:rPr>
              <w:t>a</w:t>
            </w:r>
            <w:r w:rsidRPr="008A626D">
              <w:t>ted a</w:t>
            </w:r>
            <w:r w:rsidRPr="008A626D">
              <w:rPr>
                <w:spacing w:val="-1"/>
              </w:rPr>
              <w:t>n</w:t>
            </w:r>
            <w:r w:rsidRPr="008A626D">
              <w:t>d by</w:t>
            </w:r>
            <w:r w:rsidRPr="008A626D">
              <w:rPr>
                <w:spacing w:val="-2"/>
              </w:rPr>
              <w:t xml:space="preserve"> </w:t>
            </w:r>
            <w:r w:rsidRPr="008A626D">
              <w:rPr>
                <w:spacing w:val="-4"/>
              </w:rPr>
              <w:t>w</w:t>
            </w:r>
            <w:r w:rsidRPr="008A626D">
              <w:t>h</w:t>
            </w:r>
            <w:r w:rsidRPr="008A626D">
              <w:rPr>
                <w:spacing w:val="-1"/>
              </w:rPr>
              <w:t>o</w:t>
            </w:r>
            <w:r w:rsidRPr="008A626D">
              <w:t>m</w:t>
            </w:r>
            <w:r w:rsidRPr="008A626D">
              <w:rPr>
                <w:spacing w:val="1"/>
              </w:rPr>
              <w:t>.</w:t>
            </w:r>
            <w:r w:rsidRPr="008A626D">
              <w:t>)</w:t>
            </w:r>
          </w:p>
          <w:p w14:paraId="209002F7" w14:textId="77777777" w:rsidR="005E53CF" w:rsidRPr="008A626D" w:rsidRDefault="005E53CF" w:rsidP="008A626D">
            <w:pPr>
              <w:pStyle w:val="TableParagraph"/>
              <w:numPr>
                <w:ilvl w:val="0"/>
                <w:numId w:val="54"/>
              </w:numPr>
              <w:ind w:left="454" w:hanging="227"/>
              <w:jc w:val="both"/>
            </w:pPr>
            <w:r w:rsidRPr="008A626D">
              <w:t>Type of selection process to be used e.g.one sage two stage.</w:t>
            </w:r>
          </w:p>
          <w:p w14:paraId="41F8C077" w14:textId="111FCE78" w:rsidR="005E53CF" w:rsidRPr="008A626D" w:rsidRDefault="005E53CF" w:rsidP="008A626D">
            <w:pPr>
              <w:pStyle w:val="TableParagraph"/>
              <w:numPr>
                <w:ilvl w:val="0"/>
                <w:numId w:val="54"/>
              </w:numPr>
              <w:ind w:left="454" w:hanging="227"/>
              <w:jc w:val="both"/>
            </w:pPr>
            <w:r w:rsidRPr="008A626D">
              <w:t>Evaluation process e.g. short listing process and clarification of offers presentations and demonstrations of proposals or solutions offered.</w:t>
            </w:r>
          </w:p>
          <w:p w14:paraId="37CAD306" w14:textId="32BCD40D" w:rsidR="005E53CF" w:rsidRPr="008A626D" w:rsidRDefault="005E53CF" w:rsidP="008A626D">
            <w:pPr>
              <w:pStyle w:val="TableParagraph"/>
              <w:numPr>
                <w:ilvl w:val="0"/>
                <w:numId w:val="54"/>
              </w:numPr>
              <w:ind w:left="454" w:hanging="227"/>
              <w:jc w:val="both"/>
            </w:pPr>
            <w:r w:rsidRPr="008A626D">
              <w:t>Negotiations to be conducted and the sage at which they will occur.</w:t>
            </w:r>
          </w:p>
        </w:tc>
      </w:tr>
      <w:tr w:rsidR="008A626D" w:rsidRPr="008A626D" w14:paraId="6E5CE467" w14:textId="77777777" w:rsidTr="0016707A">
        <w:trPr>
          <w:trHeight w:hRule="exact" w:val="4239"/>
        </w:trPr>
        <w:tc>
          <w:tcPr>
            <w:tcW w:w="9362" w:type="dxa"/>
            <w:gridSpan w:val="2"/>
            <w:tcBorders>
              <w:top w:val="single" w:sz="7" w:space="0" w:color="000000"/>
              <w:left w:val="single" w:sz="7" w:space="0" w:color="000000"/>
              <w:bottom w:val="single" w:sz="7" w:space="0" w:color="000000"/>
              <w:right w:val="single" w:sz="7" w:space="0" w:color="000000"/>
            </w:tcBorders>
          </w:tcPr>
          <w:p w14:paraId="6E996A44" w14:textId="6EAD0AB7" w:rsidR="00C6767F" w:rsidRPr="008A626D" w:rsidRDefault="00C6767F" w:rsidP="008A626D">
            <w:pPr>
              <w:pStyle w:val="TableParagraph"/>
              <w:ind w:left="170"/>
              <w:jc w:val="both"/>
            </w:pPr>
            <w:r w:rsidRPr="008A626D">
              <w:rPr>
                <w:b/>
                <w:spacing w:val="-1"/>
              </w:rPr>
              <w:t>S</w:t>
            </w:r>
            <w:r w:rsidRPr="008A626D">
              <w:rPr>
                <w:b/>
              </w:rPr>
              <w:t>election</w:t>
            </w:r>
            <w:r w:rsidRPr="008A626D">
              <w:rPr>
                <w:b/>
                <w:spacing w:val="-3"/>
              </w:rPr>
              <w:t xml:space="preserve"> </w:t>
            </w:r>
            <w:r w:rsidRPr="008A626D">
              <w:rPr>
                <w:b/>
              </w:rPr>
              <w:t>c</w:t>
            </w:r>
            <w:r w:rsidRPr="008A626D">
              <w:rPr>
                <w:b/>
                <w:spacing w:val="-3"/>
              </w:rPr>
              <w:t>r</w:t>
            </w:r>
            <w:r w:rsidRPr="008A626D">
              <w:rPr>
                <w:b/>
              </w:rPr>
              <w:t>it</w:t>
            </w:r>
            <w:r w:rsidRPr="008A626D">
              <w:rPr>
                <w:b/>
                <w:spacing w:val="-3"/>
              </w:rPr>
              <w:t>e</w:t>
            </w:r>
            <w:r w:rsidRPr="008A626D">
              <w:rPr>
                <w:b/>
              </w:rPr>
              <w:t>r</w:t>
            </w:r>
            <w:r w:rsidRPr="008A626D">
              <w:rPr>
                <w:b/>
                <w:spacing w:val="1"/>
              </w:rPr>
              <w:t>i</w:t>
            </w:r>
            <w:r w:rsidRPr="008A626D">
              <w:rPr>
                <w:b/>
                <w:spacing w:val="-3"/>
              </w:rPr>
              <w:t>a</w:t>
            </w:r>
            <w:r w:rsidR="00DF3F0F" w:rsidRPr="008A626D">
              <w:rPr>
                <w:b/>
                <w:spacing w:val="-3"/>
              </w:rPr>
              <w:t xml:space="preserve"> </w:t>
            </w:r>
            <w:r w:rsidR="00CF29BE" w:rsidRPr="008A626D">
              <w:rPr>
                <w:b/>
              </w:rPr>
              <w:t>- How will the sponsorship be evaluated</w:t>
            </w:r>
            <w:r w:rsidR="00CF29BE" w:rsidRPr="008A626D">
              <w:t>?</w:t>
            </w:r>
          </w:p>
          <w:p w14:paraId="12E27DF8" w14:textId="77777777" w:rsidR="00CF29BE" w:rsidRPr="008A626D" w:rsidRDefault="00CF29BE" w:rsidP="008A626D">
            <w:pPr>
              <w:pStyle w:val="TableParagraph"/>
              <w:ind w:left="170"/>
              <w:jc w:val="both"/>
            </w:pPr>
          </w:p>
          <w:p w14:paraId="226870CD" w14:textId="77777777" w:rsidR="00C6767F" w:rsidRPr="008A626D" w:rsidRDefault="00C6767F" w:rsidP="008A626D">
            <w:pPr>
              <w:pStyle w:val="TableParagraph"/>
              <w:ind w:left="170"/>
              <w:jc w:val="both"/>
            </w:pPr>
            <w:r w:rsidRPr="008A626D">
              <w:t>(</w:t>
            </w:r>
            <w:r w:rsidRPr="008A626D">
              <w:rPr>
                <w:spacing w:val="-2"/>
              </w:rPr>
              <w:t>D</w:t>
            </w:r>
            <w:r w:rsidRPr="008A626D">
              <w:t>e</w:t>
            </w:r>
            <w:r w:rsidRPr="008A626D">
              <w:rPr>
                <w:spacing w:val="-3"/>
              </w:rPr>
              <w:t>v</w:t>
            </w:r>
            <w:r w:rsidRPr="008A626D">
              <w:t>e</w:t>
            </w:r>
            <w:r w:rsidRPr="008A626D">
              <w:rPr>
                <w:spacing w:val="-2"/>
              </w:rPr>
              <w:t>l</w:t>
            </w:r>
            <w:r w:rsidRPr="008A626D">
              <w:t>op</w:t>
            </w:r>
            <w:r w:rsidRPr="008A626D">
              <w:rPr>
                <w:spacing w:val="50"/>
              </w:rPr>
              <w:t xml:space="preserve"> </w:t>
            </w:r>
            <w:r w:rsidRPr="008A626D">
              <w:t>cr</w:t>
            </w:r>
            <w:r w:rsidRPr="008A626D">
              <w:rPr>
                <w:spacing w:val="-2"/>
              </w:rPr>
              <w:t>i</w:t>
            </w:r>
            <w:r w:rsidRPr="008A626D">
              <w:t>teria</w:t>
            </w:r>
            <w:r w:rsidRPr="008A626D">
              <w:rPr>
                <w:spacing w:val="50"/>
              </w:rPr>
              <w:t xml:space="preserve"> </w:t>
            </w:r>
            <w:r w:rsidRPr="008A626D">
              <w:t>co</w:t>
            </w:r>
            <w:r w:rsidRPr="008A626D">
              <w:rPr>
                <w:spacing w:val="-1"/>
              </w:rPr>
              <w:t>n</w:t>
            </w:r>
            <w:r w:rsidRPr="008A626D">
              <w:t>s</w:t>
            </w:r>
            <w:r w:rsidRPr="008A626D">
              <w:rPr>
                <w:spacing w:val="-2"/>
              </w:rPr>
              <w:t>i</w:t>
            </w:r>
            <w:r w:rsidRPr="008A626D">
              <w:t>ste</w:t>
            </w:r>
            <w:r w:rsidRPr="008A626D">
              <w:rPr>
                <w:spacing w:val="-1"/>
              </w:rPr>
              <w:t>n</w:t>
            </w:r>
            <w:r w:rsidRPr="008A626D">
              <w:t>t</w:t>
            </w:r>
            <w:r w:rsidRPr="008A626D">
              <w:rPr>
                <w:spacing w:val="52"/>
              </w:rPr>
              <w:t xml:space="preserve"> </w:t>
            </w:r>
            <w:r w:rsidRPr="008A626D">
              <w:rPr>
                <w:spacing w:val="-4"/>
              </w:rPr>
              <w:t>w</w:t>
            </w:r>
            <w:r w:rsidRPr="008A626D">
              <w:rPr>
                <w:spacing w:val="-2"/>
              </w:rPr>
              <w:t>i</w:t>
            </w:r>
            <w:r w:rsidRPr="008A626D">
              <w:t>th</w:t>
            </w:r>
            <w:r w:rsidRPr="008A626D">
              <w:rPr>
                <w:spacing w:val="50"/>
              </w:rPr>
              <w:t xml:space="preserve"> </w:t>
            </w:r>
            <w:r w:rsidRPr="008A626D">
              <w:t>the</w:t>
            </w:r>
            <w:r w:rsidRPr="008A626D">
              <w:rPr>
                <w:spacing w:val="50"/>
              </w:rPr>
              <w:t xml:space="preserve"> </w:t>
            </w:r>
            <w:r w:rsidRPr="008A626D">
              <w:rPr>
                <w:spacing w:val="-2"/>
              </w:rPr>
              <w:t>D</w:t>
            </w:r>
            <w:r w:rsidRPr="008A626D">
              <w:t>e</w:t>
            </w:r>
            <w:r w:rsidRPr="008A626D">
              <w:rPr>
                <w:spacing w:val="-1"/>
              </w:rPr>
              <w:t>p</w:t>
            </w:r>
            <w:r w:rsidRPr="008A626D">
              <w:t>ar</w:t>
            </w:r>
            <w:r w:rsidRPr="008A626D">
              <w:rPr>
                <w:spacing w:val="1"/>
              </w:rPr>
              <w:t>t</w:t>
            </w:r>
            <w:r w:rsidRPr="008A626D">
              <w:t>me</w:t>
            </w:r>
            <w:r w:rsidRPr="008A626D">
              <w:rPr>
                <w:spacing w:val="-4"/>
              </w:rPr>
              <w:t>n</w:t>
            </w:r>
            <w:r w:rsidRPr="008A626D">
              <w:t>t</w:t>
            </w:r>
            <w:r w:rsidRPr="008A626D">
              <w:rPr>
                <w:spacing w:val="-2"/>
              </w:rPr>
              <w:t>’</w:t>
            </w:r>
            <w:r w:rsidRPr="008A626D">
              <w:t>s/</w:t>
            </w:r>
            <w:r w:rsidR="005A5CB2" w:rsidRPr="008A626D">
              <w:t>college</w:t>
            </w:r>
            <w:r w:rsidRPr="008A626D">
              <w:t>’s</w:t>
            </w:r>
            <w:r w:rsidRPr="008A626D">
              <w:rPr>
                <w:spacing w:val="51"/>
              </w:rPr>
              <w:t xml:space="preserve"> </w:t>
            </w:r>
            <w:r w:rsidRPr="008A626D">
              <w:t>p</w:t>
            </w:r>
            <w:r w:rsidRPr="008A626D">
              <w:rPr>
                <w:spacing w:val="-1"/>
              </w:rPr>
              <w:t>o</w:t>
            </w:r>
            <w:r w:rsidRPr="008A626D">
              <w:rPr>
                <w:spacing w:val="-2"/>
              </w:rPr>
              <w:t>li</w:t>
            </w:r>
            <w:r w:rsidRPr="008A626D">
              <w:t>cy</w:t>
            </w:r>
            <w:r w:rsidRPr="008A626D">
              <w:rPr>
                <w:spacing w:val="49"/>
              </w:rPr>
              <w:t xml:space="preserve"> </w:t>
            </w:r>
            <w:r w:rsidRPr="008A626D">
              <w:t>on</w:t>
            </w:r>
            <w:r w:rsidRPr="008A626D">
              <w:rPr>
                <w:spacing w:val="52"/>
              </w:rPr>
              <w:t xml:space="preserve"> </w:t>
            </w:r>
            <w:r w:rsidRPr="008A626D">
              <w:t>sp</w:t>
            </w:r>
            <w:r w:rsidRPr="008A626D">
              <w:rPr>
                <w:spacing w:val="-1"/>
              </w:rPr>
              <w:t>o</w:t>
            </w:r>
            <w:r w:rsidRPr="008A626D">
              <w:t>ns</w:t>
            </w:r>
            <w:r w:rsidRPr="008A626D">
              <w:rPr>
                <w:spacing w:val="-1"/>
              </w:rPr>
              <w:t>o</w:t>
            </w:r>
            <w:r w:rsidRPr="008A626D">
              <w:t>rsh</w:t>
            </w:r>
            <w:r w:rsidRPr="008A626D">
              <w:rPr>
                <w:spacing w:val="-2"/>
              </w:rPr>
              <w:t>i</w:t>
            </w:r>
            <w:r w:rsidRPr="008A626D">
              <w:t>p,</w:t>
            </w:r>
            <w:r w:rsidRPr="008A626D">
              <w:rPr>
                <w:spacing w:val="51"/>
              </w:rPr>
              <w:t xml:space="preserve"> </w:t>
            </w:r>
            <w:r w:rsidRPr="008A626D">
              <w:t>a</w:t>
            </w:r>
            <w:r w:rsidRPr="008A626D">
              <w:rPr>
                <w:spacing w:val="-1"/>
              </w:rPr>
              <w:t>n</w:t>
            </w:r>
            <w:r w:rsidRPr="008A626D">
              <w:t>d</w:t>
            </w:r>
            <w:r w:rsidRPr="008A626D">
              <w:rPr>
                <w:spacing w:val="50"/>
              </w:rPr>
              <w:t xml:space="preserve"> </w:t>
            </w:r>
            <w:r w:rsidRPr="008A626D">
              <w:rPr>
                <w:spacing w:val="-4"/>
              </w:rPr>
              <w:t>w</w:t>
            </w:r>
            <w:r w:rsidRPr="008A626D">
              <w:t>h</w:t>
            </w:r>
            <w:r w:rsidRPr="008A626D">
              <w:rPr>
                <w:spacing w:val="-2"/>
              </w:rPr>
              <w:t>i</w:t>
            </w:r>
            <w:r w:rsidRPr="008A626D">
              <w:t>ch</w:t>
            </w:r>
            <w:r w:rsidRPr="008A626D">
              <w:rPr>
                <w:spacing w:val="53"/>
              </w:rPr>
              <w:t xml:space="preserve"> </w:t>
            </w:r>
            <w:r w:rsidRPr="008A626D">
              <w:rPr>
                <w:spacing w:val="-2"/>
              </w:rPr>
              <w:t>wi</w:t>
            </w:r>
            <w:r w:rsidRPr="008A626D">
              <w:rPr>
                <w:spacing w:val="1"/>
              </w:rPr>
              <w:t>l</w:t>
            </w:r>
            <w:r w:rsidRPr="008A626D">
              <w:t>l e</w:t>
            </w:r>
            <w:r w:rsidRPr="008A626D">
              <w:rPr>
                <w:spacing w:val="-1"/>
              </w:rPr>
              <w:t>n</w:t>
            </w:r>
            <w:r w:rsidRPr="008A626D">
              <w:t>a</w:t>
            </w:r>
            <w:r w:rsidRPr="008A626D">
              <w:rPr>
                <w:spacing w:val="-1"/>
              </w:rPr>
              <w:t>b</w:t>
            </w:r>
            <w:r w:rsidRPr="008A626D">
              <w:rPr>
                <w:spacing w:val="-2"/>
              </w:rPr>
              <w:t>l</w:t>
            </w:r>
            <w:r w:rsidRPr="008A626D">
              <w:t>e</w:t>
            </w:r>
            <w:r w:rsidRPr="008A626D">
              <w:rPr>
                <w:spacing w:val="50"/>
              </w:rPr>
              <w:t xml:space="preserve"> </w:t>
            </w:r>
            <w:r w:rsidRPr="008A626D">
              <w:t>res</w:t>
            </w:r>
            <w:r w:rsidRPr="008A626D">
              <w:rPr>
                <w:spacing w:val="-1"/>
              </w:rPr>
              <w:t>p</w:t>
            </w:r>
            <w:r w:rsidRPr="008A626D">
              <w:t>o</w:t>
            </w:r>
            <w:r w:rsidRPr="008A626D">
              <w:rPr>
                <w:spacing w:val="-1"/>
              </w:rPr>
              <w:t>n</w:t>
            </w:r>
            <w:r w:rsidRPr="008A626D">
              <w:t>ses</w:t>
            </w:r>
            <w:r w:rsidRPr="008A626D">
              <w:rPr>
                <w:spacing w:val="50"/>
              </w:rPr>
              <w:t xml:space="preserve"> </w:t>
            </w:r>
            <w:r w:rsidRPr="008A626D">
              <w:t>to</w:t>
            </w:r>
            <w:r w:rsidRPr="008A626D">
              <w:rPr>
                <w:spacing w:val="50"/>
              </w:rPr>
              <w:t xml:space="preserve"> </w:t>
            </w:r>
            <w:r w:rsidRPr="008A626D">
              <w:t>be</w:t>
            </w:r>
            <w:r w:rsidRPr="008A626D">
              <w:rPr>
                <w:spacing w:val="50"/>
              </w:rPr>
              <w:t xml:space="preserve"> </w:t>
            </w:r>
            <w:r w:rsidRPr="008A626D">
              <w:t>ra</w:t>
            </w:r>
            <w:r w:rsidRPr="008A626D">
              <w:rPr>
                <w:spacing w:val="-1"/>
              </w:rPr>
              <w:t>n</w:t>
            </w:r>
            <w:r w:rsidRPr="008A626D">
              <w:rPr>
                <w:spacing w:val="2"/>
              </w:rPr>
              <w:t>k</w:t>
            </w:r>
            <w:r w:rsidRPr="008A626D">
              <w:t>ed</w:t>
            </w:r>
            <w:r w:rsidRPr="008A626D">
              <w:rPr>
                <w:spacing w:val="50"/>
              </w:rPr>
              <w:t xml:space="preserve"> </w:t>
            </w:r>
            <w:r w:rsidRPr="008A626D">
              <w:rPr>
                <w:spacing w:val="-2"/>
              </w:rPr>
              <w:t>i</w:t>
            </w:r>
            <w:r w:rsidRPr="008A626D">
              <w:t>n</w:t>
            </w:r>
            <w:r w:rsidRPr="008A626D">
              <w:rPr>
                <w:spacing w:val="50"/>
              </w:rPr>
              <w:t xml:space="preserve"> </w:t>
            </w:r>
            <w:r w:rsidRPr="008A626D">
              <w:t>te</w:t>
            </w:r>
            <w:r w:rsidRPr="008A626D">
              <w:rPr>
                <w:spacing w:val="-2"/>
              </w:rPr>
              <w:t>r</w:t>
            </w:r>
            <w:r w:rsidRPr="008A626D">
              <w:t>ms</w:t>
            </w:r>
            <w:r w:rsidRPr="008A626D">
              <w:rPr>
                <w:spacing w:val="52"/>
              </w:rPr>
              <w:t xml:space="preserve"> </w:t>
            </w:r>
            <w:r w:rsidRPr="008A626D">
              <w:rPr>
                <w:spacing w:val="-3"/>
              </w:rPr>
              <w:t>o</w:t>
            </w:r>
            <w:r w:rsidRPr="008A626D">
              <w:t>f</w:t>
            </w:r>
            <w:r w:rsidRPr="008A626D">
              <w:rPr>
                <w:spacing w:val="54"/>
              </w:rPr>
              <w:t xml:space="preserve"> </w:t>
            </w:r>
            <w:r w:rsidRPr="008A626D">
              <w:t>th</w:t>
            </w:r>
            <w:r w:rsidRPr="008A626D">
              <w:rPr>
                <w:spacing w:val="-4"/>
              </w:rPr>
              <w:t>e</w:t>
            </w:r>
            <w:r w:rsidRPr="008A626D">
              <w:rPr>
                <w:spacing w:val="-2"/>
              </w:rPr>
              <w:t>i</w:t>
            </w:r>
            <w:r w:rsidRPr="008A626D">
              <w:t>r</w:t>
            </w:r>
            <w:r w:rsidRPr="008A626D">
              <w:rPr>
                <w:spacing w:val="51"/>
              </w:rPr>
              <w:t xml:space="preserve"> </w:t>
            </w:r>
            <w:r w:rsidRPr="008A626D">
              <w:t>ca</w:t>
            </w:r>
            <w:r w:rsidRPr="008A626D">
              <w:rPr>
                <w:spacing w:val="-1"/>
              </w:rPr>
              <w:t>p</w:t>
            </w:r>
            <w:r w:rsidRPr="008A626D">
              <w:t>ac</w:t>
            </w:r>
            <w:r w:rsidRPr="008A626D">
              <w:rPr>
                <w:spacing w:val="-2"/>
              </w:rPr>
              <w:t>i</w:t>
            </w:r>
            <w:r w:rsidRPr="008A626D">
              <w:t>ty</w:t>
            </w:r>
            <w:r w:rsidRPr="008A626D">
              <w:rPr>
                <w:spacing w:val="48"/>
              </w:rPr>
              <w:t xml:space="preserve"> </w:t>
            </w:r>
            <w:r w:rsidRPr="008A626D">
              <w:t>to</w:t>
            </w:r>
            <w:r w:rsidRPr="008A626D">
              <w:rPr>
                <w:spacing w:val="50"/>
              </w:rPr>
              <w:t xml:space="preserve"> </w:t>
            </w:r>
            <w:r w:rsidRPr="008A626D">
              <w:t>me</w:t>
            </w:r>
            <w:r w:rsidRPr="008A626D">
              <w:rPr>
                <w:spacing w:val="-1"/>
              </w:rPr>
              <w:t>e</w:t>
            </w:r>
            <w:r w:rsidRPr="008A626D">
              <w:t>t</w:t>
            </w:r>
            <w:r w:rsidRPr="008A626D">
              <w:rPr>
                <w:spacing w:val="52"/>
              </w:rPr>
              <w:t xml:space="preserve"> </w:t>
            </w:r>
            <w:r w:rsidRPr="008A626D">
              <w:t>the</w:t>
            </w:r>
            <w:r w:rsidRPr="008A626D">
              <w:rPr>
                <w:spacing w:val="51"/>
              </w:rPr>
              <w:t xml:space="preserve"> </w:t>
            </w:r>
            <w:r w:rsidRPr="008A626D">
              <w:t>o</w:t>
            </w:r>
            <w:r w:rsidRPr="008A626D">
              <w:rPr>
                <w:spacing w:val="-1"/>
              </w:rPr>
              <w:t>b</w:t>
            </w:r>
            <w:r w:rsidRPr="008A626D">
              <w:rPr>
                <w:spacing w:val="1"/>
              </w:rPr>
              <w:t>j</w:t>
            </w:r>
            <w:r w:rsidRPr="008A626D">
              <w:t>ecti</w:t>
            </w:r>
            <w:r w:rsidRPr="008A626D">
              <w:rPr>
                <w:spacing w:val="-3"/>
              </w:rPr>
              <w:t>v</w:t>
            </w:r>
            <w:r w:rsidRPr="008A626D">
              <w:t>es</w:t>
            </w:r>
            <w:r w:rsidRPr="008A626D">
              <w:rPr>
                <w:spacing w:val="50"/>
              </w:rPr>
              <w:t xml:space="preserve"> </w:t>
            </w:r>
            <w:r w:rsidRPr="008A626D">
              <w:t>of</w:t>
            </w:r>
            <w:r w:rsidRPr="008A626D">
              <w:rPr>
                <w:spacing w:val="54"/>
              </w:rPr>
              <w:t xml:space="preserve"> </w:t>
            </w:r>
            <w:r w:rsidRPr="008A626D">
              <w:t>the sp</w:t>
            </w:r>
            <w:r w:rsidRPr="008A626D">
              <w:rPr>
                <w:spacing w:val="-1"/>
              </w:rPr>
              <w:t>o</w:t>
            </w:r>
            <w:r w:rsidRPr="008A626D">
              <w:t>ns</w:t>
            </w:r>
            <w:r w:rsidRPr="008A626D">
              <w:rPr>
                <w:spacing w:val="-1"/>
              </w:rPr>
              <w:t>o</w:t>
            </w:r>
            <w:r w:rsidRPr="008A626D">
              <w:t>rsh</w:t>
            </w:r>
            <w:r w:rsidRPr="008A626D">
              <w:rPr>
                <w:spacing w:val="-2"/>
              </w:rPr>
              <w:t>i</w:t>
            </w:r>
            <w:r w:rsidRPr="008A626D">
              <w:t>p</w:t>
            </w:r>
            <w:r w:rsidRPr="008A626D">
              <w:rPr>
                <w:spacing w:val="15"/>
              </w:rPr>
              <w:t xml:space="preserve"> </w:t>
            </w:r>
            <w:r w:rsidRPr="008A626D">
              <w:t>a</w:t>
            </w:r>
            <w:r w:rsidRPr="008A626D">
              <w:rPr>
                <w:spacing w:val="-2"/>
              </w:rPr>
              <w:t>r</w:t>
            </w:r>
            <w:r w:rsidRPr="008A626D">
              <w:t>ra</w:t>
            </w:r>
            <w:r w:rsidRPr="008A626D">
              <w:rPr>
                <w:spacing w:val="-4"/>
              </w:rPr>
              <w:t>n</w:t>
            </w:r>
            <w:r w:rsidRPr="008A626D">
              <w:rPr>
                <w:spacing w:val="1"/>
              </w:rPr>
              <w:t>g</w:t>
            </w:r>
            <w:r w:rsidRPr="008A626D">
              <w:t>eme</w:t>
            </w:r>
            <w:r w:rsidRPr="008A626D">
              <w:rPr>
                <w:spacing w:val="-3"/>
              </w:rPr>
              <w:t>n</w:t>
            </w:r>
            <w:r w:rsidRPr="008A626D">
              <w:t>t.</w:t>
            </w:r>
            <w:r w:rsidRPr="008A626D">
              <w:rPr>
                <w:spacing w:val="18"/>
              </w:rPr>
              <w:t xml:space="preserve"> </w:t>
            </w:r>
            <w:r w:rsidRPr="008A626D">
              <w:rPr>
                <w:spacing w:val="-2"/>
              </w:rPr>
              <w:t>C</w:t>
            </w:r>
            <w:r w:rsidRPr="008A626D">
              <w:t>r</w:t>
            </w:r>
            <w:r w:rsidRPr="008A626D">
              <w:rPr>
                <w:spacing w:val="-4"/>
              </w:rPr>
              <w:t>i</w:t>
            </w:r>
            <w:r w:rsidRPr="008A626D">
              <w:t>teria</w:t>
            </w:r>
            <w:r w:rsidRPr="008A626D">
              <w:rPr>
                <w:spacing w:val="15"/>
              </w:rPr>
              <w:t xml:space="preserve"> </w:t>
            </w:r>
            <w:r w:rsidRPr="008A626D">
              <w:t>sh</w:t>
            </w:r>
            <w:r w:rsidRPr="008A626D">
              <w:rPr>
                <w:spacing w:val="-1"/>
              </w:rPr>
              <w:t>o</w:t>
            </w:r>
            <w:r w:rsidRPr="008A626D">
              <w:t>u</w:t>
            </w:r>
            <w:r w:rsidRPr="008A626D">
              <w:rPr>
                <w:spacing w:val="-2"/>
              </w:rPr>
              <w:t>l</w:t>
            </w:r>
            <w:r w:rsidRPr="008A626D">
              <w:t>d</w:t>
            </w:r>
            <w:r w:rsidRPr="008A626D">
              <w:rPr>
                <w:spacing w:val="15"/>
              </w:rPr>
              <w:t xml:space="preserve"> </w:t>
            </w:r>
            <w:r w:rsidRPr="008A626D">
              <w:t>se</w:t>
            </w:r>
            <w:r w:rsidRPr="008A626D">
              <w:rPr>
                <w:spacing w:val="-4"/>
              </w:rPr>
              <w:t>e</w:t>
            </w:r>
            <w:r w:rsidRPr="008A626D">
              <w:t>k</w:t>
            </w:r>
            <w:r w:rsidRPr="008A626D">
              <w:rPr>
                <w:spacing w:val="17"/>
              </w:rPr>
              <w:t xml:space="preserve"> </w:t>
            </w:r>
            <w:r w:rsidRPr="008A626D">
              <w:rPr>
                <w:spacing w:val="-3"/>
              </w:rPr>
              <w:t>d</w:t>
            </w:r>
            <w:r w:rsidRPr="008A626D">
              <w:t>eta</w:t>
            </w:r>
            <w:r w:rsidRPr="008A626D">
              <w:rPr>
                <w:spacing w:val="-1"/>
              </w:rPr>
              <w:t>i</w:t>
            </w:r>
            <w:r w:rsidRPr="008A626D">
              <w:rPr>
                <w:spacing w:val="-2"/>
              </w:rPr>
              <w:t>l</w:t>
            </w:r>
            <w:r w:rsidRPr="008A626D">
              <w:t>s</w:t>
            </w:r>
            <w:r w:rsidRPr="008A626D">
              <w:rPr>
                <w:spacing w:val="15"/>
              </w:rPr>
              <w:t xml:space="preserve"> </w:t>
            </w:r>
            <w:r w:rsidRPr="008A626D">
              <w:rPr>
                <w:spacing w:val="-3"/>
              </w:rPr>
              <w:t>o</w:t>
            </w:r>
            <w:r w:rsidRPr="008A626D">
              <w:t>f</w:t>
            </w:r>
            <w:r w:rsidRPr="008A626D">
              <w:rPr>
                <w:spacing w:val="18"/>
              </w:rPr>
              <w:t xml:space="preserve"> </w:t>
            </w:r>
            <w:r w:rsidRPr="008A626D">
              <w:rPr>
                <w:spacing w:val="-4"/>
              </w:rPr>
              <w:t>w</w:t>
            </w:r>
            <w:r w:rsidRPr="008A626D">
              <w:t>h</w:t>
            </w:r>
            <w:r w:rsidRPr="008A626D">
              <w:rPr>
                <w:spacing w:val="-1"/>
              </w:rPr>
              <w:t>a</w:t>
            </w:r>
            <w:r w:rsidRPr="008A626D">
              <w:t>t</w:t>
            </w:r>
            <w:r w:rsidRPr="008A626D">
              <w:rPr>
                <w:spacing w:val="16"/>
              </w:rPr>
              <w:t xml:space="preserve"> </w:t>
            </w:r>
            <w:r w:rsidRPr="008A626D">
              <w:t>acti</w:t>
            </w:r>
            <w:r w:rsidRPr="008A626D">
              <w:rPr>
                <w:spacing w:val="-1"/>
              </w:rPr>
              <w:t>o</w:t>
            </w:r>
            <w:r w:rsidRPr="008A626D">
              <w:t>ns</w:t>
            </w:r>
            <w:r w:rsidRPr="008A626D">
              <w:rPr>
                <w:spacing w:val="15"/>
              </w:rPr>
              <w:t xml:space="preserve"> </w:t>
            </w:r>
            <w:r w:rsidRPr="008A626D">
              <w:t>r</w:t>
            </w:r>
            <w:r w:rsidRPr="008A626D">
              <w:rPr>
                <w:spacing w:val="-3"/>
              </w:rPr>
              <w:t>e</w:t>
            </w:r>
            <w:r w:rsidRPr="008A626D">
              <w:t>sp</w:t>
            </w:r>
            <w:r w:rsidRPr="008A626D">
              <w:rPr>
                <w:spacing w:val="-1"/>
              </w:rPr>
              <w:t>o</w:t>
            </w:r>
            <w:r w:rsidRPr="008A626D">
              <w:t>n</w:t>
            </w:r>
            <w:r w:rsidRPr="008A626D">
              <w:rPr>
                <w:spacing w:val="-1"/>
              </w:rPr>
              <w:t>d</w:t>
            </w:r>
            <w:r w:rsidRPr="008A626D">
              <w:t>e</w:t>
            </w:r>
            <w:r w:rsidRPr="008A626D">
              <w:rPr>
                <w:spacing w:val="-1"/>
              </w:rPr>
              <w:t>n</w:t>
            </w:r>
            <w:r w:rsidRPr="008A626D">
              <w:t>ts</w:t>
            </w:r>
            <w:r w:rsidRPr="008A626D">
              <w:rPr>
                <w:spacing w:val="15"/>
              </w:rPr>
              <w:t xml:space="preserve"> </w:t>
            </w:r>
            <w:r w:rsidRPr="008A626D">
              <w:rPr>
                <w:spacing w:val="-4"/>
              </w:rPr>
              <w:t>w</w:t>
            </w:r>
            <w:r w:rsidRPr="008A626D">
              <w:rPr>
                <w:spacing w:val="-2"/>
              </w:rPr>
              <w:t>il</w:t>
            </w:r>
            <w:r w:rsidRPr="008A626D">
              <w:t>l</w:t>
            </w:r>
            <w:r w:rsidRPr="008A626D">
              <w:rPr>
                <w:spacing w:val="14"/>
              </w:rPr>
              <w:t xml:space="preserve"> </w:t>
            </w:r>
            <w:r w:rsidRPr="008A626D">
              <w:t>take to pro</w:t>
            </w:r>
            <w:r w:rsidRPr="008A626D">
              <w:rPr>
                <w:spacing w:val="-3"/>
              </w:rPr>
              <w:t>v</w:t>
            </w:r>
            <w:r w:rsidRPr="008A626D">
              <w:rPr>
                <w:spacing w:val="-2"/>
              </w:rPr>
              <w:t>i</w:t>
            </w:r>
            <w:r w:rsidRPr="008A626D">
              <w:t>de the sp</w:t>
            </w:r>
            <w:r w:rsidRPr="008A626D">
              <w:rPr>
                <w:spacing w:val="-1"/>
              </w:rPr>
              <w:t>o</w:t>
            </w:r>
            <w:r w:rsidRPr="008A626D">
              <w:rPr>
                <w:spacing w:val="-3"/>
              </w:rPr>
              <w:t>n</w:t>
            </w:r>
            <w:r w:rsidRPr="008A626D">
              <w:t>sors</w:t>
            </w:r>
            <w:r w:rsidRPr="008A626D">
              <w:rPr>
                <w:spacing w:val="-3"/>
              </w:rPr>
              <w:t>h</w:t>
            </w:r>
            <w:r w:rsidRPr="008A626D">
              <w:rPr>
                <w:spacing w:val="-2"/>
              </w:rPr>
              <w:t>i</w:t>
            </w:r>
            <w:r w:rsidRPr="008A626D">
              <w:t xml:space="preserve">p </w:t>
            </w:r>
            <w:r w:rsidRPr="008A626D">
              <w:rPr>
                <w:spacing w:val="1"/>
              </w:rPr>
              <w:t>r</w:t>
            </w:r>
            <w:r w:rsidRPr="008A626D">
              <w:t>e</w:t>
            </w:r>
            <w:r w:rsidRPr="008A626D">
              <w:rPr>
                <w:spacing w:val="1"/>
              </w:rPr>
              <w:t>q</w:t>
            </w:r>
            <w:r w:rsidRPr="008A626D">
              <w:t>u</w:t>
            </w:r>
            <w:r w:rsidRPr="008A626D">
              <w:rPr>
                <w:spacing w:val="-4"/>
              </w:rPr>
              <w:t>e</w:t>
            </w:r>
            <w:r w:rsidRPr="008A626D">
              <w:t>sted a</w:t>
            </w:r>
            <w:r w:rsidRPr="008A626D">
              <w:rPr>
                <w:spacing w:val="-1"/>
              </w:rPr>
              <w:t>n</w:t>
            </w:r>
            <w:r w:rsidRPr="008A626D">
              <w:t>d</w:t>
            </w:r>
            <w:r w:rsidRPr="008A626D">
              <w:rPr>
                <w:spacing w:val="-2"/>
              </w:rPr>
              <w:t xml:space="preserve"> </w:t>
            </w:r>
            <w:r w:rsidRPr="008A626D">
              <w:t>to</w:t>
            </w:r>
            <w:r w:rsidRPr="008A626D">
              <w:rPr>
                <w:spacing w:val="-2"/>
              </w:rPr>
              <w:t xml:space="preserve"> </w:t>
            </w:r>
            <w:r w:rsidRPr="008A626D">
              <w:t>e</w:t>
            </w:r>
            <w:r w:rsidRPr="008A626D">
              <w:rPr>
                <w:spacing w:val="-3"/>
              </w:rPr>
              <w:t>v</w:t>
            </w:r>
            <w:r w:rsidRPr="008A626D">
              <w:t>alu</w:t>
            </w:r>
            <w:r w:rsidRPr="008A626D">
              <w:rPr>
                <w:spacing w:val="-1"/>
              </w:rPr>
              <w:t>a</w:t>
            </w:r>
            <w:r w:rsidRPr="008A626D">
              <w:t>te succ</w:t>
            </w:r>
            <w:r w:rsidRPr="008A626D">
              <w:rPr>
                <w:spacing w:val="-3"/>
              </w:rPr>
              <w:t>e</w:t>
            </w:r>
            <w:r w:rsidRPr="008A626D">
              <w:t>ss</w:t>
            </w:r>
            <w:r w:rsidRPr="008A626D">
              <w:rPr>
                <w:spacing w:val="1"/>
              </w:rPr>
              <w:t xml:space="preserve"> </w:t>
            </w:r>
            <w:r w:rsidRPr="008A626D">
              <w:t>at</w:t>
            </w:r>
            <w:r w:rsidRPr="008A626D">
              <w:rPr>
                <w:spacing w:val="-1"/>
              </w:rPr>
              <w:t xml:space="preserve"> </w:t>
            </w:r>
            <w:r w:rsidRPr="008A626D">
              <w:t>the</w:t>
            </w:r>
            <w:r w:rsidRPr="008A626D">
              <w:rPr>
                <w:spacing w:val="-2"/>
              </w:rPr>
              <w:t xml:space="preserve"> </w:t>
            </w:r>
            <w:r w:rsidRPr="008A626D">
              <w:t>e</w:t>
            </w:r>
            <w:r w:rsidRPr="008A626D">
              <w:rPr>
                <w:spacing w:val="-1"/>
              </w:rPr>
              <w:t>n</w:t>
            </w:r>
            <w:r w:rsidRPr="008A626D">
              <w:t>d</w:t>
            </w:r>
            <w:r w:rsidRPr="008A626D">
              <w:rPr>
                <w:spacing w:val="-2"/>
              </w:rPr>
              <w:t xml:space="preserve"> </w:t>
            </w:r>
            <w:r w:rsidRPr="008A626D">
              <w:rPr>
                <w:spacing w:val="-3"/>
              </w:rPr>
              <w:t>o</w:t>
            </w:r>
            <w:r w:rsidRPr="008A626D">
              <w:t>f</w:t>
            </w:r>
            <w:r w:rsidRPr="008A626D">
              <w:rPr>
                <w:spacing w:val="4"/>
              </w:rPr>
              <w:t xml:space="preserve"> </w:t>
            </w:r>
            <w:r w:rsidRPr="008A626D">
              <w:t>the</w:t>
            </w:r>
            <w:r w:rsidRPr="008A626D">
              <w:rPr>
                <w:spacing w:val="-2"/>
              </w:rPr>
              <w:t xml:space="preserve"> </w:t>
            </w:r>
            <w:r w:rsidRPr="008A626D">
              <w:t>a</w:t>
            </w:r>
            <w:r w:rsidRPr="008A626D">
              <w:rPr>
                <w:spacing w:val="-2"/>
              </w:rPr>
              <w:t>r</w:t>
            </w:r>
            <w:r w:rsidRPr="008A626D">
              <w:t>ra</w:t>
            </w:r>
            <w:r w:rsidRPr="008A626D">
              <w:rPr>
                <w:spacing w:val="-4"/>
              </w:rPr>
              <w:t>n</w:t>
            </w:r>
            <w:r w:rsidRPr="008A626D">
              <w:rPr>
                <w:spacing w:val="1"/>
              </w:rPr>
              <w:t>g</w:t>
            </w:r>
            <w:r w:rsidRPr="008A626D">
              <w:t>eme</w:t>
            </w:r>
            <w:r w:rsidRPr="008A626D">
              <w:rPr>
                <w:spacing w:val="-3"/>
              </w:rPr>
              <w:t>n</w:t>
            </w:r>
            <w:r w:rsidRPr="008A626D">
              <w:rPr>
                <w:spacing w:val="-2"/>
              </w:rPr>
              <w:t>t</w:t>
            </w:r>
            <w:r w:rsidRPr="008A626D">
              <w:t xml:space="preserve">. </w:t>
            </w:r>
            <w:r w:rsidRPr="008A626D">
              <w:rPr>
                <w:spacing w:val="-2"/>
              </w:rPr>
              <w:t>C</w:t>
            </w:r>
            <w:r w:rsidRPr="008A626D">
              <w:t>r</w:t>
            </w:r>
            <w:r w:rsidRPr="008A626D">
              <w:rPr>
                <w:spacing w:val="-2"/>
              </w:rPr>
              <w:t>i</w:t>
            </w:r>
            <w:r w:rsidRPr="008A626D">
              <w:t>teria</w:t>
            </w:r>
            <w:r w:rsidRPr="008A626D">
              <w:rPr>
                <w:spacing w:val="2"/>
              </w:rPr>
              <w:t xml:space="preserve"> </w:t>
            </w:r>
            <w:r w:rsidRPr="008A626D">
              <w:t>may a</w:t>
            </w:r>
            <w:r w:rsidRPr="008A626D">
              <w:rPr>
                <w:spacing w:val="-2"/>
              </w:rPr>
              <w:t>l</w:t>
            </w:r>
            <w:r w:rsidRPr="008A626D">
              <w:t>so</w:t>
            </w:r>
            <w:r w:rsidRPr="008A626D">
              <w:rPr>
                <w:spacing w:val="3"/>
              </w:rPr>
              <w:t xml:space="preserve"> </w:t>
            </w:r>
            <w:r w:rsidRPr="008A626D">
              <w:t>re</w:t>
            </w:r>
            <w:r w:rsidRPr="008A626D">
              <w:rPr>
                <w:spacing w:val="-2"/>
              </w:rPr>
              <w:t>l</w:t>
            </w:r>
            <w:r w:rsidRPr="008A626D">
              <w:t>ate</w:t>
            </w:r>
            <w:r w:rsidRPr="008A626D">
              <w:rPr>
                <w:spacing w:val="3"/>
              </w:rPr>
              <w:t xml:space="preserve"> </w:t>
            </w:r>
            <w:r w:rsidRPr="008A626D">
              <w:t>to</w:t>
            </w:r>
            <w:r w:rsidRPr="008A626D">
              <w:rPr>
                <w:spacing w:val="3"/>
              </w:rPr>
              <w:t xml:space="preserve"> </w:t>
            </w:r>
            <w:r w:rsidRPr="008A626D">
              <w:t>res</w:t>
            </w:r>
            <w:r w:rsidRPr="008A626D">
              <w:rPr>
                <w:spacing w:val="-1"/>
              </w:rPr>
              <w:t>p</w:t>
            </w:r>
            <w:r w:rsidRPr="008A626D">
              <w:t>o</w:t>
            </w:r>
            <w:r w:rsidRPr="008A626D">
              <w:rPr>
                <w:spacing w:val="-1"/>
              </w:rPr>
              <w:t>n</w:t>
            </w:r>
            <w:r w:rsidRPr="008A626D">
              <w:t>d</w:t>
            </w:r>
            <w:r w:rsidRPr="008A626D">
              <w:rPr>
                <w:spacing w:val="-1"/>
              </w:rPr>
              <w:t>e</w:t>
            </w:r>
            <w:r w:rsidRPr="008A626D">
              <w:t>nts’</w:t>
            </w:r>
            <w:r w:rsidRPr="008A626D">
              <w:rPr>
                <w:spacing w:val="3"/>
              </w:rPr>
              <w:t xml:space="preserve"> </w:t>
            </w:r>
            <w:r w:rsidRPr="008A626D">
              <w:t>ca</w:t>
            </w:r>
            <w:r w:rsidRPr="008A626D">
              <w:rPr>
                <w:spacing w:val="-1"/>
              </w:rPr>
              <w:t>p</w:t>
            </w:r>
            <w:r w:rsidRPr="008A626D">
              <w:t>ac</w:t>
            </w:r>
            <w:r w:rsidRPr="008A626D">
              <w:rPr>
                <w:spacing w:val="-2"/>
              </w:rPr>
              <w:t>i</w:t>
            </w:r>
            <w:r w:rsidRPr="008A626D">
              <w:t>ty a</w:t>
            </w:r>
            <w:r w:rsidRPr="008A626D">
              <w:rPr>
                <w:spacing w:val="-1"/>
              </w:rPr>
              <w:t>n</w:t>
            </w:r>
            <w:r w:rsidRPr="008A626D">
              <w:t>d</w:t>
            </w:r>
            <w:r w:rsidRPr="008A626D">
              <w:rPr>
                <w:spacing w:val="3"/>
              </w:rPr>
              <w:t xml:space="preserve"> </w:t>
            </w:r>
            <w:r w:rsidRPr="008A626D">
              <w:t>e</w:t>
            </w:r>
            <w:r w:rsidRPr="008A626D">
              <w:rPr>
                <w:spacing w:val="-3"/>
              </w:rPr>
              <w:t>x</w:t>
            </w:r>
            <w:r w:rsidRPr="008A626D">
              <w:t>p</w:t>
            </w:r>
            <w:r w:rsidRPr="008A626D">
              <w:rPr>
                <w:spacing w:val="-1"/>
              </w:rPr>
              <w:t>e</w:t>
            </w:r>
            <w:r w:rsidRPr="008A626D">
              <w:t>r</w:t>
            </w:r>
            <w:r w:rsidRPr="008A626D">
              <w:rPr>
                <w:spacing w:val="-2"/>
              </w:rPr>
              <w:t>i</w:t>
            </w:r>
            <w:r w:rsidRPr="008A626D">
              <w:t>e</w:t>
            </w:r>
            <w:r w:rsidRPr="008A626D">
              <w:rPr>
                <w:spacing w:val="-1"/>
              </w:rPr>
              <w:t>n</w:t>
            </w:r>
            <w:r w:rsidRPr="008A626D">
              <w:t>ce</w:t>
            </w:r>
            <w:r w:rsidRPr="008A626D">
              <w:rPr>
                <w:spacing w:val="3"/>
              </w:rPr>
              <w:t xml:space="preserve"> </w:t>
            </w:r>
            <w:r w:rsidRPr="008A626D">
              <w:t>to</w:t>
            </w:r>
            <w:r w:rsidRPr="008A626D">
              <w:rPr>
                <w:spacing w:val="3"/>
              </w:rPr>
              <w:t xml:space="preserve"> </w:t>
            </w:r>
            <w:r w:rsidRPr="008A626D">
              <w:t>me</w:t>
            </w:r>
            <w:r w:rsidRPr="008A626D">
              <w:rPr>
                <w:spacing w:val="-1"/>
              </w:rPr>
              <w:t>e</w:t>
            </w:r>
            <w:r w:rsidRPr="008A626D">
              <w:t>t</w:t>
            </w:r>
            <w:r w:rsidRPr="008A626D">
              <w:rPr>
                <w:spacing w:val="4"/>
              </w:rPr>
              <w:t xml:space="preserve"> </w:t>
            </w:r>
            <w:r w:rsidRPr="008A626D">
              <w:t>the</w:t>
            </w:r>
            <w:r w:rsidRPr="008A626D">
              <w:rPr>
                <w:spacing w:val="2"/>
              </w:rPr>
              <w:t xml:space="preserve"> </w:t>
            </w:r>
            <w:r w:rsidRPr="008A626D">
              <w:t>re</w:t>
            </w:r>
            <w:r w:rsidRPr="008A626D">
              <w:rPr>
                <w:spacing w:val="1"/>
              </w:rPr>
              <w:t>q</w:t>
            </w:r>
            <w:r w:rsidRPr="008A626D">
              <w:t>u</w:t>
            </w:r>
            <w:r w:rsidRPr="008A626D">
              <w:rPr>
                <w:spacing w:val="-2"/>
              </w:rPr>
              <w:t>i</w:t>
            </w:r>
            <w:r w:rsidRPr="008A626D">
              <w:t>r</w:t>
            </w:r>
            <w:r w:rsidRPr="008A626D">
              <w:rPr>
                <w:spacing w:val="-3"/>
              </w:rPr>
              <w:t>e</w:t>
            </w:r>
            <w:r w:rsidRPr="008A626D">
              <w:t>me</w:t>
            </w:r>
            <w:r w:rsidRPr="008A626D">
              <w:rPr>
                <w:spacing w:val="-1"/>
              </w:rPr>
              <w:t>n</w:t>
            </w:r>
            <w:r w:rsidRPr="008A626D">
              <w:rPr>
                <w:spacing w:val="-2"/>
              </w:rPr>
              <w:t>t</w:t>
            </w:r>
            <w:r w:rsidRPr="008A626D">
              <w:t>s</w:t>
            </w:r>
            <w:r w:rsidRPr="008A626D">
              <w:rPr>
                <w:spacing w:val="3"/>
              </w:rPr>
              <w:t xml:space="preserve"> </w:t>
            </w:r>
            <w:r w:rsidRPr="008A626D">
              <w:rPr>
                <w:spacing w:val="-3"/>
              </w:rPr>
              <w:t>o</w:t>
            </w:r>
            <w:r w:rsidRPr="008A626D">
              <w:t xml:space="preserve">f the </w:t>
            </w:r>
            <w:r w:rsidRPr="008A626D">
              <w:rPr>
                <w:spacing w:val="-3"/>
              </w:rPr>
              <w:t>p</w:t>
            </w:r>
            <w:r w:rsidRPr="008A626D">
              <w:t>ro</w:t>
            </w:r>
            <w:r w:rsidRPr="008A626D">
              <w:rPr>
                <w:spacing w:val="-1"/>
              </w:rPr>
              <w:t>p</w:t>
            </w:r>
            <w:r w:rsidRPr="008A626D">
              <w:t>os</w:t>
            </w:r>
            <w:r w:rsidRPr="008A626D">
              <w:rPr>
                <w:spacing w:val="-1"/>
              </w:rPr>
              <w:t>e</w:t>
            </w:r>
            <w:r w:rsidRPr="008A626D">
              <w:t>d</w:t>
            </w:r>
            <w:r w:rsidRPr="008A626D">
              <w:rPr>
                <w:spacing w:val="-2"/>
              </w:rPr>
              <w:t xml:space="preserve"> </w:t>
            </w:r>
            <w:r w:rsidRPr="008A626D">
              <w:t>sp</w:t>
            </w:r>
            <w:r w:rsidRPr="008A626D">
              <w:rPr>
                <w:spacing w:val="-1"/>
              </w:rPr>
              <w:t>o</w:t>
            </w:r>
            <w:r w:rsidRPr="008A626D">
              <w:t>ns</w:t>
            </w:r>
            <w:r w:rsidRPr="008A626D">
              <w:rPr>
                <w:spacing w:val="-1"/>
              </w:rPr>
              <w:t>o</w:t>
            </w:r>
            <w:r w:rsidRPr="008A626D">
              <w:t>rsh</w:t>
            </w:r>
            <w:r w:rsidRPr="008A626D">
              <w:rPr>
                <w:spacing w:val="-4"/>
              </w:rPr>
              <w:t>i</w:t>
            </w:r>
            <w:r w:rsidRPr="008A626D">
              <w:t>p and de</w:t>
            </w:r>
            <w:r w:rsidRPr="008A626D">
              <w:rPr>
                <w:spacing w:val="-2"/>
              </w:rPr>
              <w:t>li</w:t>
            </w:r>
            <w:r w:rsidRPr="008A626D">
              <w:rPr>
                <w:spacing w:val="-3"/>
              </w:rPr>
              <w:t>v</w:t>
            </w:r>
            <w:r w:rsidRPr="008A626D">
              <w:t>er</w:t>
            </w:r>
            <w:r w:rsidRPr="008A626D">
              <w:rPr>
                <w:spacing w:val="1"/>
              </w:rPr>
              <w:t xml:space="preserve"> </w:t>
            </w:r>
            <w:r w:rsidRPr="008A626D">
              <w:t>the</w:t>
            </w:r>
            <w:r w:rsidRPr="008A626D">
              <w:rPr>
                <w:spacing w:val="-2"/>
              </w:rPr>
              <w:t xml:space="preserve"> </w:t>
            </w:r>
            <w:r w:rsidRPr="008A626D">
              <w:t>o</w:t>
            </w:r>
            <w:r w:rsidRPr="008A626D">
              <w:rPr>
                <w:spacing w:val="-1"/>
              </w:rPr>
              <w:t>u</w:t>
            </w:r>
            <w:r w:rsidRPr="008A626D">
              <w:t>tc</w:t>
            </w:r>
            <w:r w:rsidRPr="008A626D">
              <w:rPr>
                <w:spacing w:val="-3"/>
              </w:rPr>
              <w:t>o</w:t>
            </w:r>
            <w:r w:rsidRPr="008A626D">
              <w:rPr>
                <w:spacing w:val="-2"/>
              </w:rPr>
              <w:t>m</w:t>
            </w:r>
            <w:r w:rsidRPr="008A626D">
              <w:t>es so</w:t>
            </w:r>
            <w:r w:rsidRPr="008A626D">
              <w:rPr>
                <w:spacing w:val="-3"/>
              </w:rPr>
              <w:t>u</w:t>
            </w:r>
            <w:r w:rsidRPr="008A626D">
              <w:rPr>
                <w:spacing w:val="1"/>
              </w:rPr>
              <w:t>g</w:t>
            </w:r>
            <w:r w:rsidRPr="008A626D">
              <w:t>h</w:t>
            </w:r>
            <w:r w:rsidRPr="008A626D">
              <w:rPr>
                <w:spacing w:val="-2"/>
              </w:rPr>
              <w:t>t</w:t>
            </w:r>
            <w:r w:rsidRPr="008A626D">
              <w:rPr>
                <w:spacing w:val="2"/>
              </w:rPr>
              <w:t>.</w:t>
            </w:r>
            <w:r w:rsidRPr="008A626D">
              <w:t>)</w:t>
            </w:r>
          </w:p>
          <w:p w14:paraId="1BBC3893" w14:textId="77777777" w:rsidR="00CF29BE" w:rsidRPr="008A626D" w:rsidRDefault="00CF29BE" w:rsidP="008A626D">
            <w:pPr>
              <w:pStyle w:val="TableParagraph"/>
              <w:ind w:left="170"/>
              <w:jc w:val="both"/>
            </w:pPr>
          </w:p>
          <w:p w14:paraId="26823940" w14:textId="77777777" w:rsidR="00CF29BE" w:rsidRPr="008A626D" w:rsidRDefault="00CF29BE" w:rsidP="008A626D">
            <w:pPr>
              <w:pStyle w:val="TableParagraph"/>
              <w:ind w:left="170"/>
              <w:jc w:val="both"/>
            </w:pPr>
          </w:p>
          <w:p w14:paraId="3622C142" w14:textId="2FD84CCE" w:rsidR="00606048" w:rsidRPr="008A626D" w:rsidRDefault="00606048" w:rsidP="008A626D">
            <w:pPr>
              <w:pStyle w:val="TableParagraph"/>
              <w:ind w:left="170"/>
              <w:jc w:val="both"/>
            </w:pPr>
          </w:p>
        </w:tc>
      </w:tr>
      <w:tr w:rsidR="008A626D" w:rsidRPr="008A626D" w14:paraId="56441402" w14:textId="77777777" w:rsidTr="00606048">
        <w:trPr>
          <w:trHeight w:hRule="exact" w:val="862"/>
        </w:trPr>
        <w:tc>
          <w:tcPr>
            <w:tcW w:w="4173" w:type="dxa"/>
            <w:tcBorders>
              <w:top w:val="single" w:sz="7" w:space="0" w:color="000000"/>
              <w:left w:val="single" w:sz="7" w:space="0" w:color="000000"/>
              <w:bottom w:val="single" w:sz="7" w:space="0" w:color="000000"/>
              <w:right w:val="nil"/>
            </w:tcBorders>
          </w:tcPr>
          <w:p w14:paraId="2A83E076" w14:textId="43BB0AAA" w:rsidR="00606048" w:rsidRPr="008A626D" w:rsidRDefault="00606048" w:rsidP="008A626D">
            <w:pPr>
              <w:pStyle w:val="TableParagraph"/>
              <w:ind w:left="170"/>
              <w:jc w:val="both"/>
              <w:rPr>
                <w:b/>
                <w:spacing w:val="-1"/>
              </w:rPr>
            </w:pPr>
            <w:r w:rsidRPr="008A626D">
              <w:rPr>
                <w:b/>
                <w:spacing w:val="-1"/>
              </w:rPr>
              <w:t xml:space="preserve">How </w:t>
            </w:r>
            <w:r w:rsidR="00915148" w:rsidRPr="008A626D">
              <w:rPr>
                <w:b/>
                <w:spacing w:val="-1"/>
              </w:rPr>
              <w:t>w</w:t>
            </w:r>
            <w:r w:rsidRPr="008A626D">
              <w:rPr>
                <w:b/>
                <w:spacing w:val="-1"/>
              </w:rPr>
              <w:t xml:space="preserve">ill funds be </w:t>
            </w:r>
            <w:r w:rsidR="00915148" w:rsidRPr="008A626D">
              <w:rPr>
                <w:b/>
                <w:spacing w:val="-1"/>
              </w:rPr>
              <w:t>acquitted</w:t>
            </w:r>
            <w:r w:rsidRPr="008A626D">
              <w:rPr>
                <w:b/>
                <w:spacing w:val="-1"/>
              </w:rPr>
              <w:t>?</w:t>
            </w:r>
          </w:p>
        </w:tc>
        <w:tc>
          <w:tcPr>
            <w:tcW w:w="5189" w:type="dxa"/>
            <w:tcBorders>
              <w:top w:val="single" w:sz="7" w:space="0" w:color="000000"/>
              <w:left w:val="nil"/>
              <w:bottom w:val="single" w:sz="7" w:space="0" w:color="000000"/>
              <w:right w:val="single" w:sz="7" w:space="0" w:color="000000"/>
            </w:tcBorders>
          </w:tcPr>
          <w:p w14:paraId="2046C6C4" w14:textId="77777777" w:rsidR="00606048" w:rsidRPr="008A626D" w:rsidRDefault="00606048" w:rsidP="008A626D">
            <w:pPr>
              <w:pStyle w:val="TableParagraph"/>
              <w:ind w:left="170"/>
              <w:jc w:val="both"/>
            </w:pPr>
          </w:p>
        </w:tc>
      </w:tr>
      <w:tr w:rsidR="008A626D" w:rsidRPr="008A626D" w14:paraId="1CCA119E" w14:textId="77777777" w:rsidTr="00C6767F">
        <w:trPr>
          <w:trHeight w:hRule="exact" w:val="3003"/>
        </w:trPr>
        <w:tc>
          <w:tcPr>
            <w:tcW w:w="4173" w:type="dxa"/>
            <w:tcBorders>
              <w:top w:val="single" w:sz="7" w:space="0" w:color="000000"/>
              <w:left w:val="single" w:sz="7" w:space="0" w:color="000000"/>
              <w:bottom w:val="single" w:sz="7" w:space="0" w:color="000000"/>
              <w:right w:val="nil"/>
            </w:tcBorders>
          </w:tcPr>
          <w:p w14:paraId="7CB3450A" w14:textId="77777777" w:rsidR="00C6767F" w:rsidRPr="008A626D" w:rsidRDefault="00C6767F" w:rsidP="008A626D">
            <w:pPr>
              <w:pStyle w:val="TableParagraph"/>
              <w:ind w:left="170"/>
              <w:jc w:val="both"/>
            </w:pPr>
            <w:r w:rsidRPr="008A626D">
              <w:rPr>
                <w:b/>
                <w:spacing w:val="-1"/>
              </w:rPr>
              <w:t>S</w:t>
            </w:r>
            <w:r w:rsidRPr="008A626D">
              <w:rPr>
                <w:b/>
              </w:rPr>
              <w:t>p</w:t>
            </w:r>
            <w:r w:rsidRPr="008A626D">
              <w:rPr>
                <w:b/>
                <w:spacing w:val="-2"/>
              </w:rPr>
              <w:t>o</w:t>
            </w:r>
            <w:r w:rsidRPr="008A626D">
              <w:rPr>
                <w:b/>
              </w:rPr>
              <w:t>n</w:t>
            </w:r>
            <w:r w:rsidRPr="008A626D">
              <w:rPr>
                <w:b/>
                <w:spacing w:val="-1"/>
              </w:rPr>
              <w:t>s</w:t>
            </w:r>
            <w:r w:rsidRPr="008A626D">
              <w:rPr>
                <w:b/>
              </w:rPr>
              <w:t>ors</w:t>
            </w:r>
            <w:r w:rsidRPr="008A626D">
              <w:rPr>
                <w:b/>
                <w:spacing w:val="-1"/>
              </w:rPr>
              <w:t>h</w:t>
            </w:r>
            <w:r w:rsidRPr="008A626D">
              <w:rPr>
                <w:b/>
              </w:rPr>
              <w:t xml:space="preserve">ip </w:t>
            </w:r>
            <w:r w:rsidRPr="008A626D">
              <w:rPr>
                <w:b/>
                <w:spacing w:val="-3"/>
              </w:rPr>
              <w:t>p</w:t>
            </w:r>
            <w:r w:rsidRPr="008A626D">
              <w:rPr>
                <w:b/>
              </w:rPr>
              <w:t>rop</w:t>
            </w:r>
            <w:r w:rsidRPr="008A626D">
              <w:rPr>
                <w:b/>
                <w:spacing w:val="-2"/>
              </w:rPr>
              <w:t>o</w:t>
            </w:r>
            <w:r w:rsidRPr="008A626D">
              <w:rPr>
                <w:b/>
              </w:rPr>
              <w:t>s</w:t>
            </w:r>
            <w:r w:rsidRPr="008A626D">
              <w:rPr>
                <w:b/>
                <w:spacing w:val="-1"/>
              </w:rPr>
              <w:t>a</w:t>
            </w:r>
            <w:r w:rsidRPr="008A626D">
              <w:rPr>
                <w:b/>
              </w:rPr>
              <w:t>l</w:t>
            </w:r>
            <w:r w:rsidRPr="008A626D">
              <w:rPr>
                <w:b/>
                <w:spacing w:val="-3"/>
              </w:rPr>
              <w:t xml:space="preserve"> </w:t>
            </w:r>
            <w:r w:rsidRPr="008A626D">
              <w:rPr>
                <w:b/>
              </w:rPr>
              <w:t>ap</w:t>
            </w:r>
            <w:r w:rsidRPr="008A626D">
              <w:rPr>
                <w:b/>
                <w:spacing w:val="-2"/>
              </w:rPr>
              <w:t>p</w:t>
            </w:r>
            <w:r w:rsidRPr="008A626D">
              <w:rPr>
                <w:b/>
              </w:rPr>
              <w:t>ro</w:t>
            </w:r>
            <w:r w:rsidRPr="008A626D">
              <w:rPr>
                <w:b/>
                <w:spacing w:val="-3"/>
              </w:rPr>
              <w:t>v</w:t>
            </w:r>
            <w:r w:rsidRPr="008A626D">
              <w:rPr>
                <w:b/>
              </w:rPr>
              <w:t xml:space="preserve">ed </w:t>
            </w:r>
            <w:r w:rsidRPr="008A626D">
              <w:rPr>
                <w:b/>
                <w:spacing w:val="1"/>
              </w:rPr>
              <w:t>b</w:t>
            </w:r>
            <w:r w:rsidRPr="008A626D">
              <w:rPr>
                <w:b/>
                <w:spacing w:val="-6"/>
              </w:rPr>
              <w:t>y</w:t>
            </w:r>
            <w:r w:rsidRPr="008A626D">
              <w:t>:</w:t>
            </w:r>
          </w:p>
          <w:p w14:paraId="046C99FB" w14:textId="77777777" w:rsidR="00C6767F" w:rsidRPr="008A626D" w:rsidRDefault="00C6767F" w:rsidP="008A626D">
            <w:pPr>
              <w:pStyle w:val="TableParagraph"/>
              <w:ind w:left="170"/>
              <w:jc w:val="both"/>
            </w:pPr>
          </w:p>
          <w:p w14:paraId="555BE3B6" w14:textId="77777777" w:rsidR="00C6767F" w:rsidRPr="008A626D" w:rsidRDefault="00C6767F" w:rsidP="008A626D">
            <w:pPr>
              <w:pStyle w:val="TableParagraph"/>
              <w:ind w:left="170"/>
              <w:jc w:val="both"/>
            </w:pPr>
          </w:p>
          <w:p w14:paraId="350364A8" w14:textId="77777777" w:rsidR="00B936D2" w:rsidRPr="008A626D" w:rsidRDefault="00B936D2" w:rsidP="008A626D">
            <w:pPr>
              <w:pStyle w:val="TableParagraph"/>
              <w:ind w:left="170"/>
              <w:jc w:val="both"/>
            </w:pPr>
            <w:r w:rsidRPr="008A626D">
              <w:rPr>
                <w:spacing w:val="-2"/>
              </w:rPr>
              <w:t>N</w:t>
            </w:r>
            <w:r w:rsidRPr="008A626D">
              <w:t>ame:</w:t>
            </w:r>
            <w:r w:rsidRPr="008A626D">
              <w:rPr>
                <w:spacing w:val="-1"/>
              </w:rPr>
              <w:t xml:space="preserve"> </w:t>
            </w:r>
            <w:r w:rsidRPr="008A626D">
              <w:rPr>
                <w:u w:val="single" w:color="000000"/>
              </w:rPr>
              <w:t xml:space="preserve"> </w:t>
            </w:r>
            <w:r w:rsidRPr="008A626D">
              <w:rPr>
                <w:u w:val="single" w:color="000000"/>
              </w:rPr>
              <w:tab/>
              <w:t>________________</w:t>
            </w:r>
          </w:p>
          <w:p w14:paraId="413B996E" w14:textId="77777777" w:rsidR="00C6767F" w:rsidRPr="008A626D" w:rsidRDefault="00C6767F" w:rsidP="008A626D">
            <w:pPr>
              <w:pStyle w:val="TableParagraph"/>
              <w:ind w:left="170"/>
              <w:jc w:val="both"/>
            </w:pPr>
          </w:p>
          <w:p w14:paraId="2679E269" w14:textId="77777777" w:rsidR="00C6767F" w:rsidRPr="008A626D" w:rsidRDefault="00C6767F" w:rsidP="008A626D">
            <w:pPr>
              <w:pStyle w:val="TableParagraph"/>
              <w:ind w:left="170"/>
              <w:jc w:val="both"/>
            </w:pPr>
          </w:p>
          <w:p w14:paraId="7C419B44" w14:textId="77777777" w:rsidR="00C6767F" w:rsidRPr="008A626D" w:rsidRDefault="00C6767F" w:rsidP="008A626D">
            <w:pPr>
              <w:pStyle w:val="TableParagraph"/>
              <w:ind w:left="170"/>
              <w:jc w:val="both"/>
            </w:pPr>
          </w:p>
          <w:p w14:paraId="7BEE74F6" w14:textId="5E394F54" w:rsidR="00C6767F" w:rsidRPr="008A626D" w:rsidRDefault="00C6767F" w:rsidP="008A626D">
            <w:pPr>
              <w:pStyle w:val="TableParagraph"/>
              <w:ind w:left="170"/>
              <w:jc w:val="both"/>
            </w:pPr>
            <w:r w:rsidRPr="008A626D">
              <w:rPr>
                <w:spacing w:val="-1"/>
              </w:rPr>
              <w:t>P</w:t>
            </w:r>
            <w:r w:rsidRPr="008A626D">
              <w:t>os</w:t>
            </w:r>
            <w:r w:rsidRPr="008A626D">
              <w:rPr>
                <w:spacing w:val="-2"/>
              </w:rPr>
              <w:t>i</w:t>
            </w:r>
            <w:r w:rsidRPr="008A626D">
              <w:t>t</w:t>
            </w:r>
            <w:r w:rsidRPr="008A626D">
              <w:rPr>
                <w:spacing w:val="-2"/>
              </w:rPr>
              <w:t>i</w:t>
            </w:r>
            <w:r w:rsidRPr="008A626D">
              <w:t>o</w:t>
            </w:r>
            <w:r w:rsidRPr="008A626D">
              <w:rPr>
                <w:spacing w:val="-1"/>
              </w:rPr>
              <w:t>n</w:t>
            </w:r>
            <w:r w:rsidRPr="008A626D">
              <w:t>:</w:t>
            </w:r>
            <w:r w:rsidRPr="008A626D">
              <w:rPr>
                <w:spacing w:val="2"/>
              </w:rPr>
              <w:t xml:space="preserve"> </w:t>
            </w:r>
            <w:r w:rsidRPr="008A626D">
              <w:rPr>
                <w:u w:val="single" w:color="000000"/>
              </w:rPr>
              <w:t xml:space="preserve"> </w:t>
            </w:r>
            <w:r w:rsidRPr="008A626D">
              <w:rPr>
                <w:u w:val="single" w:color="000000"/>
              </w:rPr>
              <w:tab/>
            </w:r>
            <w:r w:rsidR="00B936D2" w:rsidRPr="008A626D">
              <w:rPr>
                <w:u w:val="single" w:color="000000"/>
              </w:rPr>
              <w:t>_________________</w:t>
            </w:r>
          </w:p>
        </w:tc>
        <w:tc>
          <w:tcPr>
            <w:tcW w:w="5189" w:type="dxa"/>
            <w:tcBorders>
              <w:top w:val="single" w:sz="7" w:space="0" w:color="000000"/>
              <w:left w:val="nil"/>
              <w:bottom w:val="single" w:sz="7" w:space="0" w:color="000000"/>
              <w:right w:val="single" w:sz="7" w:space="0" w:color="000000"/>
            </w:tcBorders>
          </w:tcPr>
          <w:p w14:paraId="060A0BEA" w14:textId="77777777" w:rsidR="00C6767F" w:rsidRPr="008A626D" w:rsidRDefault="00C6767F" w:rsidP="008A626D">
            <w:pPr>
              <w:pStyle w:val="TableParagraph"/>
              <w:ind w:left="170"/>
              <w:jc w:val="both"/>
            </w:pPr>
          </w:p>
          <w:p w14:paraId="4A77BDF0" w14:textId="77777777" w:rsidR="00C6767F" w:rsidRPr="008A626D" w:rsidRDefault="00C6767F" w:rsidP="008A626D">
            <w:pPr>
              <w:pStyle w:val="TableParagraph"/>
              <w:ind w:left="170"/>
              <w:jc w:val="both"/>
            </w:pPr>
          </w:p>
          <w:p w14:paraId="6EBE8749" w14:textId="77777777" w:rsidR="00C6767F" w:rsidRPr="008A626D" w:rsidRDefault="00C6767F" w:rsidP="008A626D">
            <w:pPr>
              <w:pStyle w:val="TableParagraph"/>
              <w:ind w:left="170"/>
              <w:jc w:val="both"/>
            </w:pPr>
          </w:p>
          <w:p w14:paraId="1E58F954" w14:textId="77777777" w:rsidR="00C6767F" w:rsidRPr="008A626D" w:rsidRDefault="00C6767F" w:rsidP="008A626D">
            <w:pPr>
              <w:pStyle w:val="TableParagraph"/>
              <w:ind w:left="170"/>
              <w:jc w:val="both"/>
            </w:pPr>
          </w:p>
          <w:p w14:paraId="5661BE17" w14:textId="77777777" w:rsidR="00C6767F" w:rsidRPr="008A626D" w:rsidRDefault="00C6767F" w:rsidP="008A626D">
            <w:pPr>
              <w:pStyle w:val="TableParagraph"/>
              <w:ind w:left="170"/>
              <w:jc w:val="both"/>
            </w:pPr>
          </w:p>
          <w:p w14:paraId="57A54299" w14:textId="4D5A0CF2" w:rsidR="00B936D2" w:rsidRPr="008A626D" w:rsidRDefault="00C6767F" w:rsidP="008A626D">
            <w:pPr>
              <w:pStyle w:val="TableParagraph"/>
              <w:ind w:left="170"/>
              <w:jc w:val="both"/>
            </w:pPr>
            <w:r w:rsidRPr="008A626D">
              <w:rPr>
                <w:spacing w:val="-1"/>
              </w:rPr>
              <w:t>S</w:t>
            </w:r>
            <w:r w:rsidRPr="008A626D">
              <w:rPr>
                <w:spacing w:val="-2"/>
              </w:rPr>
              <w:t>i</w:t>
            </w:r>
            <w:r w:rsidRPr="008A626D">
              <w:rPr>
                <w:spacing w:val="1"/>
              </w:rPr>
              <w:t>g</w:t>
            </w:r>
            <w:r w:rsidRPr="008A626D">
              <w:t>n</w:t>
            </w:r>
            <w:r w:rsidRPr="008A626D">
              <w:rPr>
                <w:spacing w:val="-1"/>
              </w:rPr>
              <w:t>a</w:t>
            </w:r>
            <w:r w:rsidRPr="008A626D">
              <w:t>t</w:t>
            </w:r>
            <w:r w:rsidRPr="008A626D">
              <w:rPr>
                <w:spacing w:val="-3"/>
              </w:rPr>
              <w:t>u</w:t>
            </w:r>
            <w:r w:rsidRPr="008A626D">
              <w:t>re:</w:t>
            </w:r>
            <w:r w:rsidRPr="008A626D">
              <w:rPr>
                <w:spacing w:val="-1"/>
              </w:rPr>
              <w:t xml:space="preserve"> </w:t>
            </w:r>
            <w:r w:rsidRPr="008A626D">
              <w:rPr>
                <w:u w:val="single" w:color="000000"/>
              </w:rPr>
              <w:t xml:space="preserve"> </w:t>
            </w:r>
            <w:r w:rsidRPr="008A626D">
              <w:rPr>
                <w:u w:val="single" w:color="000000"/>
              </w:rPr>
              <w:tab/>
            </w:r>
            <w:r w:rsidR="00B936D2" w:rsidRPr="008A626D">
              <w:rPr>
                <w:u w:val="single" w:color="000000"/>
              </w:rPr>
              <w:t>________________________</w:t>
            </w:r>
            <w:r w:rsidRPr="008A626D">
              <w:t xml:space="preserve"> </w:t>
            </w:r>
          </w:p>
          <w:p w14:paraId="5A2EFABA" w14:textId="77777777" w:rsidR="00B936D2" w:rsidRPr="008A626D" w:rsidRDefault="00B936D2" w:rsidP="008A626D">
            <w:pPr>
              <w:pStyle w:val="TableParagraph"/>
              <w:ind w:left="170"/>
              <w:jc w:val="both"/>
            </w:pPr>
          </w:p>
          <w:p w14:paraId="352E5405" w14:textId="77777777" w:rsidR="00B936D2" w:rsidRPr="008A626D" w:rsidRDefault="00B936D2" w:rsidP="008A626D">
            <w:pPr>
              <w:pStyle w:val="TableParagraph"/>
              <w:ind w:left="170"/>
              <w:jc w:val="both"/>
            </w:pPr>
          </w:p>
          <w:p w14:paraId="7EC6697E" w14:textId="0C44599B" w:rsidR="00C6767F" w:rsidRPr="008A626D" w:rsidRDefault="00C6767F" w:rsidP="008A626D">
            <w:pPr>
              <w:pStyle w:val="TableParagraph"/>
              <w:ind w:left="170"/>
              <w:jc w:val="both"/>
            </w:pPr>
            <w:r w:rsidRPr="008A626D">
              <w:rPr>
                <w:spacing w:val="-2"/>
              </w:rPr>
              <w:t>D</w:t>
            </w:r>
            <w:r w:rsidRPr="008A626D">
              <w:t>ate:</w:t>
            </w:r>
            <w:r w:rsidRPr="008A626D">
              <w:rPr>
                <w:spacing w:val="2"/>
              </w:rPr>
              <w:t xml:space="preserve"> </w:t>
            </w:r>
            <w:r w:rsidRPr="008A626D">
              <w:rPr>
                <w:u w:val="single" w:color="000000"/>
              </w:rPr>
              <w:t xml:space="preserve"> </w:t>
            </w:r>
            <w:r w:rsidRPr="008A626D">
              <w:rPr>
                <w:u w:val="single" w:color="000000"/>
              </w:rPr>
              <w:tab/>
            </w:r>
            <w:r w:rsidR="00B936D2" w:rsidRPr="008A626D">
              <w:rPr>
                <w:u w:val="single" w:color="000000"/>
              </w:rPr>
              <w:t>_____</w:t>
            </w:r>
            <w:r w:rsidRPr="008A626D">
              <w:rPr>
                <w:w w:val="21"/>
                <w:u w:val="single" w:color="000000"/>
              </w:rPr>
              <w:t xml:space="preserve"> </w:t>
            </w:r>
          </w:p>
        </w:tc>
      </w:tr>
    </w:tbl>
    <w:p w14:paraId="0F12A435" w14:textId="77777777" w:rsidR="00C6767F" w:rsidRPr="008A626D" w:rsidRDefault="00C6767F" w:rsidP="008A626D">
      <w:pPr>
        <w:jc w:val="both"/>
        <w:sectPr w:rsidR="00C6767F" w:rsidRPr="008A626D">
          <w:footerReference w:type="default" r:id="rId24"/>
          <w:pgSz w:w="11907" w:h="16840"/>
          <w:pgMar w:top="940" w:right="1000" w:bottom="280" w:left="1340" w:header="740" w:footer="0" w:gutter="0"/>
          <w:cols w:space="720"/>
        </w:sectPr>
      </w:pPr>
    </w:p>
    <w:p w14:paraId="66D65D66" w14:textId="004BB95D" w:rsidR="00C6767F" w:rsidRPr="008A626D" w:rsidRDefault="00C6767F" w:rsidP="008A626D">
      <w:pPr>
        <w:jc w:val="both"/>
      </w:pPr>
      <w:r w:rsidRPr="008A626D">
        <w:rPr>
          <w:spacing w:val="-2"/>
          <w:u w:color="000000"/>
        </w:rPr>
        <w:lastRenderedPageBreak/>
        <w:t>T</w:t>
      </w:r>
      <w:r w:rsidRPr="008A626D">
        <w:rPr>
          <w:u w:color="000000"/>
        </w:rPr>
        <w:t>o</w:t>
      </w:r>
      <w:r w:rsidRPr="008A626D">
        <w:rPr>
          <w:spacing w:val="-1"/>
          <w:u w:color="000000"/>
        </w:rPr>
        <w:t xml:space="preserve"> </w:t>
      </w:r>
      <w:r w:rsidRPr="008A626D">
        <w:rPr>
          <w:spacing w:val="-2"/>
          <w:u w:color="000000"/>
        </w:rPr>
        <w:t>b</w:t>
      </w:r>
      <w:r w:rsidRPr="008A626D">
        <w:rPr>
          <w:u w:color="000000"/>
        </w:rPr>
        <w:t>e</w:t>
      </w:r>
      <w:r w:rsidRPr="008A626D">
        <w:rPr>
          <w:spacing w:val="1"/>
          <w:u w:color="000000"/>
        </w:rPr>
        <w:t xml:space="preserve"> </w:t>
      </w:r>
      <w:r w:rsidRPr="008A626D">
        <w:rPr>
          <w:u w:color="000000"/>
        </w:rPr>
        <w:t>c</w:t>
      </w:r>
      <w:r w:rsidRPr="008A626D">
        <w:rPr>
          <w:spacing w:val="-2"/>
          <w:u w:color="000000"/>
        </w:rPr>
        <w:t>o</w:t>
      </w:r>
      <w:r w:rsidRPr="008A626D">
        <w:rPr>
          <w:u w:color="000000"/>
        </w:rPr>
        <w:t>m</w:t>
      </w:r>
      <w:r w:rsidRPr="008A626D">
        <w:rPr>
          <w:spacing w:val="-2"/>
          <w:u w:color="000000"/>
        </w:rPr>
        <w:t>p</w:t>
      </w:r>
      <w:r w:rsidRPr="008A626D">
        <w:rPr>
          <w:u w:color="000000"/>
        </w:rPr>
        <w:t>leted</w:t>
      </w:r>
      <w:r w:rsidRPr="008A626D">
        <w:rPr>
          <w:spacing w:val="-5"/>
          <w:u w:color="000000"/>
        </w:rPr>
        <w:t xml:space="preserve"> </w:t>
      </w:r>
      <w:r w:rsidRPr="008A626D">
        <w:rPr>
          <w:spacing w:val="-2"/>
          <w:u w:color="000000"/>
        </w:rPr>
        <w:t>b</w:t>
      </w:r>
      <w:r w:rsidRPr="008A626D">
        <w:rPr>
          <w:u w:color="000000"/>
        </w:rPr>
        <w:t>y t</w:t>
      </w:r>
      <w:r w:rsidRPr="008A626D">
        <w:rPr>
          <w:spacing w:val="-2"/>
          <w:u w:color="000000"/>
        </w:rPr>
        <w:t>h</w:t>
      </w:r>
      <w:r w:rsidRPr="008A626D">
        <w:rPr>
          <w:u w:color="000000"/>
        </w:rPr>
        <w:t>e</w:t>
      </w:r>
      <w:r w:rsidRPr="008A626D">
        <w:rPr>
          <w:spacing w:val="-2"/>
          <w:u w:color="000000"/>
        </w:rPr>
        <w:t xml:space="preserve"> </w:t>
      </w:r>
      <w:r w:rsidRPr="008A626D">
        <w:rPr>
          <w:b/>
          <w:u w:color="000000"/>
        </w:rPr>
        <w:t>res</w:t>
      </w:r>
      <w:r w:rsidRPr="008A626D">
        <w:rPr>
          <w:b/>
          <w:spacing w:val="-2"/>
          <w:u w:color="000000"/>
        </w:rPr>
        <w:t>pond</w:t>
      </w:r>
      <w:r w:rsidRPr="008A626D">
        <w:rPr>
          <w:b/>
          <w:u w:color="000000"/>
        </w:rPr>
        <w:t>e</w:t>
      </w:r>
      <w:r w:rsidRPr="008A626D">
        <w:rPr>
          <w:b/>
          <w:spacing w:val="-2"/>
          <w:u w:color="000000"/>
        </w:rPr>
        <w:t>n</w:t>
      </w:r>
      <w:r w:rsidRPr="008A626D">
        <w:rPr>
          <w:b/>
          <w:spacing w:val="1"/>
          <w:u w:color="000000"/>
        </w:rPr>
        <w:t>t</w:t>
      </w:r>
      <w:r w:rsidR="005E53CF" w:rsidRPr="008A626D">
        <w:rPr>
          <w:b/>
          <w:spacing w:val="1"/>
          <w:u w:color="000000"/>
        </w:rPr>
        <w:t xml:space="preserve"> </w:t>
      </w:r>
      <w:r w:rsidR="005E53CF" w:rsidRPr="008A626D">
        <w:rPr>
          <w:spacing w:val="1"/>
          <w:u w:color="000000"/>
        </w:rPr>
        <w:t>if proposal is approved</w:t>
      </w:r>
      <w:r w:rsidRPr="008A626D">
        <w:t>:</w:t>
      </w:r>
    </w:p>
    <w:tbl>
      <w:tblPr>
        <w:tblW w:w="0" w:type="auto"/>
        <w:tblInd w:w="92" w:type="dxa"/>
        <w:tblLayout w:type="fixed"/>
        <w:tblCellMar>
          <w:left w:w="0" w:type="dxa"/>
          <w:right w:w="0" w:type="dxa"/>
        </w:tblCellMar>
        <w:tblLook w:val="01E0" w:firstRow="1" w:lastRow="1" w:firstColumn="1" w:lastColumn="1" w:noHBand="0" w:noVBand="0"/>
      </w:tblPr>
      <w:tblGrid>
        <w:gridCol w:w="3058"/>
        <w:gridCol w:w="3243"/>
        <w:gridCol w:w="3061"/>
      </w:tblGrid>
      <w:tr w:rsidR="008A626D" w:rsidRPr="008A626D" w14:paraId="2CE6A0BA" w14:textId="77777777" w:rsidTr="0016707A">
        <w:trPr>
          <w:trHeight w:hRule="exact" w:val="1549"/>
        </w:trPr>
        <w:tc>
          <w:tcPr>
            <w:tcW w:w="9362" w:type="dxa"/>
            <w:gridSpan w:val="3"/>
            <w:tcBorders>
              <w:top w:val="single" w:sz="8" w:space="0" w:color="000000"/>
              <w:left w:val="single" w:sz="7" w:space="0" w:color="000000"/>
              <w:bottom w:val="single" w:sz="7" w:space="0" w:color="000000"/>
              <w:right w:val="single" w:sz="7" w:space="0" w:color="000000"/>
            </w:tcBorders>
          </w:tcPr>
          <w:p w14:paraId="5F6E7E0D" w14:textId="77777777" w:rsidR="00C6767F" w:rsidRPr="008A626D" w:rsidRDefault="00C6767F" w:rsidP="008A626D">
            <w:pPr>
              <w:pStyle w:val="TableParagraph"/>
              <w:ind w:left="113"/>
              <w:jc w:val="both"/>
            </w:pPr>
            <w:r w:rsidRPr="008A626D">
              <w:rPr>
                <w:b/>
                <w:spacing w:val="1"/>
              </w:rPr>
              <w:t>N</w:t>
            </w:r>
            <w:r w:rsidRPr="008A626D">
              <w:rPr>
                <w:b/>
                <w:spacing w:val="-6"/>
              </w:rPr>
              <w:t>A</w:t>
            </w:r>
            <w:r w:rsidRPr="008A626D">
              <w:rPr>
                <w:b/>
              </w:rPr>
              <w:t>ME</w:t>
            </w:r>
            <w:r w:rsidRPr="008A626D">
              <w:rPr>
                <w:b/>
                <w:spacing w:val="4"/>
              </w:rPr>
              <w:t xml:space="preserve"> </w:t>
            </w:r>
            <w:r w:rsidRPr="008A626D">
              <w:rPr>
                <w:b/>
                <w:spacing w:val="-6"/>
              </w:rPr>
              <w:t>A</w:t>
            </w:r>
            <w:r w:rsidRPr="008A626D">
              <w:rPr>
                <w:b/>
                <w:spacing w:val="-2"/>
              </w:rPr>
              <w:t>N</w:t>
            </w:r>
            <w:r w:rsidRPr="008A626D">
              <w:rPr>
                <w:b/>
              </w:rPr>
              <w:t xml:space="preserve">D </w:t>
            </w:r>
            <w:r w:rsidRPr="008A626D">
              <w:rPr>
                <w:b/>
                <w:spacing w:val="-2"/>
              </w:rPr>
              <w:t>D</w:t>
            </w:r>
            <w:r w:rsidRPr="008A626D">
              <w:rPr>
                <w:b/>
                <w:spacing w:val="-1"/>
              </w:rPr>
              <w:t>ES</w:t>
            </w:r>
            <w:r w:rsidRPr="008A626D">
              <w:rPr>
                <w:b/>
                <w:spacing w:val="-2"/>
              </w:rPr>
              <w:t>CR</w:t>
            </w:r>
            <w:r w:rsidRPr="008A626D">
              <w:rPr>
                <w:b/>
              </w:rPr>
              <w:t>I</w:t>
            </w:r>
            <w:r w:rsidRPr="008A626D">
              <w:rPr>
                <w:b/>
                <w:spacing w:val="1"/>
              </w:rPr>
              <w:t>P</w:t>
            </w:r>
            <w:r w:rsidRPr="008A626D">
              <w:rPr>
                <w:b/>
                <w:spacing w:val="-3"/>
              </w:rPr>
              <w:t>T</w:t>
            </w:r>
            <w:r w:rsidRPr="008A626D">
              <w:rPr>
                <w:b/>
              </w:rPr>
              <w:t>ION OF</w:t>
            </w:r>
            <w:r w:rsidRPr="008A626D">
              <w:rPr>
                <w:b/>
                <w:spacing w:val="-2"/>
              </w:rPr>
              <w:t xml:space="preserve"> </w:t>
            </w:r>
            <w:r w:rsidRPr="008A626D">
              <w:rPr>
                <w:b/>
              </w:rPr>
              <w:t>O</w:t>
            </w:r>
            <w:r w:rsidRPr="008A626D">
              <w:rPr>
                <w:b/>
                <w:spacing w:val="-2"/>
              </w:rPr>
              <w:t>R</w:t>
            </w:r>
            <w:r w:rsidRPr="008A626D">
              <w:rPr>
                <w:b/>
                <w:spacing w:val="3"/>
              </w:rPr>
              <w:t>G</w:t>
            </w:r>
            <w:r w:rsidRPr="008A626D">
              <w:rPr>
                <w:b/>
                <w:spacing w:val="-9"/>
              </w:rPr>
              <w:t>A</w:t>
            </w:r>
            <w:r w:rsidRPr="008A626D">
              <w:rPr>
                <w:b/>
                <w:spacing w:val="-2"/>
              </w:rPr>
              <w:t>N</w:t>
            </w:r>
            <w:r w:rsidRPr="008A626D">
              <w:rPr>
                <w:b/>
              </w:rPr>
              <w:t>I</w:t>
            </w:r>
            <w:r w:rsidRPr="008A626D">
              <w:rPr>
                <w:b/>
                <w:spacing w:val="3"/>
              </w:rPr>
              <w:t>S</w:t>
            </w:r>
            <w:r w:rsidRPr="008A626D">
              <w:rPr>
                <w:b/>
                <w:spacing w:val="-6"/>
              </w:rPr>
              <w:t>A</w:t>
            </w:r>
            <w:r w:rsidRPr="008A626D">
              <w:rPr>
                <w:b/>
                <w:spacing w:val="-3"/>
              </w:rPr>
              <w:t>T</w:t>
            </w:r>
            <w:r w:rsidRPr="008A626D">
              <w:rPr>
                <w:b/>
              </w:rPr>
              <w:t>I</w:t>
            </w:r>
            <w:r w:rsidRPr="008A626D">
              <w:rPr>
                <w:b/>
                <w:spacing w:val="3"/>
              </w:rPr>
              <w:t>O</w:t>
            </w:r>
            <w:r w:rsidRPr="008A626D">
              <w:rPr>
                <w:b/>
                <w:spacing w:val="-2"/>
              </w:rPr>
              <w:t>N</w:t>
            </w:r>
            <w:r w:rsidRPr="008A626D">
              <w:t>:</w:t>
            </w:r>
          </w:p>
        </w:tc>
      </w:tr>
      <w:tr w:rsidR="008A626D" w:rsidRPr="008A626D" w14:paraId="6635E97C" w14:textId="77777777" w:rsidTr="0016707A">
        <w:trPr>
          <w:trHeight w:hRule="exact" w:val="1095"/>
        </w:trPr>
        <w:tc>
          <w:tcPr>
            <w:tcW w:w="9362" w:type="dxa"/>
            <w:gridSpan w:val="3"/>
            <w:tcBorders>
              <w:top w:val="single" w:sz="7" w:space="0" w:color="000000"/>
              <w:left w:val="single" w:sz="7" w:space="0" w:color="000000"/>
              <w:bottom w:val="single" w:sz="7" w:space="0" w:color="000000"/>
              <w:right w:val="single" w:sz="7" w:space="0" w:color="000000"/>
            </w:tcBorders>
          </w:tcPr>
          <w:p w14:paraId="26B0C302" w14:textId="77777777" w:rsidR="00C6767F" w:rsidRPr="008A626D" w:rsidRDefault="00C6767F" w:rsidP="008A626D">
            <w:pPr>
              <w:pStyle w:val="TableParagraph"/>
              <w:ind w:left="113"/>
              <w:jc w:val="both"/>
            </w:pPr>
            <w:r w:rsidRPr="008A626D">
              <w:rPr>
                <w:spacing w:val="-2"/>
              </w:rPr>
              <w:t>C</w:t>
            </w:r>
            <w:r w:rsidRPr="008A626D">
              <w:t>o</w:t>
            </w:r>
            <w:r w:rsidRPr="008A626D">
              <w:rPr>
                <w:spacing w:val="-2"/>
              </w:rPr>
              <w:t>n</w:t>
            </w:r>
            <w:r w:rsidRPr="008A626D">
              <w:t>ta</w:t>
            </w:r>
            <w:r w:rsidRPr="008A626D">
              <w:rPr>
                <w:spacing w:val="-1"/>
              </w:rPr>
              <w:t>c</w:t>
            </w:r>
            <w:r w:rsidRPr="008A626D">
              <w:t>t</w:t>
            </w:r>
            <w:r w:rsidRPr="008A626D">
              <w:rPr>
                <w:spacing w:val="1"/>
              </w:rPr>
              <w:t xml:space="preserve"> </w:t>
            </w:r>
            <w:r w:rsidRPr="008A626D">
              <w:t>n</w:t>
            </w:r>
            <w:r w:rsidRPr="008A626D">
              <w:rPr>
                <w:spacing w:val="-4"/>
              </w:rPr>
              <w:t>a</w:t>
            </w:r>
            <w:r w:rsidRPr="008A626D">
              <w:t>me</w:t>
            </w:r>
            <w:r w:rsidRPr="008A626D">
              <w:rPr>
                <w:spacing w:val="1"/>
              </w:rPr>
              <w:t xml:space="preserve"> </w:t>
            </w:r>
            <w:r w:rsidRPr="008A626D">
              <w:t>a</w:t>
            </w:r>
            <w:r w:rsidRPr="008A626D">
              <w:rPr>
                <w:spacing w:val="-1"/>
              </w:rPr>
              <w:t>n</w:t>
            </w:r>
            <w:r w:rsidRPr="008A626D">
              <w:t>d</w:t>
            </w:r>
            <w:r w:rsidRPr="008A626D">
              <w:rPr>
                <w:spacing w:val="-2"/>
              </w:rPr>
              <w:t xml:space="preserve"> </w:t>
            </w:r>
            <w:r w:rsidRPr="008A626D">
              <w:t>p</w:t>
            </w:r>
            <w:r w:rsidRPr="008A626D">
              <w:rPr>
                <w:spacing w:val="-2"/>
              </w:rPr>
              <w:t>o</w:t>
            </w:r>
            <w:r w:rsidRPr="008A626D">
              <w:t>s</w:t>
            </w:r>
            <w:r w:rsidRPr="008A626D">
              <w:rPr>
                <w:spacing w:val="-2"/>
              </w:rPr>
              <w:t>i</w:t>
            </w:r>
            <w:r w:rsidRPr="008A626D">
              <w:t>tio</w:t>
            </w:r>
            <w:r w:rsidRPr="008A626D">
              <w:rPr>
                <w:spacing w:val="-2"/>
              </w:rPr>
              <w:t>n</w:t>
            </w:r>
            <w:r w:rsidRPr="008A626D">
              <w:t>:</w:t>
            </w:r>
          </w:p>
        </w:tc>
      </w:tr>
      <w:tr w:rsidR="008A626D" w:rsidRPr="008A626D" w14:paraId="04E4D607" w14:textId="77777777" w:rsidTr="0016707A">
        <w:trPr>
          <w:trHeight w:hRule="exact" w:val="1094"/>
        </w:trPr>
        <w:tc>
          <w:tcPr>
            <w:tcW w:w="9362" w:type="dxa"/>
            <w:gridSpan w:val="3"/>
            <w:tcBorders>
              <w:top w:val="single" w:sz="7" w:space="0" w:color="000000"/>
              <w:left w:val="single" w:sz="7" w:space="0" w:color="000000"/>
              <w:bottom w:val="single" w:sz="7" w:space="0" w:color="000000"/>
              <w:right w:val="single" w:sz="7" w:space="0" w:color="000000"/>
            </w:tcBorders>
          </w:tcPr>
          <w:p w14:paraId="3D4B1802" w14:textId="77777777" w:rsidR="00C6767F" w:rsidRPr="008A626D" w:rsidRDefault="00C6767F" w:rsidP="008A626D">
            <w:pPr>
              <w:pStyle w:val="TableParagraph"/>
              <w:ind w:left="113"/>
              <w:jc w:val="both"/>
            </w:pPr>
            <w:r w:rsidRPr="008A626D">
              <w:rPr>
                <w:spacing w:val="-1"/>
              </w:rPr>
              <w:t>P</w:t>
            </w:r>
            <w:r w:rsidRPr="008A626D">
              <w:t>o</w:t>
            </w:r>
            <w:r w:rsidRPr="008A626D">
              <w:rPr>
                <w:spacing w:val="-1"/>
              </w:rPr>
              <w:t>s</w:t>
            </w:r>
            <w:r w:rsidRPr="008A626D">
              <w:t>tal</w:t>
            </w:r>
            <w:r w:rsidRPr="008A626D">
              <w:rPr>
                <w:spacing w:val="1"/>
              </w:rPr>
              <w:t xml:space="preserve"> </w:t>
            </w:r>
            <w:r w:rsidRPr="008A626D">
              <w:t>a</w:t>
            </w:r>
            <w:r w:rsidRPr="008A626D">
              <w:rPr>
                <w:spacing w:val="-1"/>
              </w:rPr>
              <w:t>d</w:t>
            </w:r>
            <w:r w:rsidRPr="008A626D">
              <w:rPr>
                <w:spacing w:val="-3"/>
              </w:rPr>
              <w:t>d</w:t>
            </w:r>
            <w:r w:rsidRPr="008A626D">
              <w:t>ress:</w:t>
            </w:r>
          </w:p>
        </w:tc>
      </w:tr>
      <w:tr w:rsidR="008A626D" w:rsidRPr="008A626D" w14:paraId="6DAC322F" w14:textId="77777777" w:rsidTr="0016707A">
        <w:trPr>
          <w:trHeight w:hRule="exact" w:val="576"/>
        </w:trPr>
        <w:tc>
          <w:tcPr>
            <w:tcW w:w="9362" w:type="dxa"/>
            <w:gridSpan w:val="3"/>
            <w:tcBorders>
              <w:top w:val="single" w:sz="7" w:space="0" w:color="000000"/>
              <w:left w:val="single" w:sz="7" w:space="0" w:color="000000"/>
              <w:bottom w:val="single" w:sz="7" w:space="0" w:color="000000"/>
              <w:right w:val="single" w:sz="7" w:space="0" w:color="000000"/>
            </w:tcBorders>
          </w:tcPr>
          <w:p w14:paraId="59F38117" w14:textId="77777777" w:rsidR="00C6767F" w:rsidRPr="008A626D" w:rsidRDefault="00C6767F" w:rsidP="008A626D">
            <w:pPr>
              <w:pStyle w:val="TableParagraph"/>
              <w:ind w:left="113"/>
              <w:jc w:val="both"/>
            </w:pPr>
            <w:r w:rsidRPr="008A626D">
              <w:rPr>
                <w:spacing w:val="-1"/>
              </w:rPr>
              <w:t>E</w:t>
            </w:r>
            <w:r w:rsidRPr="008A626D">
              <w:t>mail</w:t>
            </w:r>
            <w:r w:rsidRPr="008A626D">
              <w:rPr>
                <w:spacing w:val="-1"/>
              </w:rPr>
              <w:t xml:space="preserve"> </w:t>
            </w:r>
            <w:r w:rsidRPr="008A626D">
              <w:t>a</w:t>
            </w:r>
            <w:r w:rsidRPr="008A626D">
              <w:rPr>
                <w:spacing w:val="-1"/>
              </w:rPr>
              <w:t>d</w:t>
            </w:r>
            <w:r w:rsidRPr="008A626D">
              <w:t>dre</w:t>
            </w:r>
            <w:r w:rsidRPr="008A626D">
              <w:rPr>
                <w:spacing w:val="-1"/>
              </w:rPr>
              <w:t>s</w:t>
            </w:r>
            <w:r w:rsidRPr="008A626D">
              <w:rPr>
                <w:spacing w:val="-3"/>
              </w:rPr>
              <w:t>s</w:t>
            </w:r>
            <w:r w:rsidRPr="008A626D">
              <w:t>:</w:t>
            </w:r>
          </w:p>
        </w:tc>
      </w:tr>
      <w:tr w:rsidR="00C6767F" w:rsidRPr="008A626D" w14:paraId="791A19B9" w14:textId="77777777" w:rsidTr="0016707A">
        <w:trPr>
          <w:trHeight w:hRule="exact" w:val="590"/>
        </w:trPr>
        <w:tc>
          <w:tcPr>
            <w:tcW w:w="3058" w:type="dxa"/>
            <w:tcBorders>
              <w:top w:val="single" w:sz="7" w:space="0" w:color="000000"/>
              <w:left w:val="single" w:sz="7" w:space="0" w:color="000000"/>
              <w:bottom w:val="single" w:sz="7" w:space="0" w:color="000000"/>
              <w:right w:val="single" w:sz="7" w:space="0" w:color="000000"/>
            </w:tcBorders>
          </w:tcPr>
          <w:p w14:paraId="020E2552" w14:textId="77777777" w:rsidR="00C6767F" w:rsidRPr="008A626D" w:rsidRDefault="00C6767F" w:rsidP="008A626D">
            <w:pPr>
              <w:pStyle w:val="TableParagraph"/>
              <w:ind w:left="113"/>
              <w:jc w:val="both"/>
            </w:pPr>
            <w:r w:rsidRPr="008A626D">
              <w:rPr>
                <w:spacing w:val="-3"/>
              </w:rPr>
              <w:t>T</w:t>
            </w:r>
            <w:r w:rsidRPr="008A626D">
              <w:t>el:</w:t>
            </w:r>
          </w:p>
        </w:tc>
        <w:tc>
          <w:tcPr>
            <w:tcW w:w="3243" w:type="dxa"/>
            <w:tcBorders>
              <w:top w:val="single" w:sz="7" w:space="0" w:color="000000"/>
              <w:left w:val="single" w:sz="7" w:space="0" w:color="000000"/>
              <w:bottom w:val="single" w:sz="7" w:space="0" w:color="000000"/>
              <w:right w:val="single" w:sz="7" w:space="0" w:color="000000"/>
            </w:tcBorders>
          </w:tcPr>
          <w:p w14:paraId="73BA7202" w14:textId="77777777" w:rsidR="00C6767F" w:rsidRPr="008A626D" w:rsidRDefault="00C6767F" w:rsidP="008A626D">
            <w:pPr>
              <w:pStyle w:val="TableParagraph"/>
              <w:ind w:left="113"/>
              <w:jc w:val="both"/>
            </w:pPr>
            <w:r w:rsidRPr="008A626D">
              <w:t>Mo</w:t>
            </w:r>
            <w:r w:rsidRPr="008A626D">
              <w:rPr>
                <w:spacing w:val="-2"/>
              </w:rPr>
              <w:t>bi</w:t>
            </w:r>
            <w:r w:rsidRPr="008A626D">
              <w:t>le:</w:t>
            </w:r>
          </w:p>
        </w:tc>
        <w:tc>
          <w:tcPr>
            <w:tcW w:w="3061" w:type="dxa"/>
            <w:tcBorders>
              <w:top w:val="single" w:sz="7" w:space="0" w:color="000000"/>
              <w:left w:val="single" w:sz="7" w:space="0" w:color="000000"/>
              <w:bottom w:val="single" w:sz="7" w:space="0" w:color="000000"/>
              <w:right w:val="single" w:sz="7" w:space="0" w:color="000000"/>
            </w:tcBorders>
          </w:tcPr>
          <w:p w14:paraId="52B4B1E9" w14:textId="77777777" w:rsidR="00C6767F" w:rsidRPr="008A626D" w:rsidRDefault="00C6767F" w:rsidP="008A626D">
            <w:pPr>
              <w:pStyle w:val="TableParagraph"/>
              <w:ind w:left="113"/>
              <w:jc w:val="both"/>
            </w:pPr>
            <w:r w:rsidRPr="008A626D">
              <w:t>Fax:</w:t>
            </w:r>
          </w:p>
        </w:tc>
      </w:tr>
    </w:tbl>
    <w:p w14:paraId="7959C57D" w14:textId="77777777" w:rsidR="00C6767F" w:rsidRPr="008A626D" w:rsidRDefault="00C6767F" w:rsidP="008A626D">
      <w:pPr>
        <w:ind w:left="113"/>
        <w:jc w:val="both"/>
      </w:pPr>
    </w:p>
    <w:tbl>
      <w:tblPr>
        <w:tblW w:w="0" w:type="auto"/>
        <w:tblInd w:w="92" w:type="dxa"/>
        <w:tblLayout w:type="fixed"/>
        <w:tblCellMar>
          <w:left w:w="0" w:type="dxa"/>
          <w:right w:w="0" w:type="dxa"/>
        </w:tblCellMar>
        <w:tblLook w:val="01E0" w:firstRow="1" w:lastRow="1" w:firstColumn="1" w:lastColumn="1" w:noHBand="0" w:noVBand="0"/>
      </w:tblPr>
      <w:tblGrid>
        <w:gridCol w:w="4498"/>
        <w:gridCol w:w="4863"/>
      </w:tblGrid>
      <w:tr w:rsidR="008A626D" w:rsidRPr="008A626D" w14:paraId="79365E8B" w14:textId="77777777" w:rsidTr="0016707A">
        <w:trPr>
          <w:trHeight w:hRule="exact" w:val="870"/>
        </w:trPr>
        <w:tc>
          <w:tcPr>
            <w:tcW w:w="4498" w:type="dxa"/>
            <w:tcBorders>
              <w:top w:val="single" w:sz="8" w:space="0" w:color="000000"/>
              <w:left w:val="single" w:sz="7" w:space="0" w:color="000000"/>
              <w:bottom w:val="single" w:sz="7" w:space="0" w:color="000000"/>
              <w:right w:val="single" w:sz="7" w:space="0" w:color="000000"/>
            </w:tcBorders>
          </w:tcPr>
          <w:p w14:paraId="6244E364" w14:textId="19789FA2" w:rsidR="00C6767F" w:rsidRPr="008A626D" w:rsidRDefault="0085166C" w:rsidP="008A626D">
            <w:pPr>
              <w:pStyle w:val="TableParagraph"/>
              <w:ind w:left="113"/>
              <w:jc w:val="both"/>
              <w:rPr>
                <w:lang w:val="en-AU"/>
              </w:rPr>
            </w:pPr>
            <w:r w:rsidRPr="008A626D">
              <w:rPr>
                <w:lang w:val="en-AU"/>
              </w:rPr>
              <w:t>Is</w:t>
            </w:r>
            <w:r w:rsidR="00C6767F" w:rsidRPr="008A626D">
              <w:rPr>
                <w:spacing w:val="36"/>
                <w:lang w:val="en-AU"/>
              </w:rPr>
              <w:t xml:space="preserve"> </w:t>
            </w:r>
            <w:r w:rsidRPr="008A626D">
              <w:rPr>
                <w:spacing w:val="-1"/>
                <w:lang w:val="en-AU"/>
              </w:rPr>
              <w:t>y</w:t>
            </w:r>
            <w:r w:rsidRPr="008A626D">
              <w:rPr>
                <w:lang w:val="en-AU"/>
              </w:rPr>
              <w:t>o</w:t>
            </w:r>
            <w:r w:rsidRPr="008A626D">
              <w:rPr>
                <w:spacing w:val="-2"/>
                <w:lang w:val="en-AU"/>
              </w:rPr>
              <w:t>u</w:t>
            </w:r>
            <w:r w:rsidRPr="008A626D">
              <w:rPr>
                <w:lang w:val="en-AU"/>
              </w:rPr>
              <w:t>r</w:t>
            </w:r>
            <w:r w:rsidR="00C6767F" w:rsidRPr="008A626D">
              <w:rPr>
                <w:spacing w:val="35"/>
                <w:lang w:val="en-AU"/>
              </w:rPr>
              <w:t xml:space="preserve"> </w:t>
            </w:r>
            <w:r w:rsidRPr="008A626D">
              <w:rPr>
                <w:lang w:val="en-AU"/>
              </w:rPr>
              <w:t>o</w:t>
            </w:r>
            <w:r w:rsidRPr="008A626D">
              <w:rPr>
                <w:spacing w:val="-2"/>
                <w:lang w:val="en-AU"/>
              </w:rPr>
              <w:t>r</w:t>
            </w:r>
            <w:r w:rsidRPr="008A626D">
              <w:rPr>
                <w:spacing w:val="3"/>
                <w:lang w:val="en-AU"/>
              </w:rPr>
              <w:t>g</w:t>
            </w:r>
            <w:r w:rsidRPr="008A626D">
              <w:rPr>
                <w:spacing w:val="-9"/>
                <w:lang w:val="en-AU"/>
              </w:rPr>
              <w:t>a</w:t>
            </w:r>
            <w:r w:rsidRPr="008A626D">
              <w:rPr>
                <w:spacing w:val="-2"/>
                <w:lang w:val="en-AU"/>
              </w:rPr>
              <w:t>n</w:t>
            </w:r>
            <w:r w:rsidRPr="008A626D">
              <w:rPr>
                <w:lang w:val="en-AU"/>
              </w:rPr>
              <w:t>i</w:t>
            </w:r>
            <w:r w:rsidRPr="008A626D">
              <w:rPr>
                <w:spacing w:val="3"/>
                <w:lang w:val="en-AU"/>
              </w:rPr>
              <w:t>s</w:t>
            </w:r>
            <w:r w:rsidRPr="008A626D">
              <w:rPr>
                <w:spacing w:val="-6"/>
                <w:lang w:val="en-AU"/>
              </w:rPr>
              <w:t>a</w:t>
            </w:r>
            <w:r w:rsidRPr="008A626D">
              <w:rPr>
                <w:spacing w:val="-3"/>
                <w:lang w:val="en-AU"/>
              </w:rPr>
              <w:t>t</w:t>
            </w:r>
            <w:r w:rsidRPr="008A626D">
              <w:rPr>
                <w:spacing w:val="3"/>
                <w:lang w:val="en-AU"/>
              </w:rPr>
              <w:t>i</w:t>
            </w:r>
            <w:r w:rsidRPr="008A626D">
              <w:rPr>
                <w:lang w:val="en-AU"/>
              </w:rPr>
              <w:t>on</w:t>
            </w:r>
            <w:r w:rsidR="00C6767F" w:rsidRPr="008A626D">
              <w:rPr>
                <w:spacing w:val="38"/>
                <w:lang w:val="en-AU"/>
              </w:rPr>
              <w:t xml:space="preserve"> </w:t>
            </w:r>
            <w:r w:rsidRPr="008A626D">
              <w:rPr>
                <w:spacing w:val="-2"/>
                <w:lang w:val="en-AU"/>
              </w:rPr>
              <w:t>r</w:t>
            </w:r>
            <w:r w:rsidRPr="008A626D">
              <w:rPr>
                <w:spacing w:val="-1"/>
                <w:lang w:val="en-AU"/>
              </w:rPr>
              <w:t>e</w:t>
            </w:r>
            <w:r w:rsidRPr="008A626D">
              <w:rPr>
                <w:lang w:val="en-AU"/>
              </w:rPr>
              <w:t>gi</w:t>
            </w:r>
            <w:r w:rsidRPr="008A626D">
              <w:rPr>
                <w:spacing w:val="-1"/>
                <w:lang w:val="en-AU"/>
              </w:rPr>
              <w:t>s</w:t>
            </w:r>
            <w:r w:rsidRPr="008A626D">
              <w:rPr>
                <w:spacing w:val="-3"/>
                <w:lang w:val="en-AU"/>
              </w:rPr>
              <w:t>t</w:t>
            </w:r>
            <w:r w:rsidRPr="008A626D">
              <w:rPr>
                <w:spacing w:val="-1"/>
                <w:lang w:val="en-AU"/>
              </w:rPr>
              <w:t>e</w:t>
            </w:r>
            <w:r w:rsidRPr="008A626D">
              <w:rPr>
                <w:spacing w:val="-2"/>
                <w:lang w:val="en-AU"/>
              </w:rPr>
              <w:t>r</w:t>
            </w:r>
            <w:r w:rsidRPr="008A626D">
              <w:rPr>
                <w:spacing w:val="-1"/>
                <w:lang w:val="en-AU"/>
              </w:rPr>
              <w:t>e</w:t>
            </w:r>
            <w:r w:rsidRPr="008A626D">
              <w:rPr>
                <w:lang w:val="en-AU"/>
              </w:rPr>
              <w:t>d for</w:t>
            </w:r>
            <w:r w:rsidR="00C6767F" w:rsidRPr="008A626D">
              <w:rPr>
                <w:spacing w:val="-2"/>
                <w:lang w:val="en-AU"/>
              </w:rPr>
              <w:t xml:space="preserve"> </w:t>
            </w:r>
            <w:r w:rsidR="00BB7A15" w:rsidRPr="008A626D">
              <w:rPr>
                <w:lang w:val="en-AU"/>
              </w:rPr>
              <w:t>GST</w:t>
            </w:r>
            <w:r w:rsidR="00C6767F" w:rsidRPr="008A626D">
              <w:rPr>
                <w:lang w:val="en-AU"/>
              </w:rPr>
              <w:t>?</w:t>
            </w:r>
          </w:p>
        </w:tc>
        <w:tc>
          <w:tcPr>
            <w:tcW w:w="4863" w:type="dxa"/>
            <w:tcBorders>
              <w:top w:val="single" w:sz="8" w:space="0" w:color="000000"/>
              <w:left w:val="single" w:sz="7" w:space="0" w:color="000000"/>
              <w:bottom w:val="single" w:sz="7" w:space="0" w:color="000000"/>
              <w:right w:val="single" w:sz="7" w:space="0" w:color="000000"/>
            </w:tcBorders>
          </w:tcPr>
          <w:p w14:paraId="07D45E68" w14:textId="45C0E6D1" w:rsidR="00C6767F" w:rsidRPr="008A626D" w:rsidRDefault="0085166C" w:rsidP="008A626D">
            <w:pPr>
              <w:ind w:left="113"/>
              <w:jc w:val="both"/>
            </w:pPr>
            <w:r w:rsidRPr="008A626D">
              <w:t xml:space="preserve">   </w:t>
            </w:r>
          </w:p>
        </w:tc>
      </w:tr>
      <w:tr w:rsidR="00C6767F" w:rsidRPr="008A626D" w14:paraId="2717FA8B" w14:textId="77777777" w:rsidTr="0016707A">
        <w:trPr>
          <w:trHeight w:hRule="exact" w:val="590"/>
        </w:trPr>
        <w:tc>
          <w:tcPr>
            <w:tcW w:w="4498" w:type="dxa"/>
            <w:tcBorders>
              <w:top w:val="single" w:sz="7" w:space="0" w:color="000000"/>
              <w:left w:val="single" w:sz="7" w:space="0" w:color="000000"/>
              <w:bottom w:val="single" w:sz="7" w:space="0" w:color="000000"/>
              <w:right w:val="single" w:sz="7" w:space="0" w:color="000000"/>
            </w:tcBorders>
          </w:tcPr>
          <w:p w14:paraId="35D6057D" w14:textId="77777777" w:rsidR="00C6767F" w:rsidRPr="008A626D" w:rsidRDefault="00C6767F" w:rsidP="008A626D">
            <w:pPr>
              <w:pStyle w:val="TableParagraph"/>
              <w:ind w:left="113"/>
              <w:jc w:val="both"/>
              <w:rPr>
                <w:lang w:val="en-AU"/>
              </w:rPr>
            </w:pPr>
            <w:r w:rsidRPr="008A626D">
              <w:rPr>
                <w:lang w:val="en-AU"/>
              </w:rPr>
              <w:t>What</w:t>
            </w:r>
            <w:r w:rsidRPr="008A626D">
              <w:rPr>
                <w:spacing w:val="-1"/>
                <w:lang w:val="en-AU"/>
              </w:rPr>
              <w:t xml:space="preserve"> </w:t>
            </w:r>
            <w:r w:rsidRPr="008A626D">
              <w:rPr>
                <w:lang w:val="en-AU"/>
              </w:rPr>
              <w:t>is</w:t>
            </w:r>
            <w:r w:rsidRPr="008A626D">
              <w:rPr>
                <w:spacing w:val="-2"/>
                <w:lang w:val="en-AU"/>
              </w:rPr>
              <w:t xml:space="preserve"> </w:t>
            </w:r>
            <w:r w:rsidRPr="008A626D">
              <w:rPr>
                <w:lang w:val="en-AU"/>
              </w:rPr>
              <w:t>the</w:t>
            </w:r>
            <w:r w:rsidRPr="008A626D">
              <w:rPr>
                <w:spacing w:val="-3"/>
                <w:lang w:val="en-AU"/>
              </w:rPr>
              <w:t xml:space="preserve"> </w:t>
            </w:r>
            <w:r w:rsidRPr="008A626D">
              <w:rPr>
                <w:lang w:val="en-AU"/>
              </w:rPr>
              <w:t>org</w:t>
            </w:r>
            <w:r w:rsidRPr="008A626D">
              <w:rPr>
                <w:spacing w:val="-1"/>
                <w:lang w:val="en-AU"/>
              </w:rPr>
              <w:t>a</w:t>
            </w:r>
            <w:r w:rsidRPr="008A626D">
              <w:rPr>
                <w:lang w:val="en-AU"/>
              </w:rPr>
              <w:t>nis</w:t>
            </w:r>
            <w:r w:rsidRPr="008A626D">
              <w:rPr>
                <w:spacing w:val="-3"/>
                <w:lang w:val="en-AU"/>
              </w:rPr>
              <w:t>a</w:t>
            </w:r>
            <w:r w:rsidRPr="008A626D">
              <w:rPr>
                <w:lang w:val="en-AU"/>
              </w:rPr>
              <w:t>ti</w:t>
            </w:r>
            <w:r w:rsidRPr="008A626D">
              <w:rPr>
                <w:spacing w:val="-3"/>
                <w:lang w:val="en-AU"/>
              </w:rPr>
              <w:t>o</w:t>
            </w:r>
            <w:r w:rsidRPr="008A626D">
              <w:rPr>
                <w:lang w:val="en-AU"/>
              </w:rPr>
              <w:t>n’s</w:t>
            </w:r>
            <w:r w:rsidRPr="008A626D">
              <w:rPr>
                <w:spacing w:val="3"/>
                <w:lang w:val="en-AU"/>
              </w:rPr>
              <w:t xml:space="preserve"> </w:t>
            </w:r>
            <w:r w:rsidRPr="008A626D">
              <w:rPr>
                <w:spacing w:val="-9"/>
                <w:lang w:val="en-AU"/>
              </w:rPr>
              <w:t>A</w:t>
            </w:r>
            <w:r w:rsidRPr="008A626D">
              <w:rPr>
                <w:spacing w:val="1"/>
                <w:lang w:val="en-AU"/>
              </w:rPr>
              <w:t>B</w:t>
            </w:r>
            <w:r w:rsidRPr="008A626D">
              <w:rPr>
                <w:spacing w:val="-2"/>
                <w:lang w:val="en-AU"/>
              </w:rPr>
              <w:t>N</w:t>
            </w:r>
            <w:r w:rsidRPr="008A626D">
              <w:rPr>
                <w:spacing w:val="3"/>
                <w:lang w:val="en-AU"/>
              </w:rPr>
              <w:t>/</w:t>
            </w:r>
            <w:r w:rsidRPr="008A626D">
              <w:rPr>
                <w:spacing w:val="-6"/>
                <w:lang w:val="en-AU"/>
              </w:rPr>
              <w:t>A</w:t>
            </w:r>
            <w:r w:rsidRPr="008A626D">
              <w:rPr>
                <w:spacing w:val="1"/>
                <w:lang w:val="en-AU"/>
              </w:rPr>
              <w:t>C</w:t>
            </w:r>
            <w:r w:rsidRPr="008A626D">
              <w:rPr>
                <w:spacing w:val="-2"/>
                <w:lang w:val="en-AU"/>
              </w:rPr>
              <w:t>N</w:t>
            </w:r>
            <w:r w:rsidRPr="008A626D">
              <w:rPr>
                <w:lang w:val="en-AU"/>
              </w:rPr>
              <w:t>?</w:t>
            </w:r>
          </w:p>
        </w:tc>
        <w:tc>
          <w:tcPr>
            <w:tcW w:w="4863" w:type="dxa"/>
            <w:tcBorders>
              <w:top w:val="single" w:sz="7" w:space="0" w:color="000000"/>
              <w:left w:val="single" w:sz="7" w:space="0" w:color="000000"/>
              <w:bottom w:val="single" w:sz="7" w:space="0" w:color="000000"/>
              <w:right w:val="single" w:sz="7" w:space="0" w:color="000000"/>
            </w:tcBorders>
          </w:tcPr>
          <w:p w14:paraId="6E9D6426" w14:textId="77777777" w:rsidR="00C6767F" w:rsidRPr="008A626D" w:rsidRDefault="00C6767F" w:rsidP="008A626D">
            <w:pPr>
              <w:ind w:left="113"/>
              <w:jc w:val="both"/>
            </w:pPr>
          </w:p>
        </w:tc>
      </w:tr>
    </w:tbl>
    <w:p w14:paraId="7160FA9D" w14:textId="77777777" w:rsidR="00C6767F" w:rsidRPr="008A626D" w:rsidRDefault="00C6767F" w:rsidP="008A626D">
      <w:pPr>
        <w:jc w:val="both"/>
      </w:pPr>
    </w:p>
    <w:tbl>
      <w:tblPr>
        <w:tblStyle w:val="TableGrid"/>
        <w:tblW w:w="0" w:type="auto"/>
        <w:tblLook w:val="04A0" w:firstRow="1" w:lastRow="0" w:firstColumn="1" w:lastColumn="0" w:noHBand="0" w:noVBand="1"/>
      </w:tblPr>
      <w:tblGrid>
        <w:gridCol w:w="9783"/>
      </w:tblGrid>
      <w:tr w:rsidR="00915148" w:rsidRPr="008A626D" w14:paraId="625CF49D" w14:textId="77777777" w:rsidTr="007D1353">
        <w:tc>
          <w:tcPr>
            <w:tcW w:w="9783" w:type="dxa"/>
          </w:tcPr>
          <w:p w14:paraId="05C959C2" w14:textId="77777777" w:rsidR="00915148" w:rsidRPr="008A626D" w:rsidRDefault="00915148" w:rsidP="008A626D">
            <w:pPr>
              <w:ind w:left="170" w:right="170"/>
              <w:jc w:val="both"/>
            </w:pPr>
            <w:r w:rsidRPr="008A626D">
              <w:rPr>
                <w:spacing w:val="-2"/>
              </w:rPr>
              <w:t>R</w:t>
            </w:r>
            <w:r w:rsidRPr="008A626D">
              <w:rPr>
                <w:spacing w:val="-1"/>
              </w:rPr>
              <w:t>esp</w:t>
            </w:r>
            <w:r w:rsidRPr="008A626D">
              <w:t>o</w:t>
            </w:r>
            <w:r w:rsidRPr="008A626D">
              <w:rPr>
                <w:spacing w:val="-2"/>
              </w:rPr>
              <w:t>n</w:t>
            </w:r>
            <w:r w:rsidRPr="008A626D">
              <w:rPr>
                <w:spacing w:val="-1"/>
              </w:rPr>
              <w:t>s</w:t>
            </w:r>
            <w:r w:rsidRPr="008A626D">
              <w:t xml:space="preserve">e </w:t>
            </w:r>
            <w:r w:rsidRPr="008A626D">
              <w:rPr>
                <w:spacing w:val="-3"/>
              </w:rPr>
              <w:t>t</w:t>
            </w:r>
            <w:r w:rsidRPr="008A626D">
              <w:t>o</w:t>
            </w:r>
            <w:r w:rsidRPr="008A626D">
              <w:rPr>
                <w:spacing w:val="2"/>
              </w:rPr>
              <w:t xml:space="preserve"> </w:t>
            </w:r>
            <w:r w:rsidRPr="008A626D">
              <w:rPr>
                <w:spacing w:val="-3"/>
              </w:rPr>
              <w:t>t</w:t>
            </w:r>
            <w:r w:rsidRPr="008A626D">
              <w:rPr>
                <w:spacing w:val="-2"/>
              </w:rPr>
              <w:t>h</w:t>
            </w:r>
            <w:r w:rsidRPr="008A626D">
              <w:t xml:space="preserve">e </w:t>
            </w:r>
            <w:r w:rsidRPr="008A626D">
              <w:rPr>
                <w:spacing w:val="-1"/>
              </w:rPr>
              <w:t>s</w:t>
            </w:r>
            <w:r w:rsidRPr="008A626D">
              <w:rPr>
                <w:spacing w:val="1"/>
              </w:rPr>
              <w:t>e</w:t>
            </w:r>
            <w:r w:rsidRPr="008A626D">
              <w:t>l</w:t>
            </w:r>
            <w:r w:rsidRPr="008A626D">
              <w:rPr>
                <w:spacing w:val="-2"/>
              </w:rPr>
              <w:t>ec</w:t>
            </w:r>
            <w:r w:rsidRPr="008A626D">
              <w:rPr>
                <w:spacing w:val="-3"/>
              </w:rPr>
              <w:t>t</w:t>
            </w:r>
            <w:r w:rsidRPr="008A626D">
              <w:t xml:space="preserve">ion </w:t>
            </w:r>
            <w:r w:rsidRPr="008A626D">
              <w:rPr>
                <w:spacing w:val="-2"/>
              </w:rPr>
              <w:t>cr</w:t>
            </w:r>
            <w:r w:rsidRPr="008A626D">
              <w:t>i</w:t>
            </w:r>
            <w:r w:rsidRPr="008A626D">
              <w:rPr>
                <w:spacing w:val="-3"/>
              </w:rPr>
              <w:t>t</w:t>
            </w:r>
            <w:r w:rsidRPr="008A626D">
              <w:rPr>
                <w:spacing w:val="-1"/>
              </w:rPr>
              <w:t>e</w:t>
            </w:r>
            <w:r w:rsidRPr="008A626D">
              <w:t>r</w:t>
            </w:r>
            <w:r w:rsidRPr="008A626D">
              <w:rPr>
                <w:spacing w:val="5"/>
              </w:rPr>
              <w:t>i</w:t>
            </w:r>
            <w:r w:rsidRPr="008A626D">
              <w:rPr>
                <w:spacing w:val="-9"/>
              </w:rPr>
              <w:t>a</w:t>
            </w:r>
            <w:r w:rsidRPr="008A626D">
              <w:t>:</w:t>
            </w:r>
          </w:p>
          <w:p w14:paraId="18850D05" w14:textId="77777777" w:rsidR="00915148" w:rsidRPr="008A626D" w:rsidRDefault="00915148" w:rsidP="007D1353">
            <w:pPr>
              <w:ind w:left="170" w:right="170"/>
            </w:pPr>
            <w:r w:rsidRPr="008A626D">
              <w:t>(</w:t>
            </w:r>
            <w:r w:rsidRPr="008A626D">
              <w:rPr>
                <w:spacing w:val="-1"/>
              </w:rPr>
              <w:t>P</w:t>
            </w:r>
            <w:r w:rsidRPr="008A626D">
              <w:rPr>
                <w:spacing w:val="-2"/>
              </w:rPr>
              <w:t>r</w:t>
            </w:r>
            <w:r w:rsidRPr="008A626D">
              <w:t>o</w:t>
            </w:r>
            <w:r w:rsidRPr="008A626D">
              <w:rPr>
                <w:spacing w:val="-1"/>
              </w:rPr>
              <w:t>v</w:t>
            </w:r>
            <w:r w:rsidRPr="008A626D">
              <w:t>i</w:t>
            </w:r>
            <w:r w:rsidRPr="008A626D">
              <w:rPr>
                <w:spacing w:val="-2"/>
              </w:rPr>
              <w:t>d</w:t>
            </w:r>
            <w:r w:rsidRPr="008A626D">
              <w:t>e</w:t>
            </w:r>
            <w:r w:rsidRPr="008A626D">
              <w:rPr>
                <w:spacing w:val="20"/>
              </w:rPr>
              <w:t xml:space="preserve"> </w:t>
            </w:r>
            <w:r w:rsidRPr="008A626D">
              <w:rPr>
                <w:spacing w:val="-1"/>
              </w:rPr>
              <w:t>spe</w:t>
            </w:r>
            <w:r w:rsidRPr="008A626D">
              <w:rPr>
                <w:spacing w:val="-2"/>
              </w:rPr>
              <w:t>c</w:t>
            </w:r>
            <w:r w:rsidRPr="008A626D">
              <w:t>i</w:t>
            </w:r>
            <w:r w:rsidRPr="008A626D">
              <w:rPr>
                <w:spacing w:val="-3"/>
              </w:rPr>
              <w:t>f</w:t>
            </w:r>
            <w:r w:rsidRPr="008A626D">
              <w:t>ic</w:t>
            </w:r>
            <w:r w:rsidRPr="008A626D">
              <w:rPr>
                <w:spacing w:val="20"/>
              </w:rPr>
              <w:t xml:space="preserve"> </w:t>
            </w:r>
            <w:r w:rsidRPr="008A626D">
              <w:t>i</w:t>
            </w:r>
            <w:r w:rsidRPr="008A626D">
              <w:rPr>
                <w:spacing w:val="1"/>
              </w:rPr>
              <w:t>n</w:t>
            </w:r>
            <w:r w:rsidRPr="008A626D">
              <w:t>for</w:t>
            </w:r>
            <w:r w:rsidRPr="008A626D">
              <w:rPr>
                <w:spacing w:val="-5"/>
              </w:rPr>
              <w:t>m</w:t>
            </w:r>
            <w:r w:rsidRPr="008A626D">
              <w:rPr>
                <w:spacing w:val="-1"/>
              </w:rPr>
              <w:t>a</w:t>
            </w:r>
            <w:r w:rsidRPr="008A626D">
              <w:rPr>
                <w:spacing w:val="1"/>
              </w:rPr>
              <w:t>t</w:t>
            </w:r>
            <w:r w:rsidRPr="008A626D">
              <w:rPr>
                <w:spacing w:val="-2"/>
              </w:rPr>
              <w:t>i</w:t>
            </w:r>
            <w:r w:rsidRPr="008A626D">
              <w:t>on</w:t>
            </w:r>
            <w:r w:rsidRPr="008A626D">
              <w:rPr>
                <w:spacing w:val="20"/>
              </w:rPr>
              <w:t xml:space="preserve"> </w:t>
            </w:r>
            <w:r w:rsidRPr="008A626D">
              <w:rPr>
                <w:spacing w:val="-2"/>
              </w:rPr>
              <w:t>r</w:t>
            </w:r>
            <w:r w:rsidRPr="008A626D">
              <w:rPr>
                <w:spacing w:val="-4"/>
              </w:rPr>
              <w:t>e</w:t>
            </w:r>
            <w:r w:rsidRPr="008A626D">
              <w:t>l</w:t>
            </w:r>
            <w:r w:rsidRPr="008A626D">
              <w:rPr>
                <w:spacing w:val="-2"/>
              </w:rPr>
              <w:t>e</w:t>
            </w:r>
            <w:r w:rsidRPr="008A626D">
              <w:rPr>
                <w:spacing w:val="-1"/>
              </w:rPr>
              <w:t>va</w:t>
            </w:r>
            <w:r w:rsidRPr="008A626D">
              <w:rPr>
                <w:spacing w:val="-2"/>
              </w:rPr>
              <w:t>n</w:t>
            </w:r>
            <w:r w:rsidRPr="008A626D">
              <w:t>t</w:t>
            </w:r>
            <w:r w:rsidRPr="008A626D">
              <w:rPr>
                <w:spacing w:val="21"/>
              </w:rPr>
              <w:t xml:space="preserve"> </w:t>
            </w:r>
            <w:r w:rsidRPr="008A626D">
              <w:rPr>
                <w:spacing w:val="3"/>
              </w:rPr>
              <w:t>t</w:t>
            </w:r>
            <w:r w:rsidRPr="008A626D">
              <w:t>o</w:t>
            </w:r>
            <w:r w:rsidRPr="008A626D">
              <w:rPr>
                <w:spacing w:val="20"/>
              </w:rPr>
              <w:t xml:space="preserve"> </w:t>
            </w:r>
            <w:r w:rsidRPr="008A626D">
              <w:rPr>
                <w:spacing w:val="-1"/>
              </w:rPr>
              <w:t>ea</w:t>
            </w:r>
            <w:r w:rsidRPr="008A626D">
              <w:rPr>
                <w:spacing w:val="-2"/>
              </w:rPr>
              <w:t>c</w:t>
            </w:r>
            <w:r w:rsidRPr="008A626D">
              <w:t>h</w:t>
            </w:r>
            <w:r w:rsidRPr="008A626D">
              <w:rPr>
                <w:spacing w:val="20"/>
              </w:rPr>
              <w:t xml:space="preserve"> </w:t>
            </w:r>
            <w:r w:rsidRPr="008A626D">
              <w:rPr>
                <w:spacing w:val="-2"/>
              </w:rPr>
              <w:t>cri</w:t>
            </w:r>
            <w:r w:rsidRPr="008A626D">
              <w:rPr>
                <w:spacing w:val="1"/>
              </w:rPr>
              <w:t>t</w:t>
            </w:r>
            <w:r w:rsidRPr="008A626D">
              <w:rPr>
                <w:spacing w:val="-1"/>
              </w:rPr>
              <w:t>e</w:t>
            </w:r>
            <w:r w:rsidRPr="008A626D">
              <w:rPr>
                <w:spacing w:val="-2"/>
              </w:rPr>
              <w:t>r</w:t>
            </w:r>
            <w:r w:rsidRPr="008A626D">
              <w:t>ion</w:t>
            </w:r>
            <w:r w:rsidRPr="008A626D">
              <w:rPr>
                <w:spacing w:val="15"/>
              </w:rPr>
              <w:t xml:space="preserve"> </w:t>
            </w:r>
            <w:r w:rsidRPr="008A626D">
              <w:t xml:space="preserve">to </w:t>
            </w:r>
            <w:r w:rsidRPr="008A626D">
              <w:rPr>
                <w:spacing w:val="-2"/>
              </w:rPr>
              <w:t>d</w:t>
            </w:r>
            <w:r w:rsidRPr="008A626D">
              <w:rPr>
                <w:spacing w:val="1"/>
              </w:rPr>
              <w:t>e</w:t>
            </w:r>
            <w:r w:rsidRPr="008A626D">
              <w:rPr>
                <w:spacing w:val="-4"/>
              </w:rPr>
              <w:t>m</w:t>
            </w:r>
            <w:r w:rsidRPr="008A626D">
              <w:t>o</w:t>
            </w:r>
            <w:r w:rsidRPr="008A626D">
              <w:rPr>
                <w:spacing w:val="-2"/>
              </w:rPr>
              <w:t>n</w:t>
            </w:r>
            <w:r w:rsidRPr="008A626D">
              <w:rPr>
                <w:spacing w:val="-1"/>
              </w:rPr>
              <w:t>s</w:t>
            </w:r>
            <w:r w:rsidRPr="008A626D">
              <w:rPr>
                <w:spacing w:val="1"/>
              </w:rPr>
              <w:t>t</w:t>
            </w:r>
            <w:r w:rsidRPr="008A626D">
              <w:rPr>
                <w:spacing w:val="-2"/>
              </w:rPr>
              <w:t>r</w:t>
            </w:r>
            <w:r w:rsidRPr="008A626D">
              <w:rPr>
                <w:spacing w:val="-1"/>
              </w:rPr>
              <w:t>a</w:t>
            </w:r>
            <w:r w:rsidRPr="008A626D">
              <w:rPr>
                <w:spacing w:val="1"/>
              </w:rPr>
              <w:t>t</w:t>
            </w:r>
            <w:r w:rsidRPr="008A626D">
              <w:t>e</w:t>
            </w:r>
            <w:r w:rsidRPr="008A626D">
              <w:rPr>
                <w:spacing w:val="17"/>
              </w:rPr>
              <w:t xml:space="preserve"> </w:t>
            </w:r>
            <w:r w:rsidRPr="008A626D">
              <w:rPr>
                <w:spacing w:val="-4"/>
              </w:rPr>
              <w:t>y</w:t>
            </w:r>
            <w:r w:rsidRPr="008A626D">
              <w:t>o</w:t>
            </w:r>
            <w:r w:rsidRPr="008A626D">
              <w:rPr>
                <w:spacing w:val="-2"/>
              </w:rPr>
              <w:t>u</w:t>
            </w:r>
            <w:r w:rsidRPr="008A626D">
              <w:t>r</w:t>
            </w:r>
            <w:r w:rsidRPr="008A626D">
              <w:rPr>
                <w:spacing w:val="16"/>
              </w:rPr>
              <w:t xml:space="preserve"> </w:t>
            </w:r>
            <w:r w:rsidRPr="008A626D">
              <w:rPr>
                <w:spacing w:val="-2"/>
              </w:rPr>
              <w:t>c</w:t>
            </w:r>
            <w:r w:rsidRPr="008A626D">
              <w:rPr>
                <w:spacing w:val="-1"/>
              </w:rPr>
              <w:t>a</w:t>
            </w:r>
            <w:r w:rsidRPr="008A626D">
              <w:rPr>
                <w:spacing w:val="1"/>
              </w:rPr>
              <w:t>p</w:t>
            </w:r>
            <w:r w:rsidRPr="008A626D">
              <w:rPr>
                <w:spacing w:val="-1"/>
              </w:rPr>
              <w:t>a</w:t>
            </w:r>
            <w:r w:rsidRPr="008A626D">
              <w:rPr>
                <w:spacing w:val="-2"/>
              </w:rPr>
              <w:t>c</w:t>
            </w:r>
            <w:r w:rsidRPr="008A626D">
              <w:t>i</w:t>
            </w:r>
            <w:r w:rsidRPr="008A626D">
              <w:rPr>
                <w:spacing w:val="1"/>
              </w:rPr>
              <w:t>t</w:t>
            </w:r>
            <w:r w:rsidRPr="008A626D">
              <w:t>y</w:t>
            </w:r>
            <w:r w:rsidRPr="008A626D">
              <w:rPr>
                <w:spacing w:val="17"/>
              </w:rPr>
              <w:t xml:space="preserve"> </w:t>
            </w:r>
            <w:r w:rsidRPr="008A626D">
              <w:rPr>
                <w:spacing w:val="-1"/>
              </w:rPr>
              <w:t>a</w:t>
            </w:r>
            <w:r w:rsidRPr="008A626D">
              <w:rPr>
                <w:spacing w:val="-2"/>
              </w:rPr>
              <w:t>n</w:t>
            </w:r>
            <w:r w:rsidRPr="008A626D">
              <w:t>d</w:t>
            </w:r>
            <w:r w:rsidRPr="008A626D">
              <w:rPr>
                <w:spacing w:val="16"/>
              </w:rPr>
              <w:t xml:space="preserve"> </w:t>
            </w:r>
            <w:r w:rsidRPr="008A626D">
              <w:rPr>
                <w:spacing w:val="-1"/>
              </w:rPr>
              <w:t>e</w:t>
            </w:r>
            <w:r w:rsidRPr="008A626D">
              <w:rPr>
                <w:spacing w:val="1"/>
              </w:rPr>
              <w:t>x</w:t>
            </w:r>
            <w:r w:rsidRPr="008A626D">
              <w:rPr>
                <w:spacing w:val="-1"/>
              </w:rPr>
              <w:t>pe</w:t>
            </w:r>
            <w:r w:rsidRPr="008A626D">
              <w:rPr>
                <w:spacing w:val="-2"/>
              </w:rPr>
              <w:t>r</w:t>
            </w:r>
            <w:r w:rsidRPr="008A626D">
              <w:t>i</w:t>
            </w:r>
            <w:r w:rsidRPr="008A626D">
              <w:rPr>
                <w:spacing w:val="-1"/>
              </w:rPr>
              <w:t>e</w:t>
            </w:r>
            <w:r w:rsidRPr="008A626D">
              <w:rPr>
                <w:spacing w:val="-2"/>
              </w:rPr>
              <w:t>nc</w:t>
            </w:r>
            <w:r w:rsidRPr="008A626D">
              <w:t>e</w:t>
            </w:r>
            <w:r w:rsidRPr="008A626D">
              <w:rPr>
                <w:spacing w:val="19"/>
              </w:rPr>
              <w:t xml:space="preserve"> </w:t>
            </w:r>
            <w:r w:rsidRPr="008A626D">
              <w:rPr>
                <w:spacing w:val="1"/>
              </w:rPr>
              <w:t>t</w:t>
            </w:r>
            <w:r w:rsidRPr="008A626D">
              <w:t>o</w:t>
            </w:r>
            <w:r w:rsidRPr="008A626D">
              <w:rPr>
                <w:spacing w:val="18"/>
              </w:rPr>
              <w:t xml:space="preserve"> </w:t>
            </w:r>
            <w:r w:rsidRPr="008A626D">
              <w:rPr>
                <w:spacing w:val="-4"/>
              </w:rPr>
              <w:t>m</w:t>
            </w:r>
            <w:r w:rsidRPr="008A626D">
              <w:rPr>
                <w:spacing w:val="-1"/>
              </w:rPr>
              <w:t>ee</w:t>
            </w:r>
            <w:r w:rsidRPr="008A626D">
              <w:t>t</w:t>
            </w:r>
            <w:r w:rsidRPr="008A626D">
              <w:rPr>
                <w:spacing w:val="19"/>
              </w:rPr>
              <w:t xml:space="preserve"> </w:t>
            </w:r>
            <w:r w:rsidRPr="008A626D">
              <w:rPr>
                <w:spacing w:val="1"/>
              </w:rPr>
              <w:t>t</w:t>
            </w:r>
            <w:r w:rsidRPr="008A626D">
              <w:rPr>
                <w:spacing w:val="-2"/>
              </w:rPr>
              <w:t>h</w:t>
            </w:r>
            <w:r w:rsidRPr="008A626D">
              <w:t>e</w:t>
            </w:r>
            <w:r w:rsidRPr="008A626D">
              <w:rPr>
                <w:spacing w:val="14"/>
              </w:rPr>
              <w:t xml:space="preserve"> </w:t>
            </w:r>
            <w:r w:rsidRPr="008A626D">
              <w:rPr>
                <w:spacing w:val="-2"/>
              </w:rPr>
              <w:t>r</w:t>
            </w:r>
            <w:r w:rsidRPr="008A626D">
              <w:rPr>
                <w:spacing w:val="-1"/>
              </w:rPr>
              <w:t>e</w:t>
            </w:r>
            <w:r w:rsidRPr="008A626D">
              <w:t>q</w:t>
            </w:r>
            <w:r w:rsidRPr="008A626D">
              <w:rPr>
                <w:spacing w:val="-2"/>
              </w:rPr>
              <w:t>u</w:t>
            </w:r>
            <w:r w:rsidRPr="008A626D">
              <w:t>i</w:t>
            </w:r>
            <w:r w:rsidRPr="008A626D">
              <w:rPr>
                <w:spacing w:val="-2"/>
              </w:rPr>
              <w:t>r</w:t>
            </w:r>
            <w:r w:rsidRPr="008A626D">
              <w:rPr>
                <w:spacing w:val="-1"/>
              </w:rPr>
              <w:t>e</w:t>
            </w:r>
            <w:r w:rsidRPr="008A626D">
              <w:rPr>
                <w:spacing w:val="-2"/>
              </w:rPr>
              <w:t>m</w:t>
            </w:r>
            <w:r w:rsidRPr="008A626D">
              <w:rPr>
                <w:spacing w:val="1"/>
              </w:rPr>
              <w:t>e</w:t>
            </w:r>
            <w:r w:rsidRPr="008A626D">
              <w:rPr>
                <w:spacing w:val="-2"/>
              </w:rPr>
              <w:t>n</w:t>
            </w:r>
            <w:r w:rsidRPr="008A626D">
              <w:rPr>
                <w:spacing w:val="1"/>
              </w:rPr>
              <w:t>t</w:t>
            </w:r>
            <w:r w:rsidRPr="008A626D">
              <w:t>s of</w:t>
            </w:r>
            <w:r w:rsidRPr="008A626D">
              <w:rPr>
                <w:spacing w:val="37"/>
              </w:rPr>
              <w:t xml:space="preserve"> </w:t>
            </w:r>
            <w:r w:rsidRPr="008A626D">
              <w:rPr>
                <w:spacing w:val="1"/>
              </w:rPr>
              <w:t>t</w:t>
            </w:r>
            <w:r w:rsidRPr="008A626D">
              <w:rPr>
                <w:spacing w:val="-2"/>
              </w:rPr>
              <w:t>h</w:t>
            </w:r>
            <w:r w:rsidRPr="008A626D">
              <w:t>e</w:t>
            </w:r>
            <w:r w:rsidRPr="008A626D">
              <w:rPr>
                <w:spacing w:val="39"/>
              </w:rPr>
              <w:t xml:space="preserve"> &lt;</w:t>
            </w:r>
            <w:r w:rsidRPr="007D1353">
              <w:rPr>
                <w:i/>
                <w:spacing w:val="39"/>
              </w:rPr>
              <w:t xml:space="preserve">insert </w:t>
            </w:r>
            <w:r w:rsidRPr="007D1353">
              <w:rPr>
                <w:i/>
                <w:spacing w:val="-2"/>
              </w:rPr>
              <w:t>d</w:t>
            </w:r>
            <w:r w:rsidRPr="007D1353">
              <w:rPr>
                <w:i/>
                <w:spacing w:val="-1"/>
              </w:rPr>
              <w:t>epa</w:t>
            </w:r>
            <w:r w:rsidRPr="007D1353">
              <w:rPr>
                <w:i/>
                <w:spacing w:val="-2"/>
              </w:rPr>
              <w:t>r</w:t>
            </w:r>
            <w:r w:rsidRPr="007D1353">
              <w:rPr>
                <w:i/>
                <w:spacing w:val="1"/>
              </w:rPr>
              <w:t>t</w:t>
            </w:r>
            <w:r w:rsidRPr="007D1353">
              <w:rPr>
                <w:i/>
                <w:spacing w:val="-4"/>
              </w:rPr>
              <w:t>m</w:t>
            </w:r>
            <w:r w:rsidRPr="007D1353">
              <w:rPr>
                <w:i/>
                <w:spacing w:val="1"/>
              </w:rPr>
              <w:t>en</w:t>
            </w:r>
            <w:r w:rsidRPr="007D1353">
              <w:rPr>
                <w:i/>
              </w:rPr>
              <w:t>t</w:t>
            </w:r>
            <w:r w:rsidRPr="007D1353">
              <w:rPr>
                <w:i/>
                <w:spacing w:val="39"/>
              </w:rPr>
              <w:t xml:space="preserve"> </w:t>
            </w:r>
            <w:r w:rsidRPr="007D1353">
              <w:rPr>
                <w:i/>
              </w:rPr>
              <w:t>of</w:t>
            </w:r>
            <w:r w:rsidRPr="007D1353">
              <w:rPr>
                <w:i/>
                <w:spacing w:val="42"/>
              </w:rPr>
              <w:t xml:space="preserve"> </w:t>
            </w:r>
            <w:r w:rsidRPr="007D1353">
              <w:rPr>
                <w:i/>
                <w:spacing w:val="1"/>
              </w:rPr>
              <w:t>t</w:t>
            </w:r>
            <w:r w:rsidRPr="007D1353">
              <w:rPr>
                <w:i/>
                <w:spacing w:val="-2"/>
              </w:rPr>
              <w:t>r</w:t>
            </w:r>
            <w:r w:rsidRPr="007D1353">
              <w:rPr>
                <w:i/>
                <w:spacing w:val="-4"/>
              </w:rPr>
              <w:t>a</w:t>
            </w:r>
            <w:r w:rsidRPr="007D1353">
              <w:rPr>
                <w:i/>
              </w:rPr>
              <w:t>i</w:t>
            </w:r>
            <w:r w:rsidRPr="007D1353">
              <w:rPr>
                <w:i/>
                <w:spacing w:val="-2"/>
              </w:rPr>
              <w:t>n</w:t>
            </w:r>
            <w:r w:rsidRPr="007D1353">
              <w:rPr>
                <w:i/>
              </w:rPr>
              <w:t>i</w:t>
            </w:r>
            <w:r w:rsidRPr="007D1353">
              <w:rPr>
                <w:i/>
                <w:spacing w:val="-2"/>
              </w:rPr>
              <w:t>n</w:t>
            </w:r>
            <w:r w:rsidRPr="007D1353">
              <w:rPr>
                <w:i/>
              </w:rPr>
              <w:t>g</w:t>
            </w:r>
            <w:r w:rsidRPr="007D1353">
              <w:rPr>
                <w:i/>
                <w:spacing w:val="41"/>
              </w:rPr>
              <w:t xml:space="preserve"> </w:t>
            </w:r>
            <w:r w:rsidRPr="007D1353">
              <w:rPr>
                <w:i/>
                <w:spacing w:val="-1"/>
              </w:rPr>
              <w:t>a</w:t>
            </w:r>
            <w:r w:rsidRPr="007D1353">
              <w:rPr>
                <w:i/>
                <w:spacing w:val="-2"/>
              </w:rPr>
              <w:t>n</w:t>
            </w:r>
            <w:r w:rsidRPr="007D1353">
              <w:rPr>
                <w:i/>
              </w:rPr>
              <w:t>d</w:t>
            </w:r>
            <w:r w:rsidRPr="007D1353">
              <w:rPr>
                <w:i/>
                <w:spacing w:val="32"/>
              </w:rPr>
              <w:t xml:space="preserve"> </w:t>
            </w:r>
            <w:r w:rsidRPr="007D1353">
              <w:rPr>
                <w:i/>
                <w:spacing w:val="7"/>
              </w:rPr>
              <w:t>w</w:t>
            </w:r>
            <w:r w:rsidRPr="007D1353">
              <w:rPr>
                <w:i/>
                <w:spacing w:val="-2"/>
              </w:rPr>
              <w:t>or</w:t>
            </w:r>
            <w:r w:rsidRPr="007D1353">
              <w:rPr>
                <w:i/>
                <w:spacing w:val="-1"/>
              </w:rPr>
              <w:t>k</w:t>
            </w:r>
            <w:r w:rsidRPr="007D1353">
              <w:rPr>
                <w:i/>
              </w:rPr>
              <w:t>fo</w:t>
            </w:r>
            <w:r w:rsidRPr="007D1353">
              <w:rPr>
                <w:i/>
                <w:spacing w:val="1"/>
              </w:rPr>
              <w:t>r</w:t>
            </w:r>
            <w:r w:rsidRPr="007D1353">
              <w:rPr>
                <w:i/>
                <w:spacing w:val="-2"/>
              </w:rPr>
              <w:t>c</w:t>
            </w:r>
            <w:r w:rsidRPr="007D1353">
              <w:rPr>
                <w:i/>
              </w:rPr>
              <w:t>e</w:t>
            </w:r>
            <w:r w:rsidRPr="007D1353">
              <w:rPr>
                <w:i/>
                <w:spacing w:val="40"/>
              </w:rPr>
              <w:t xml:space="preserve"> </w:t>
            </w:r>
            <w:r w:rsidRPr="007D1353">
              <w:rPr>
                <w:i/>
                <w:spacing w:val="-2"/>
              </w:rPr>
              <w:t>d</w:t>
            </w:r>
            <w:r w:rsidRPr="007D1353">
              <w:rPr>
                <w:i/>
                <w:spacing w:val="-1"/>
              </w:rPr>
              <w:t>eve</w:t>
            </w:r>
            <w:r w:rsidRPr="007D1353">
              <w:rPr>
                <w:i/>
              </w:rPr>
              <w:t>lop</w:t>
            </w:r>
            <w:r w:rsidRPr="007D1353">
              <w:rPr>
                <w:i/>
                <w:spacing w:val="-5"/>
              </w:rPr>
              <w:t>m</w:t>
            </w:r>
            <w:r w:rsidRPr="007D1353">
              <w:rPr>
                <w:i/>
                <w:spacing w:val="-1"/>
              </w:rPr>
              <w:t>e</w:t>
            </w:r>
            <w:r w:rsidRPr="007D1353">
              <w:rPr>
                <w:i/>
                <w:spacing w:val="-2"/>
              </w:rPr>
              <w:t>n</w:t>
            </w:r>
            <w:r w:rsidRPr="007D1353">
              <w:rPr>
                <w:i/>
              </w:rPr>
              <w:t>t</w:t>
            </w:r>
            <w:r w:rsidRPr="007D1353">
              <w:rPr>
                <w:i/>
                <w:spacing w:val="37"/>
              </w:rPr>
              <w:t xml:space="preserve"> or TAFE college name here</w:t>
            </w:r>
            <w:r w:rsidRPr="008A626D">
              <w:rPr>
                <w:spacing w:val="37"/>
              </w:rPr>
              <w:t xml:space="preserve">&gt; </w:t>
            </w:r>
            <w:r w:rsidRPr="008A626D">
              <w:rPr>
                <w:spacing w:val="7"/>
              </w:rPr>
              <w:t>w</w:t>
            </w:r>
            <w:r w:rsidRPr="008A626D">
              <w:rPr>
                <w:spacing w:val="-2"/>
              </w:rPr>
              <w:t>i</w:t>
            </w:r>
            <w:r w:rsidRPr="008A626D">
              <w:t xml:space="preserve">th </w:t>
            </w:r>
            <w:r w:rsidRPr="008A626D">
              <w:rPr>
                <w:spacing w:val="-2"/>
              </w:rPr>
              <w:t>r</w:t>
            </w:r>
            <w:r w:rsidRPr="008A626D">
              <w:rPr>
                <w:spacing w:val="-1"/>
              </w:rPr>
              <w:t>e</w:t>
            </w:r>
            <w:r w:rsidRPr="008A626D">
              <w:t>g</w:t>
            </w:r>
            <w:r w:rsidRPr="008A626D">
              <w:rPr>
                <w:spacing w:val="-1"/>
              </w:rPr>
              <w:t>a</w:t>
            </w:r>
            <w:r w:rsidRPr="008A626D">
              <w:rPr>
                <w:spacing w:val="-2"/>
              </w:rPr>
              <w:t>r</w:t>
            </w:r>
            <w:r w:rsidRPr="008A626D">
              <w:t>d to</w:t>
            </w:r>
            <w:r w:rsidRPr="008A626D">
              <w:rPr>
                <w:spacing w:val="-4"/>
              </w:rPr>
              <w:t xml:space="preserve"> </w:t>
            </w:r>
            <w:r w:rsidRPr="008A626D">
              <w:rPr>
                <w:spacing w:val="1"/>
              </w:rPr>
              <w:t>t</w:t>
            </w:r>
            <w:r w:rsidRPr="008A626D">
              <w:rPr>
                <w:spacing w:val="-2"/>
              </w:rPr>
              <w:t>h</w:t>
            </w:r>
            <w:r w:rsidRPr="008A626D">
              <w:t xml:space="preserve">is </w:t>
            </w:r>
            <w:r w:rsidRPr="008A626D">
              <w:rPr>
                <w:spacing w:val="-1"/>
              </w:rPr>
              <w:t>s</w:t>
            </w:r>
            <w:r w:rsidRPr="008A626D">
              <w:rPr>
                <w:spacing w:val="-4"/>
              </w:rPr>
              <w:t>p</w:t>
            </w:r>
            <w:r w:rsidRPr="008A626D">
              <w:rPr>
                <w:spacing w:val="-2"/>
              </w:rPr>
              <w:t>on</w:t>
            </w:r>
            <w:r w:rsidRPr="008A626D">
              <w:t>so</w:t>
            </w:r>
            <w:r w:rsidRPr="008A626D">
              <w:rPr>
                <w:spacing w:val="-2"/>
              </w:rPr>
              <w:t>r</w:t>
            </w:r>
            <w:r w:rsidRPr="008A626D">
              <w:rPr>
                <w:spacing w:val="-1"/>
              </w:rPr>
              <w:t>s</w:t>
            </w:r>
            <w:r w:rsidRPr="008A626D">
              <w:rPr>
                <w:spacing w:val="-2"/>
              </w:rPr>
              <w:t>h</w:t>
            </w:r>
            <w:r w:rsidRPr="008A626D">
              <w:t>ip o</w:t>
            </w:r>
            <w:r w:rsidRPr="008A626D">
              <w:rPr>
                <w:spacing w:val="-1"/>
              </w:rPr>
              <w:t>p</w:t>
            </w:r>
            <w:r w:rsidRPr="008A626D">
              <w:rPr>
                <w:spacing w:val="-4"/>
              </w:rPr>
              <w:t>p</w:t>
            </w:r>
            <w:r w:rsidRPr="008A626D">
              <w:t>o</w:t>
            </w:r>
            <w:r w:rsidRPr="008A626D">
              <w:rPr>
                <w:spacing w:val="-4"/>
              </w:rPr>
              <w:t>r</w:t>
            </w:r>
            <w:r w:rsidRPr="008A626D">
              <w:rPr>
                <w:spacing w:val="1"/>
              </w:rPr>
              <w:t>t</w:t>
            </w:r>
            <w:r w:rsidRPr="008A626D">
              <w:rPr>
                <w:spacing w:val="-2"/>
              </w:rPr>
              <w:t>un</w:t>
            </w:r>
            <w:r w:rsidRPr="008A626D">
              <w:t>i</w:t>
            </w:r>
            <w:r w:rsidRPr="008A626D">
              <w:rPr>
                <w:spacing w:val="1"/>
              </w:rPr>
              <w:t>t</w:t>
            </w:r>
            <w:r w:rsidRPr="008A626D">
              <w:rPr>
                <w:spacing w:val="-4"/>
              </w:rPr>
              <w:t>y</w:t>
            </w:r>
            <w:r w:rsidRPr="008A626D">
              <w:t>.)</w:t>
            </w:r>
          </w:p>
          <w:p w14:paraId="23211057" w14:textId="77777777" w:rsidR="00915148" w:rsidRPr="008A626D" w:rsidRDefault="00915148" w:rsidP="008A626D">
            <w:pPr>
              <w:ind w:left="170"/>
              <w:jc w:val="both"/>
            </w:pPr>
          </w:p>
          <w:p w14:paraId="43512C5E" w14:textId="77777777" w:rsidR="00915148" w:rsidRPr="008A626D" w:rsidRDefault="00915148" w:rsidP="008A626D">
            <w:pPr>
              <w:ind w:left="170"/>
              <w:jc w:val="both"/>
            </w:pPr>
          </w:p>
          <w:p w14:paraId="1C1FEACB" w14:textId="77777777" w:rsidR="00915148" w:rsidRPr="008A626D" w:rsidRDefault="00915148" w:rsidP="008A626D">
            <w:pPr>
              <w:ind w:left="170"/>
              <w:jc w:val="both"/>
            </w:pPr>
          </w:p>
          <w:p w14:paraId="0F7F1CA8" w14:textId="77777777" w:rsidR="00915148" w:rsidRPr="008A626D" w:rsidRDefault="00915148" w:rsidP="008A626D">
            <w:pPr>
              <w:spacing w:before="100" w:after="100"/>
              <w:ind w:left="170"/>
              <w:jc w:val="both"/>
            </w:pPr>
          </w:p>
          <w:p w14:paraId="467CA343" w14:textId="77777777" w:rsidR="00915148" w:rsidRPr="008A626D" w:rsidRDefault="00915148" w:rsidP="008A626D">
            <w:pPr>
              <w:jc w:val="both"/>
            </w:pPr>
          </w:p>
          <w:p w14:paraId="36900A05" w14:textId="77777777" w:rsidR="00915148" w:rsidRPr="008A626D" w:rsidRDefault="00915148" w:rsidP="008A626D">
            <w:pPr>
              <w:jc w:val="both"/>
            </w:pPr>
          </w:p>
          <w:p w14:paraId="1DB92213" w14:textId="77777777" w:rsidR="00915148" w:rsidRPr="008A626D" w:rsidRDefault="00915148" w:rsidP="008A626D">
            <w:pPr>
              <w:jc w:val="both"/>
            </w:pPr>
          </w:p>
        </w:tc>
      </w:tr>
    </w:tbl>
    <w:p w14:paraId="40C6483E" w14:textId="77777777" w:rsidR="00915148" w:rsidRPr="008A626D" w:rsidRDefault="00915148" w:rsidP="008A626D">
      <w:pPr>
        <w:jc w:val="both"/>
      </w:pPr>
    </w:p>
    <w:p w14:paraId="44B175B8" w14:textId="77777777" w:rsidR="00C6767F" w:rsidRPr="008A626D" w:rsidRDefault="00C6767F" w:rsidP="008A626D">
      <w:pPr>
        <w:jc w:val="both"/>
        <w:sectPr w:rsidR="00C6767F" w:rsidRPr="008A626D">
          <w:pgSz w:w="11907" w:h="16840"/>
          <w:pgMar w:top="940" w:right="1000" w:bottom="280" w:left="1340" w:header="740" w:footer="0" w:gutter="0"/>
          <w:cols w:space="720"/>
        </w:sectPr>
      </w:pPr>
    </w:p>
    <w:p w14:paraId="66FDDE18" w14:textId="1AF193F8" w:rsidR="00C6767F" w:rsidRPr="008A626D" w:rsidRDefault="00C6767F" w:rsidP="008A626D">
      <w:pPr>
        <w:jc w:val="both"/>
        <w:rPr>
          <w:sz w:val="20"/>
          <w:szCs w:val="20"/>
        </w:rPr>
      </w:pPr>
    </w:p>
    <w:tbl>
      <w:tblPr>
        <w:tblStyle w:val="TableGrid"/>
        <w:tblW w:w="9785" w:type="dxa"/>
        <w:tblLook w:val="04A0" w:firstRow="1" w:lastRow="0" w:firstColumn="1" w:lastColumn="0" w:noHBand="0" w:noVBand="1"/>
      </w:tblPr>
      <w:tblGrid>
        <w:gridCol w:w="9785"/>
      </w:tblGrid>
      <w:tr w:rsidR="008A626D" w:rsidRPr="008A626D" w14:paraId="34245829" w14:textId="77777777" w:rsidTr="00915148">
        <w:tc>
          <w:tcPr>
            <w:tcW w:w="9785" w:type="dxa"/>
          </w:tcPr>
          <w:p w14:paraId="50419B48" w14:textId="533E0976" w:rsidR="00915148" w:rsidRPr="008A626D" w:rsidRDefault="00915148" w:rsidP="007D1353">
            <w:pPr>
              <w:ind w:left="170"/>
            </w:pPr>
            <w:r w:rsidRPr="008A626D">
              <w:t>Orga</w:t>
            </w:r>
            <w:r w:rsidRPr="008A626D">
              <w:rPr>
                <w:spacing w:val="-4"/>
              </w:rPr>
              <w:t>n</w:t>
            </w:r>
            <w:r w:rsidRPr="008A626D">
              <w:t>is</w:t>
            </w:r>
            <w:r w:rsidRPr="008A626D">
              <w:rPr>
                <w:spacing w:val="-1"/>
              </w:rPr>
              <w:t>a</w:t>
            </w:r>
            <w:r w:rsidRPr="008A626D">
              <w:rPr>
                <w:spacing w:val="-2"/>
              </w:rPr>
              <w:t>t</w:t>
            </w:r>
            <w:r w:rsidRPr="008A626D">
              <w:t>io</w:t>
            </w:r>
            <w:r w:rsidRPr="008A626D">
              <w:rPr>
                <w:spacing w:val="-2"/>
              </w:rPr>
              <w:t>n</w:t>
            </w:r>
            <w:r w:rsidRPr="008A626D">
              <w:t>’s</w:t>
            </w:r>
            <w:r w:rsidRPr="008A626D">
              <w:tab/>
              <w:t>e</w:t>
            </w:r>
            <w:r w:rsidRPr="008A626D">
              <w:rPr>
                <w:spacing w:val="-1"/>
              </w:rPr>
              <w:t>x</w:t>
            </w:r>
            <w:r w:rsidRPr="008A626D">
              <w:t>p</w:t>
            </w:r>
            <w:r w:rsidRPr="008A626D">
              <w:rPr>
                <w:spacing w:val="-1"/>
              </w:rPr>
              <w:t>e</w:t>
            </w:r>
            <w:r w:rsidRPr="008A626D">
              <w:rPr>
                <w:spacing w:val="-3"/>
              </w:rPr>
              <w:t>c</w:t>
            </w:r>
            <w:r w:rsidRPr="008A626D">
              <w:t>tat</w:t>
            </w:r>
            <w:r w:rsidRPr="008A626D">
              <w:rPr>
                <w:spacing w:val="1"/>
              </w:rPr>
              <w:t>i</w:t>
            </w:r>
            <w:r w:rsidRPr="008A626D">
              <w:t>o</w:t>
            </w:r>
            <w:r w:rsidRPr="008A626D">
              <w:rPr>
                <w:spacing w:val="-4"/>
              </w:rPr>
              <w:t>n</w:t>
            </w:r>
            <w:r w:rsidRPr="008A626D">
              <w:t>s</w:t>
            </w:r>
            <w:r w:rsidRPr="008A626D">
              <w:tab/>
              <w:t>of</w:t>
            </w:r>
            <w:r w:rsidRPr="008A626D">
              <w:tab/>
              <w:t>the</w:t>
            </w:r>
            <w:r w:rsidRPr="008A626D">
              <w:tab/>
              <w:t xml:space="preserve">&lt;Insert </w:t>
            </w:r>
            <w:r w:rsidRPr="008A626D">
              <w:rPr>
                <w:spacing w:val="-2"/>
              </w:rPr>
              <w:t>D</w:t>
            </w:r>
            <w:r w:rsidRPr="008A626D">
              <w:t>e</w:t>
            </w:r>
            <w:r w:rsidRPr="008A626D">
              <w:rPr>
                <w:spacing w:val="-1"/>
              </w:rPr>
              <w:t>p</w:t>
            </w:r>
            <w:r w:rsidRPr="008A626D">
              <w:t>artme</w:t>
            </w:r>
            <w:r w:rsidRPr="008A626D">
              <w:rPr>
                <w:spacing w:val="-3"/>
              </w:rPr>
              <w:t>n</w:t>
            </w:r>
            <w:r w:rsidRPr="008A626D">
              <w:t xml:space="preserve">t of </w:t>
            </w:r>
            <w:r w:rsidRPr="008A626D">
              <w:rPr>
                <w:spacing w:val="-3"/>
              </w:rPr>
              <w:t>T</w:t>
            </w:r>
            <w:r w:rsidRPr="008A626D">
              <w:t>raining a</w:t>
            </w:r>
            <w:r w:rsidRPr="008A626D">
              <w:rPr>
                <w:spacing w:val="-1"/>
              </w:rPr>
              <w:t>n</w:t>
            </w:r>
            <w:r w:rsidRPr="008A626D">
              <w:t>d Workforce De</w:t>
            </w:r>
            <w:r w:rsidRPr="008A626D">
              <w:rPr>
                <w:spacing w:val="-4"/>
              </w:rPr>
              <w:t>v</w:t>
            </w:r>
            <w:r w:rsidRPr="008A626D">
              <w:t>elopme</w:t>
            </w:r>
            <w:r w:rsidRPr="008A626D">
              <w:rPr>
                <w:spacing w:val="-1"/>
              </w:rPr>
              <w:t>n</w:t>
            </w:r>
            <w:r w:rsidRPr="008A626D">
              <w:t>t or TAFE college name here&gt;:</w:t>
            </w:r>
          </w:p>
          <w:p w14:paraId="7FEEF2C4" w14:textId="77777777" w:rsidR="00915148" w:rsidRPr="008A626D" w:rsidRDefault="00915148" w:rsidP="007D1353">
            <w:pPr>
              <w:ind w:left="170"/>
            </w:pPr>
            <w:r w:rsidRPr="008A626D">
              <w:t>(I</w:t>
            </w:r>
            <w:r w:rsidRPr="008A626D">
              <w:rPr>
                <w:spacing w:val="-2"/>
              </w:rPr>
              <w:t>nd</w:t>
            </w:r>
            <w:r w:rsidRPr="008A626D">
              <w:t>i</w:t>
            </w:r>
            <w:r w:rsidRPr="008A626D">
              <w:rPr>
                <w:spacing w:val="-2"/>
              </w:rPr>
              <w:t>c</w:t>
            </w:r>
            <w:r w:rsidRPr="008A626D">
              <w:rPr>
                <w:spacing w:val="-4"/>
              </w:rPr>
              <w:t>a</w:t>
            </w:r>
            <w:r w:rsidRPr="008A626D">
              <w:rPr>
                <w:spacing w:val="1"/>
              </w:rPr>
              <w:t>t</w:t>
            </w:r>
            <w:r w:rsidRPr="008A626D">
              <w:t>e</w:t>
            </w:r>
            <w:r w:rsidRPr="008A626D">
              <w:rPr>
                <w:spacing w:val="12"/>
              </w:rPr>
              <w:t xml:space="preserve"> </w:t>
            </w:r>
            <w:r w:rsidRPr="008A626D">
              <w:rPr>
                <w:spacing w:val="-2"/>
              </w:rPr>
              <w:t>h</w:t>
            </w:r>
            <w:r w:rsidRPr="008A626D">
              <w:rPr>
                <w:spacing w:val="-1"/>
              </w:rPr>
              <w:t>e</w:t>
            </w:r>
            <w:r w:rsidRPr="008A626D">
              <w:rPr>
                <w:spacing w:val="-2"/>
              </w:rPr>
              <w:t>r</w:t>
            </w:r>
            <w:r w:rsidRPr="008A626D">
              <w:rPr>
                <w:spacing w:val="-1"/>
              </w:rPr>
              <w:t>e</w:t>
            </w:r>
            <w:r w:rsidRPr="008A626D">
              <w:t>,</w:t>
            </w:r>
            <w:r w:rsidRPr="008A626D">
              <w:rPr>
                <w:spacing w:val="13"/>
              </w:rPr>
              <w:t xml:space="preserve"> </w:t>
            </w:r>
            <w:r w:rsidRPr="008A626D">
              <w:rPr>
                <w:spacing w:val="-1"/>
              </w:rPr>
              <w:t>a</w:t>
            </w:r>
            <w:r w:rsidRPr="008A626D">
              <w:rPr>
                <w:spacing w:val="-2"/>
              </w:rPr>
              <w:t>n</w:t>
            </w:r>
            <w:r w:rsidRPr="008A626D">
              <w:t>y</w:t>
            </w:r>
            <w:r w:rsidRPr="008A626D">
              <w:rPr>
                <w:spacing w:val="14"/>
              </w:rPr>
              <w:t xml:space="preserve"> </w:t>
            </w:r>
            <w:r w:rsidRPr="008A626D">
              <w:rPr>
                <w:spacing w:val="-1"/>
              </w:rPr>
              <w:t>e</w:t>
            </w:r>
            <w:r w:rsidRPr="008A626D">
              <w:rPr>
                <w:spacing w:val="1"/>
              </w:rPr>
              <w:t>x</w:t>
            </w:r>
            <w:r w:rsidRPr="008A626D">
              <w:rPr>
                <w:spacing w:val="-1"/>
              </w:rPr>
              <w:t>pe</w:t>
            </w:r>
            <w:r w:rsidRPr="008A626D">
              <w:rPr>
                <w:spacing w:val="-2"/>
              </w:rPr>
              <w:t>c</w:t>
            </w:r>
            <w:r w:rsidRPr="008A626D">
              <w:rPr>
                <w:spacing w:val="1"/>
              </w:rPr>
              <w:t>t</w:t>
            </w:r>
            <w:r w:rsidRPr="008A626D">
              <w:rPr>
                <w:spacing w:val="-4"/>
              </w:rPr>
              <w:t>a</w:t>
            </w:r>
            <w:r w:rsidRPr="008A626D">
              <w:t>ti</w:t>
            </w:r>
            <w:r w:rsidRPr="008A626D">
              <w:rPr>
                <w:spacing w:val="1"/>
              </w:rPr>
              <w:t>o</w:t>
            </w:r>
            <w:r w:rsidRPr="008A626D">
              <w:rPr>
                <w:spacing w:val="-2"/>
              </w:rPr>
              <w:t>n</w:t>
            </w:r>
            <w:r w:rsidRPr="008A626D">
              <w:t>s</w:t>
            </w:r>
            <w:r w:rsidRPr="008A626D">
              <w:rPr>
                <w:spacing w:val="9"/>
              </w:rPr>
              <w:t xml:space="preserve"> </w:t>
            </w:r>
            <w:r w:rsidRPr="008A626D">
              <w:t>or</w:t>
            </w:r>
            <w:r w:rsidRPr="008A626D">
              <w:rPr>
                <w:spacing w:val="11"/>
              </w:rPr>
              <w:t xml:space="preserve"> </w:t>
            </w:r>
            <w:r w:rsidRPr="008A626D">
              <w:rPr>
                <w:spacing w:val="-2"/>
              </w:rPr>
              <w:t>r</w:t>
            </w:r>
            <w:r w:rsidRPr="008A626D">
              <w:rPr>
                <w:spacing w:val="-1"/>
              </w:rPr>
              <w:t>e</w:t>
            </w:r>
            <w:r w:rsidRPr="008A626D">
              <w:t>q</w:t>
            </w:r>
            <w:r w:rsidRPr="008A626D">
              <w:rPr>
                <w:spacing w:val="1"/>
              </w:rPr>
              <w:t>u</w:t>
            </w:r>
            <w:r w:rsidRPr="008A626D">
              <w:t>i</w:t>
            </w:r>
            <w:r w:rsidRPr="008A626D">
              <w:rPr>
                <w:spacing w:val="-2"/>
              </w:rPr>
              <w:t>r</w:t>
            </w:r>
            <w:r w:rsidRPr="008A626D">
              <w:rPr>
                <w:spacing w:val="-1"/>
              </w:rPr>
              <w:t>e</w:t>
            </w:r>
            <w:r w:rsidRPr="008A626D">
              <w:rPr>
                <w:spacing w:val="-4"/>
              </w:rPr>
              <w:t>m</w:t>
            </w:r>
            <w:r w:rsidRPr="008A626D">
              <w:rPr>
                <w:spacing w:val="-1"/>
              </w:rPr>
              <w:t>e</w:t>
            </w:r>
            <w:r w:rsidRPr="008A626D">
              <w:rPr>
                <w:spacing w:val="-2"/>
              </w:rPr>
              <w:t>n</w:t>
            </w:r>
            <w:r w:rsidRPr="008A626D">
              <w:rPr>
                <w:spacing w:val="1"/>
              </w:rPr>
              <w:t>t</w:t>
            </w:r>
            <w:r w:rsidRPr="008A626D">
              <w:t>s</w:t>
            </w:r>
            <w:r w:rsidRPr="008A626D">
              <w:rPr>
                <w:spacing w:val="12"/>
              </w:rPr>
              <w:t xml:space="preserve"> </w:t>
            </w:r>
            <w:r w:rsidRPr="008A626D">
              <w:rPr>
                <w:spacing w:val="-1"/>
              </w:rPr>
              <w:t>y</w:t>
            </w:r>
            <w:r w:rsidRPr="008A626D">
              <w:t>ou</w:t>
            </w:r>
            <w:r w:rsidRPr="008A626D">
              <w:rPr>
                <w:spacing w:val="11"/>
              </w:rPr>
              <w:t xml:space="preserve"> </w:t>
            </w:r>
            <w:r w:rsidRPr="008A626D">
              <w:rPr>
                <w:spacing w:val="-2"/>
              </w:rPr>
              <w:t>m</w:t>
            </w:r>
            <w:r w:rsidRPr="008A626D">
              <w:rPr>
                <w:spacing w:val="-1"/>
              </w:rPr>
              <w:t>a</w:t>
            </w:r>
            <w:r w:rsidRPr="008A626D">
              <w:t>y</w:t>
            </w:r>
            <w:r w:rsidRPr="008A626D">
              <w:rPr>
                <w:spacing w:val="12"/>
              </w:rPr>
              <w:t xml:space="preserve"> </w:t>
            </w:r>
            <w:r w:rsidRPr="008A626D">
              <w:rPr>
                <w:spacing w:val="-2"/>
              </w:rPr>
              <w:t>h</w:t>
            </w:r>
            <w:r w:rsidRPr="008A626D">
              <w:rPr>
                <w:spacing w:val="-1"/>
              </w:rPr>
              <w:t>a</w:t>
            </w:r>
            <w:r w:rsidRPr="008A626D">
              <w:rPr>
                <w:spacing w:val="1"/>
              </w:rPr>
              <w:t>v</w:t>
            </w:r>
            <w:r w:rsidRPr="008A626D">
              <w:t>e</w:t>
            </w:r>
            <w:r w:rsidRPr="008A626D">
              <w:rPr>
                <w:spacing w:val="12"/>
              </w:rPr>
              <w:t xml:space="preserve"> </w:t>
            </w:r>
            <w:r w:rsidRPr="008A626D">
              <w:t>of</w:t>
            </w:r>
            <w:r w:rsidRPr="008A626D">
              <w:rPr>
                <w:spacing w:val="12"/>
              </w:rPr>
              <w:t xml:space="preserve"> </w:t>
            </w:r>
            <w:r w:rsidRPr="008A626D">
              <w:rPr>
                <w:spacing w:val="1"/>
              </w:rPr>
              <w:t>t</w:t>
            </w:r>
            <w:r w:rsidRPr="008A626D">
              <w:rPr>
                <w:spacing w:val="-2"/>
              </w:rPr>
              <w:t>h</w:t>
            </w:r>
            <w:r w:rsidRPr="008A626D">
              <w:t xml:space="preserve">e </w:t>
            </w:r>
            <w:r w:rsidRPr="008A626D">
              <w:rPr>
                <w:spacing w:val="-2"/>
              </w:rPr>
              <w:t>d</w:t>
            </w:r>
            <w:r w:rsidRPr="008A626D">
              <w:rPr>
                <w:spacing w:val="-1"/>
              </w:rPr>
              <w:t>epa</w:t>
            </w:r>
            <w:r w:rsidRPr="008A626D">
              <w:rPr>
                <w:spacing w:val="-2"/>
              </w:rPr>
              <w:t>r</w:t>
            </w:r>
            <w:r w:rsidRPr="008A626D">
              <w:rPr>
                <w:spacing w:val="1"/>
              </w:rPr>
              <w:t>t</w:t>
            </w:r>
            <w:r w:rsidRPr="008A626D">
              <w:rPr>
                <w:spacing w:val="-4"/>
              </w:rPr>
              <w:t>m</w:t>
            </w:r>
            <w:r w:rsidRPr="008A626D">
              <w:rPr>
                <w:spacing w:val="1"/>
              </w:rPr>
              <w:t>e</w:t>
            </w:r>
            <w:r w:rsidRPr="008A626D">
              <w:rPr>
                <w:spacing w:val="-2"/>
              </w:rPr>
              <w:t>n</w:t>
            </w:r>
            <w:r w:rsidRPr="008A626D">
              <w:t>t</w:t>
            </w:r>
            <w:r w:rsidRPr="008A626D">
              <w:rPr>
                <w:spacing w:val="-2"/>
              </w:rPr>
              <w:t xml:space="preserve"> </w:t>
            </w:r>
            <w:r w:rsidRPr="008A626D">
              <w:rPr>
                <w:spacing w:val="4"/>
              </w:rPr>
              <w:t>w</w:t>
            </w:r>
            <w:r w:rsidRPr="008A626D">
              <w:rPr>
                <w:spacing w:val="-2"/>
              </w:rPr>
              <w:t>i</w:t>
            </w:r>
            <w:r w:rsidRPr="008A626D">
              <w:t>th</w:t>
            </w:r>
            <w:r w:rsidRPr="008A626D">
              <w:rPr>
                <w:spacing w:val="-1"/>
              </w:rPr>
              <w:t xml:space="preserve"> </w:t>
            </w:r>
            <w:r w:rsidRPr="008A626D">
              <w:rPr>
                <w:spacing w:val="-4"/>
              </w:rPr>
              <w:t>r</w:t>
            </w:r>
            <w:r w:rsidRPr="008A626D">
              <w:rPr>
                <w:spacing w:val="-1"/>
              </w:rPr>
              <w:t>e</w:t>
            </w:r>
            <w:r w:rsidRPr="008A626D">
              <w:t>ga</w:t>
            </w:r>
            <w:r w:rsidRPr="008A626D">
              <w:rPr>
                <w:spacing w:val="-2"/>
              </w:rPr>
              <w:t>r</w:t>
            </w:r>
            <w:r w:rsidRPr="008A626D">
              <w:t>d</w:t>
            </w:r>
            <w:r w:rsidRPr="008A626D">
              <w:rPr>
                <w:spacing w:val="-3"/>
              </w:rPr>
              <w:t xml:space="preserve"> </w:t>
            </w:r>
            <w:r w:rsidRPr="008A626D">
              <w:rPr>
                <w:spacing w:val="1"/>
              </w:rPr>
              <w:t>t</w:t>
            </w:r>
            <w:r w:rsidRPr="008A626D">
              <w:t>o</w:t>
            </w:r>
            <w:r w:rsidRPr="008A626D">
              <w:rPr>
                <w:spacing w:val="-3"/>
              </w:rPr>
              <w:t xml:space="preserve"> </w:t>
            </w:r>
            <w:r w:rsidRPr="008A626D">
              <w:rPr>
                <w:spacing w:val="1"/>
              </w:rPr>
              <w:t>t</w:t>
            </w:r>
            <w:r w:rsidRPr="008A626D">
              <w:rPr>
                <w:spacing w:val="-2"/>
              </w:rPr>
              <w:t>h</w:t>
            </w:r>
            <w:r w:rsidRPr="008A626D">
              <w:t xml:space="preserve">is </w:t>
            </w:r>
            <w:r w:rsidRPr="008A626D">
              <w:rPr>
                <w:spacing w:val="-1"/>
              </w:rPr>
              <w:t>s</w:t>
            </w:r>
            <w:r w:rsidRPr="008A626D">
              <w:rPr>
                <w:spacing w:val="-4"/>
              </w:rPr>
              <w:t>p</w:t>
            </w:r>
            <w:r w:rsidRPr="008A626D">
              <w:t>o</w:t>
            </w:r>
            <w:r w:rsidRPr="008A626D">
              <w:rPr>
                <w:spacing w:val="-4"/>
              </w:rPr>
              <w:t>n</w:t>
            </w:r>
            <w:r w:rsidRPr="008A626D">
              <w:rPr>
                <w:spacing w:val="-1"/>
              </w:rPr>
              <w:t>s</w:t>
            </w:r>
            <w:r w:rsidRPr="008A626D">
              <w:t>o</w:t>
            </w:r>
            <w:r w:rsidRPr="008A626D">
              <w:rPr>
                <w:spacing w:val="-2"/>
              </w:rPr>
              <w:t>r</w:t>
            </w:r>
            <w:r w:rsidRPr="008A626D">
              <w:rPr>
                <w:spacing w:val="-1"/>
              </w:rPr>
              <w:t>s</w:t>
            </w:r>
            <w:r w:rsidRPr="008A626D">
              <w:t xml:space="preserve">hip </w:t>
            </w:r>
            <w:r w:rsidRPr="008A626D">
              <w:rPr>
                <w:spacing w:val="-1"/>
              </w:rPr>
              <w:t>a</w:t>
            </w:r>
            <w:r w:rsidRPr="008A626D">
              <w:rPr>
                <w:spacing w:val="-2"/>
              </w:rPr>
              <w:t>rr</w:t>
            </w:r>
            <w:r w:rsidRPr="008A626D">
              <w:rPr>
                <w:spacing w:val="-1"/>
              </w:rPr>
              <w:t>a</w:t>
            </w:r>
            <w:r w:rsidRPr="008A626D">
              <w:rPr>
                <w:spacing w:val="-2"/>
              </w:rPr>
              <w:t>n</w:t>
            </w:r>
            <w:r w:rsidRPr="008A626D">
              <w:t>g</w:t>
            </w:r>
            <w:r w:rsidRPr="008A626D">
              <w:rPr>
                <w:spacing w:val="-1"/>
              </w:rPr>
              <w:t>e</w:t>
            </w:r>
            <w:r w:rsidRPr="008A626D">
              <w:rPr>
                <w:spacing w:val="-2"/>
              </w:rPr>
              <w:t>m</w:t>
            </w:r>
            <w:r w:rsidRPr="008A626D">
              <w:rPr>
                <w:spacing w:val="-1"/>
              </w:rPr>
              <w:t>e</w:t>
            </w:r>
            <w:r w:rsidRPr="008A626D">
              <w:rPr>
                <w:spacing w:val="-2"/>
              </w:rPr>
              <w:t>n</w:t>
            </w:r>
            <w:r w:rsidRPr="008A626D">
              <w:rPr>
                <w:spacing w:val="1"/>
              </w:rPr>
              <w:t>t</w:t>
            </w:r>
            <w:r w:rsidRPr="008A626D">
              <w:rPr>
                <w:spacing w:val="-2"/>
              </w:rPr>
              <w:t>.</w:t>
            </w:r>
            <w:r w:rsidRPr="008A626D">
              <w:t>)</w:t>
            </w:r>
          </w:p>
          <w:p w14:paraId="0DFDCD8F" w14:textId="77777777" w:rsidR="00915148" w:rsidRPr="008A626D" w:rsidRDefault="00915148" w:rsidP="008A626D">
            <w:pPr>
              <w:jc w:val="both"/>
            </w:pPr>
          </w:p>
          <w:p w14:paraId="5CC3AAAF" w14:textId="77777777" w:rsidR="00915148" w:rsidRPr="008A626D" w:rsidRDefault="00915148" w:rsidP="008A626D">
            <w:pPr>
              <w:jc w:val="both"/>
            </w:pPr>
          </w:p>
          <w:p w14:paraId="5977DD34" w14:textId="77777777" w:rsidR="00915148" w:rsidRPr="008A626D" w:rsidRDefault="00915148" w:rsidP="008A626D">
            <w:pPr>
              <w:jc w:val="both"/>
            </w:pPr>
          </w:p>
          <w:p w14:paraId="01019100" w14:textId="77777777" w:rsidR="00915148" w:rsidRPr="008A626D" w:rsidRDefault="00915148" w:rsidP="008A626D">
            <w:pPr>
              <w:jc w:val="both"/>
            </w:pPr>
          </w:p>
        </w:tc>
      </w:tr>
      <w:tr w:rsidR="008A626D" w:rsidRPr="008A626D" w14:paraId="2FD599F2" w14:textId="77777777" w:rsidTr="00915148">
        <w:trPr>
          <w:trHeight w:val="1232"/>
        </w:trPr>
        <w:tc>
          <w:tcPr>
            <w:tcW w:w="9785" w:type="dxa"/>
          </w:tcPr>
          <w:p w14:paraId="35FA21D8" w14:textId="77777777" w:rsidR="00915148" w:rsidRPr="008A626D" w:rsidRDefault="00915148" w:rsidP="008A626D">
            <w:pPr>
              <w:ind w:left="170"/>
              <w:jc w:val="both"/>
            </w:pPr>
            <w:r w:rsidRPr="008A626D">
              <w:rPr>
                <w:spacing w:val="-2"/>
              </w:rPr>
              <w:t>R</w:t>
            </w:r>
            <w:r w:rsidRPr="008A626D">
              <w:t>eferees:</w:t>
            </w:r>
          </w:p>
          <w:p w14:paraId="7156F3D8" w14:textId="6AFD9E1F" w:rsidR="00915148" w:rsidRPr="008A626D" w:rsidRDefault="00915148" w:rsidP="008A626D">
            <w:pPr>
              <w:ind w:left="170"/>
              <w:jc w:val="both"/>
            </w:pPr>
            <w:r w:rsidRPr="008A626D">
              <w:t>(</w:t>
            </w:r>
            <w:r w:rsidRPr="008A626D">
              <w:rPr>
                <w:spacing w:val="-1"/>
              </w:rPr>
              <w:t>P</w:t>
            </w:r>
            <w:r w:rsidRPr="008A626D">
              <w:t>ro</w:t>
            </w:r>
            <w:r w:rsidRPr="008A626D">
              <w:rPr>
                <w:spacing w:val="-3"/>
              </w:rPr>
              <w:t>v</w:t>
            </w:r>
            <w:r w:rsidRPr="008A626D">
              <w:rPr>
                <w:spacing w:val="-2"/>
              </w:rPr>
              <w:t>i</w:t>
            </w:r>
            <w:r w:rsidRPr="008A626D">
              <w:t>de co</w:t>
            </w:r>
            <w:r w:rsidRPr="008A626D">
              <w:rPr>
                <w:spacing w:val="-1"/>
              </w:rPr>
              <w:t>n</w:t>
            </w:r>
            <w:r w:rsidRPr="008A626D">
              <w:t>ta</w:t>
            </w:r>
            <w:r w:rsidRPr="008A626D">
              <w:rPr>
                <w:spacing w:val="-3"/>
              </w:rPr>
              <w:t>c</w:t>
            </w:r>
            <w:r w:rsidRPr="008A626D">
              <w:t>t</w:t>
            </w:r>
            <w:r w:rsidRPr="008A626D">
              <w:rPr>
                <w:spacing w:val="3"/>
              </w:rPr>
              <w:t xml:space="preserve"> </w:t>
            </w:r>
            <w:r w:rsidRPr="008A626D">
              <w:t>d</w:t>
            </w:r>
            <w:r w:rsidRPr="008A626D">
              <w:rPr>
                <w:spacing w:val="-4"/>
              </w:rPr>
              <w:t>e</w:t>
            </w:r>
            <w:r w:rsidRPr="008A626D">
              <w:t>ta</w:t>
            </w:r>
            <w:r w:rsidRPr="008A626D">
              <w:rPr>
                <w:spacing w:val="-2"/>
              </w:rPr>
              <w:t>il</w:t>
            </w:r>
            <w:r w:rsidRPr="008A626D">
              <w:t>s</w:t>
            </w:r>
            <w:r w:rsidRPr="008A626D">
              <w:rPr>
                <w:spacing w:val="-2"/>
              </w:rPr>
              <w:t xml:space="preserve"> </w:t>
            </w:r>
            <w:r w:rsidRPr="008A626D">
              <w:t>for</w:t>
            </w:r>
            <w:r w:rsidRPr="008A626D">
              <w:rPr>
                <w:spacing w:val="-1"/>
              </w:rPr>
              <w:t xml:space="preserve"> </w:t>
            </w:r>
            <w:r w:rsidRPr="008A626D">
              <w:t>t</w:t>
            </w:r>
            <w:r w:rsidRPr="008A626D">
              <w:rPr>
                <w:spacing w:val="-4"/>
              </w:rPr>
              <w:t>w</w:t>
            </w:r>
            <w:r w:rsidRPr="008A626D">
              <w:t xml:space="preserve">o </w:t>
            </w:r>
            <w:r w:rsidRPr="008A626D">
              <w:rPr>
                <w:spacing w:val="1"/>
              </w:rPr>
              <w:t>r</w:t>
            </w:r>
            <w:r w:rsidRPr="008A626D">
              <w:rPr>
                <w:spacing w:val="-3"/>
              </w:rPr>
              <w:t>e</w:t>
            </w:r>
            <w:r w:rsidRPr="008A626D">
              <w:rPr>
                <w:spacing w:val="3"/>
              </w:rPr>
              <w:t>f</w:t>
            </w:r>
            <w:r w:rsidRPr="008A626D">
              <w:t>ere</w:t>
            </w:r>
            <w:r w:rsidRPr="008A626D">
              <w:rPr>
                <w:spacing w:val="-3"/>
              </w:rPr>
              <w:t>e</w:t>
            </w:r>
            <w:r w:rsidRPr="008A626D">
              <w:t>s</w:t>
            </w:r>
            <w:r w:rsidRPr="008A626D">
              <w:rPr>
                <w:spacing w:val="1"/>
              </w:rPr>
              <w:t xml:space="preserve"> </w:t>
            </w:r>
            <w:r w:rsidRPr="008A626D">
              <w:rPr>
                <w:spacing w:val="-4"/>
              </w:rPr>
              <w:t>w</w:t>
            </w:r>
            <w:r w:rsidRPr="008A626D">
              <w:t>ho can</w:t>
            </w:r>
            <w:r w:rsidRPr="008A626D">
              <w:rPr>
                <w:spacing w:val="-2"/>
              </w:rPr>
              <w:t xml:space="preserve"> </w:t>
            </w:r>
            <w:r w:rsidRPr="008A626D">
              <w:t>su</w:t>
            </w:r>
            <w:r w:rsidRPr="008A626D">
              <w:rPr>
                <w:spacing w:val="-1"/>
              </w:rPr>
              <w:t>p</w:t>
            </w:r>
            <w:r w:rsidRPr="008A626D">
              <w:t>p</w:t>
            </w:r>
            <w:r w:rsidRPr="008A626D">
              <w:rPr>
                <w:spacing w:val="-1"/>
              </w:rPr>
              <w:t>o</w:t>
            </w:r>
            <w:r w:rsidRPr="008A626D">
              <w:t>rt</w:t>
            </w:r>
            <w:r w:rsidRPr="008A626D">
              <w:rPr>
                <w:spacing w:val="-1"/>
              </w:rPr>
              <w:t xml:space="preserve"> </w:t>
            </w:r>
            <w:r w:rsidRPr="008A626D">
              <w:rPr>
                <w:spacing w:val="-3"/>
              </w:rPr>
              <w:t>y</w:t>
            </w:r>
            <w:r w:rsidRPr="008A626D">
              <w:t>o</w:t>
            </w:r>
            <w:r w:rsidRPr="008A626D">
              <w:rPr>
                <w:spacing w:val="-1"/>
              </w:rPr>
              <w:t>u</w:t>
            </w:r>
            <w:r w:rsidRPr="008A626D">
              <w:t>r</w:t>
            </w:r>
            <w:r w:rsidRPr="008A626D">
              <w:rPr>
                <w:spacing w:val="1"/>
              </w:rPr>
              <w:t xml:space="preserve"> </w:t>
            </w:r>
            <w:r w:rsidRPr="008A626D">
              <w:t>a</w:t>
            </w:r>
            <w:r w:rsidRPr="008A626D">
              <w:rPr>
                <w:spacing w:val="-1"/>
              </w:rPr>
              <w:t>p</w:t>
            </w:r>
            <w:r w:rsidRPr="008A626D">
              <w:t>p</w:t>
            </w:r>
            <w:r w:rsidRPr="008A626D">
              <w:rPr>
                <w:spacing w:val="-2"/>
              </w:rPr>
              <w:t>li</w:t>
            </w:r>
            <w:r w:rsidRPr="008A626D">
              <w:t>cati</w:t>
            </w:r>
            <w:r w:rsidRPr="008A626D">
              <w:rPr>
                <w:spacing w:val="-1"/>
              </w:rPr>
              <w:t>o</w:t>
            </w:r>
            <w:r w:rsidRPr="008A626D">
              <w:t>n</w:t>
            </w:r>
            <w:r w:rsidRPr="008A626D">
              <w:rPr>
                <w:spacing w:val="-2"/>
              </w:rPr>
              <w:t>.</w:t>
            </w:r>
            <w:r w:rsidRPr="008A626D">
              <w:t>)</w:t>
            </w:r>
          </w:p>
        </w:tc>
      </w:tr>
    </w:tbl>
    <w:tbl>
      <w:tblPr>
        <w:tblStyle w:val="TableGrid"/>
        <w:tblpPr w:leftFromText="180" w:rightFromText="180" w:vertAnchor="text" w:horzAnchor="margin" w:tblpY="13"/>
        <w:tblOverlap w:val="never"/>
        <w:tblW w:w="9786" w:type="dxa"/>
        <w:tblLook w:val="04A0" w:firstRow="1" w:lastRow="0" w:firstColumn="1" w:lastColumn="0" w:noHBand="0" w:noVBand="1"/>
      </w:tblPr>
      <w:tblGrid>
        <w:gridCol w:w="4893"/>
        <w:gridCol w:w="4893"/>
      </w:tblGrid>
      <w:tr w:rsidR="008A626D" w:rsidRPr="008A626D" w14:paraId="6016EFE2" w14:textId="77777777" w:rsidTr="00915148">
        <w:tc>
          <w:tcPr>
            <w:tcW w:w="4893" w:type="dxa"/>
          </w:tcPr>
          <w:p w14:paraId="1EA82548" w14:textId="77777777" w:rsidR="00915148" w:rsidRPr="008A626D" w:rsidRDefault="00915148" w:rsidP="008A626D">
            <w:pPr>
              <w:spacing w:beforeAutospacing="0" w:after="120" w:afterAutospacing="0"/>
              <w:ind w:left="0"/>
              <w:jc w:val="both"/>
            </w:pPr>
            <w:r w:rsidRPr="008A626D">
              <w:t>Name:</w:t>
            </w:r>
          </w:p>
          <w:p w14:paraId="33AB0CFB" w14:textId="77777777" w:rsidR="00915148" w:rsidRPr="008A626D" w:rsidRDefault="00915148" w:rsidP="008A626D">
            <w:pPr>
              <w:spacing w:beforeAutospacing="0" w:after="120" w:afterAutospacing="0"/>
              <w:ind w:left="0"/>
              <w:jc w:val="both"/>
            </w:pPr>
            <w:r w:rsidRPr="008A626D">
              <w:t>Organisation:</w:t>
            </w:r>
          </w:p>
          <w:p w14:paraId="441DBA26" w14:textId="77777777" w:rsidR="00915148" w:rsidRPr="008A626D" w:rsidRDefault="00915148" w:rsidP="008A626D">
            <w:pPr>
              <w:spacing w:beforeAutospacing="0" w:after="120" w:afterAutospacing="0"/>
              <w:ind w:left="0"/>
              <w:jc w:val="both"/>
            </w:pPr>
            <w:r w:rsidRPr="008A626D">
              <w:t>Position:</w:t>
            </w:r>
          </w:p>
          <w:p w14:paraId="437B09CA" w14:textId="77777777" w:rsidR="00915148" w:rsidRPr="008A626D" w:rsidRDefault="00915148" w:rsidP="008A626D">
            <w:pPr>
              <w:spacing w:beforeAutospacing="0" w:after="120" w:afterAutospacing="0"/>
              <w:ind w:left="0"/>
              <w:jc w:val="both"/>
            </w:pPr>
            <w:r w:rsidRPr="008A626D">
              <w:t>Telephone:</w:t>
            </w:r>
          </w:p>
          <w:p w14:paraId="623356E2" w14:textId="77777777" w:rsidR="00915148" w:rsidRPr="008A626D" w:rsidRDefault="00915148" w:rsidP="008A626D">
            <w:pPr>
              <w:spacing w:beforeAutospacing="0" w:after="120" w:afterAutospacing="0"/>
              <w:ind w:left="0"/>
              <w:jc w:val="both"/>
            </w:pPr>
            <w:r w:rsidRPr="008A626D">
              <w:t>e-mail:</w:t>
            </w:r>
          </w:p>
          <w:p w14:paraId="66990766" w14:textId="77777777" w:rsidR="00915148" w:rsidRPr="008A626D" w:rsidRDefault="00915148" w:rsidP="008A626D">
            <w:pPr>
              <w:spacing w:beforeAutospacing="0" w:after="120" w:afterAutospacing="0"/>
              <w:ind w:left="0"/>
              <w:jc w:val="both"/>
            </w:pPr>
            <w:r w:rsidRPr="008A626D">
              <w:t>Address:</w:t>
            </w:r>
          </w:p>
        </w:tc>
        <w:tc>
          <w:tcPr>
            <w:tcW w:w="4893" w:type="dxa"/>
          </w:tcPr>
          <w:p w14:paraId="17BDB218" w14:textId="77777777" w:rsidR="00915148" w:rsidRPr="008A626D" w:rsidRDefault="00915148" w:rsidP="008A626D">
            <w:pPr>
              <w:spacing w:beforeAutospacing="0" w:after="120" w:afterAutospacing="0"/>
              <w:ind w:left="0"/>
              <w:jc w:val="both"/>
            </w:pPr>
            <w:r w:rsidRPr="008A626D">
              <w:t>Name:</w:t>
            </w:r>
          </w:p>
          <w:p w14:paraId="6365F49F" w14:textId="77777777" w:rsidR="00915148" w:rsidRPr="008A626D" w:rsidRDefault="00915148" w:rsidP="008A626D">
            <w:pPr>
              <w:spacing w:beforeAutospacing="0" w:after="120" w:afterAutospacing="0"/>
              <w:ind w:left="0"/>
              <w:jc w:val="both"/>
            </w:pPr>
            <w:r w:rsidRPr="008A626D">
              <w:t>Organisation:</w:t>
            </w:r>
          </w:p>
          <w:p w14:paraId="5966508D" w14:textId="77777777" w:rsidR="00915148" w:rsidRPr="008A626D" w:rsidRDefault="00915148" w:rsidP="008A626D">
            <w:pPr>
              <w:spacing w:beforeAutospacing="0" w:after="120" w:afterAutospacing="0"/>
              <w:ind w:left="0"/>
              <w:jc w:val="both"/>
            </w:pPr>
            <w:r w:rsidRPr="008A626D">
              <w:t>Position:</w:t>
            </w:r>
          </w:p>
          <w:p w14:paraId="452D146D" w14:textId="77777777" w:rsidR="00915148" w:rsidRPr="008A626D" w:rsidRDefault="00915148" w:rsidP="008A626D">
            <w:pPr>
              <w:spacing w:beforeAutospacing="0" w:after="120" w:afterAutospacing="0"/>
              <w:ind w:left="0"/>
              <w:jc w:val="both"/>
            </w:pPr>
            <w:r w:rsidRPr="008A626D">
              <w:t>Telephone:</w:t>
            </w:r>
          </w:p>
          <w:p w14:paraId="6D758651" w14:textId="77777777" w:rsidR="00915148" w:rsidRPr="008A626D" w:rsidRDefault="00915148" w:rsidP="008A626D">
            <w:pPr>
              <w:spacing w:beforeAutospacing="0" w:after="120" w:afterAutospacing="0"/>
              <w:ind w:left="0"/>
              <w:jc w:val="both"/>
            </w:pPr>
            <w:r w:rsidRPr="008A626D">
              <w:t>e-mail:</w:t>
            </w:r>
          </w:p>
          <w:p w14:paraId="50AEC0C5" w14:textId="77777777" w:rsidR="00915148" w:rsidRPr="008A626D" w:rsidRDefault="00915148" w:rsidP="008A626D">
            <w:pPr>
              <w:spacing w:beforeAutospacing="0" w:after="120" w:afterAutospacing="0"/>
              <w:ind w:left="0"/>
              <w:jc w:val="both"/>
            </w:pPr>
            <w:r w:rsidRPr="008A626D">
              <w:t>Address:</w:t>
            </w:r>
          </w:p>
          <w:p w14:paraId="5B261C42" w14:textId="77777777" w:rsidR="00915148" w:rsidRPr="008A626D" w:rsidRDefault="00915148" w:rsidP="008A626D">
            <w:pPr>
              <w:jc w:val="both"/>
            </w:pPr>
          </w:p>
        </w:tc>
      </w:tr>
    </w:tbl>
    <w:p w14:paraId="343E3F26" w14:textId="77777777" w:rsidR="00C6767F" w:rsidRPr="008A626D" w:rsidRDefault="00C6767F" w:rsidP="008A626D">
      <w:pPr>
        <w:jc w:val="both"/>
      </w:pPr>
    </w:p>
    <w:p w14:paraId="0885498A" w14:textId="77777777" w:rsidR="00C6767F" w:rsidRPr="008A626D" w:rsidRDefault="00C6767F" w:rsidP="008A626D">
      <w:pPr>
        <w:jc w:val="both"/>
      </w:pPr>
    </w:p>
    <w:p w14:paraId="78050E0D" w14:textId="77777777" w:rsidR="00C6767F" w:rsidRPr="008A626D" w:rsidRDefault="00C6767F" w:rsidP="008A626D">
      <w:pPr>
        <w:jc w:val="both"/>
      </w:pPr>
    </w:p>
    <w:p w14:paraId="57638D45" w14:textId="40E7D773" w:rsidR="00C6767F" w:rsidRPr="008A626D" w:rsidRDefault="00C6767F" w:rsidP="008A626D">
      <w:pPr>
        <w:jc w:val="both"/>
      </w:pPr>
    </w:p>
    <w:p w14:paraId="41DD12BF" w14:textId="77777777" w:rsidR="00C6767F" w:rsidRPr="008A626D" w:rsidRDefault="00C6767F" w:rsidP="008A626D">
      <w:pPr>
        <w:jc w:val="both"/>
      </w:pPr>
      <w:r w:rsidRPr="008A626D">
        <w:rPr>
          <w:spacing w:val="-1"/>
          <w:u w:color="000000"/>
        </w:rPr>
        <w:t>P</w:t>
      </w:r>
      <w:r w:rsidRPr="008A626D">
        <w:rPr>
          <w:u w:color="000000"/>
        </w:rPr>
        <w:t>le</w:t>
      </w:r>
      <w:r w:rsidRPr="008A626D">
        <w:rPr>
          <w:spacing w:val="-1"/>
          <w:u w:color="000000"/>
        </w:rPr>
        <w:t>a</w:t>
      </w:r>
      <w:r w:rsidRPr="008A626D">
        <w:rPr>
          <w:u w:color="000000"/>
        </w:rPr>
        <w:t>se r</w:t>
      </w:r>
      <w:r w:rsidRPr="008A626D">
        <w:rPr>
          <w:spacing w:val="-3"/>
          <w:u w:color="000000"/>
        </w:rPr>
        <w:t>e</w:t>
      </w:r>
      <w:r w:rsidRPr="008A626D">
        <w:rPr>
          <w:u w:color="000000"/>
        </w:rPr>
        <w:t>turn</w:t>
      </w:r>
      <w:r w:rsidRPr="008A626D">
        <w:rPr>
          <w:spacing w:val="-2"/>
          <w:u w:color="000000"/>
        </w:rPr>
        <w:t xml:space="preserve"> </w:t>
      </w:r>
      <w:r w:rsidRPr="008A626D">
        <w:rPr>
          <w:u w:color="000000"/>
        </w:rPr>
        <w:t>t</w:t>
      </w:r>
      <w:r w:rsidRPr="008A626D">
        <w:rPr>
          <w:spacing w:val="-3"/>
          <w:u w:color="000000"/>
        </w:rPr>
        <w:t>h</w:t>
      </w:r>
      <w:r w:rsidRPr="008A626D">
        <w:rPr>
          <w:u w:color="000000"/>
        </w:rPr>
        <w:t>is c</w:t>
      </w:r>
      <w:r w:rsidRPr="008A626D">
        <w:rPr>
          <w:spacing w:val="-3"/>
          <w:u w:color="000000"/>
        </w:rPr>
        <w:t>o</w:t>
      </w:r>
      <w:r w:rsidRPr="008A626D">
        <w:rPr>
          <w:spacing w:val="-2"/>
          <w:u w:color="000000"/>
        </w:rPr>
        <w:t>m</w:t>
      </w:r>
      <w:r w:rsidRPr="008A626D">
        <w:rPr>
          <w:u w:color="000000"/>
        </w:rPr>
        <w:t>pleted</w:t>
      </w:r>
      <w:r w:rsidRPr="008A626D">
        <w:rPr>
          <w:spacing w:val="-3"/>
          <w:u w:color="000000"/>
        </w:rPr>
        <w:t xml:space="preserve"> </w:t>
      </w:r>
      <w:r w:rsidRPr="008A626D">
        <w:rPr>
          <w:u w:color="000000"/>
        </w:rPr>
        <w:t>s</w:t>
      </w:r>
      <w:r w:rsidRPr="008A626D">
        <w:rPr>
          <w:spacing w:val="-1"/>
          <w:u w:color="000000"/>
        </w:rPr>
        <w:t>p</w:t>
      </w:r>
      <w:r w:rsidRPr="008A626D">
        <w:rPr>
          <w:u w:color="000000"/>
        </w:rPr>
        <w:t>o</w:t>
      </w:r>
      <w:r w:rsidRPr="008A626D">
        <w:rPr>
          <w:spacing w:val="-2"/>
          <w:u w:color="000000"/>
        </w:rPr>
        <w:t>n</w:t>
      </w:r>
      <w:r w:rsidRPr="008A626D">
        <w:rPr>
          <w:u w:color="000000"/>
        </w:rPr>
        <w:t>s</w:t>
      </w:r>
      <w:r w:rsidRPr="008A626D">
        <w:rPr>
          <w:spacing w:val="-1"/>
          <w:u w:color="000000"/>
        </w:rPr>
        <w:t>o</w:t>
      </w:r>
      <w:r w:rsidRPr="008A626D">
        <w:rPr>
          <w:u w:color="000000"/>
        </w:rPr>
        <w:t>rship</w:t>
      </w:r>
      <w:r w:rsidRPr="008A626D">
        <w:rPr>
          <w:spacing w:val="-2"/>
          <w:u w:color="000000"/>
        </w:rPr>
        <w:t xml:space="preserve"> </w:t>
      </w:r>
      <w:r w:rsidRPr="008A626D">
        <w:rPr>
          <w:u w:color="000000"/>
        </w:rPr>
        <w:t>re</w:t>
      </w:r>
      <w:r w:rsidRPr="008A626D">
        <w:rPr>
          <w:spacing w:val="-3"/>
          <w:u w:color="000000"/>
        </w:rPr>
        <w:t>q</w:t>
      </w:r>
      <w:r w:rsidRPr="008A626D">
        <w:rPr>
          <w:u w:color="000000"/>
        </w:rPr>
        <w:t>u</w:t>
      </w:r>
      <w:r w:rsidRPr="008A626D">
        <w:rPr>
          <w:spacing w:val="-1"/>
          <w:u w:color="000000"/>
        </w:rPr>
        <w:t>e</w:t>
      </w:r>
      <w:r w:rsidRPr="008A626D">
        <w:rPr>
          <w:u w:color="000000"/>
        </w:rPr>
        <w:t>st</w:t>
      </w:r>
      <w:r w:rsidRPr="008A626D">
        <w:rPr>
          <w:spacing w:val="-1"/>
          <w:u w:color="000000"/>
        </w:rPr>
        <w:t xml:space="preserve"> </w:t>
      </w:r>
      <w:r w:rsidRPr="008A626D">
        <w:rPr>
          <w:u w:color="000000"/>
        </w:rPr>
        <w:t>form</w:t>
      </w:r>
      <w:r w:rsidRPr="008A626D">
        <w:rPr>
          <w:spacing w:val="-2"/>
          <w:u w:color="000000"/>
        </w:rPr>
        <w:t xml:space="preserve"> </w:t>
      </w:r>
      <w:r w:rsidRPr="008A626D">
        <w:rPr>
          <w:u w:color="000000"/>
        </w:rPr>
        <w:t>t</w:t>
      </w:r>
      <w:r w:rsidRPr="008A626D">
        <w:rPr>
          <w:spacing w:val="-3"/>
          <w:u w:color="000000"/>
        </w:rPr>
        <w:t>o</w:t>
      </w:r>
      <w:r w:rsidRPr="008A626D">
        <w:rPr>
          <w:u w:color="000000"/>
        </w:rPr>
        <w:t>:</w:t>
      </w:r>
    </w:p>
    <w:p w14:paraId="7A026301" w14:textId="77777777" w:rsidR="00C6767F" w:rsidRPr="008A626D" w:rsidRDefault="00C6767F" w:rsidP="008A626D">
      <w:pPr>
        <w:pStyle w:val="BodyText"/>
        <w:jc w:val="both"/>
      </w:pPr>
      <w:r w:rsidRPr="008A626D">
        <w:t>Na</w:t>
      </w:r>
      <w:r w:rsidRPr="008A626D">
        <w:rPr>
          <w:spacing w:val="1"/>
        </w:rPr>
        <w:t>m</w:t>
      </w:r>
      <w:r w:rsidRPr="008A626D">
        <w:t xml:space="preserve">e: </w:t>
      </w:r>
    </w:p>
    <w:p w14:paraId="582BFC15" w14:textId="01909C6B" w:rsidR="00C6767F" w:rsidRPr="008A626D" w:rsidRDefault="00C6767F" w:rsidP="008A626D">
      <w:pPr>
        <w:pStyle w:val="BodyText"/>
        <w:jc w:val="both"/>
      </w:pPr>
      <w:r w:rsidRPr="008A626D">
        <w:t>Position</w:t>
      </w:r>
      <w:r w:rsidRPr="008A626D">
        <w:rPr>
          <w:spacing w:val="-1"/>
        </w:rPr>
        <w:t xml:space="preserve"> </w:t>
      </w:r>
      <w:r w:rsidRPr="008A626D">
        <w:t xml:space="preserve">title: </w:t>
      </w:r>
    </w:p>
    <w:p w14:paraId="088DFE90" w14:textId="59329341" w:rsidR="00C6767F" w:rsidRPr="008A626D" w:rsidRDefault="00C6767F" w:rsidP="008A626D">
      <w:pPr>
        <w:pStyle w:val="BodyText"/>
        <w:jc w:val="both"/>
      </w:pPr>
      <w:r w:rsidRPr="008A626D">
        <w:t>Post</w:t>
      </w:r>
      <w:r w:rsidRPr="008A626D">
        <w:rPr>
          <w:spacing w:val="1"/>
        </w:rPr>
        <w:t>a</w:t>
      </w:r>
      <w:r w:rsidRPr="008A626D">
        <w:t>l</w:t>
      </w:r>
      <w:r w:rsidRPr="008A626D">
        <w:rPr>
          <w:spacing w:val="-3"/>
        </w:rPr>
        <w:t xml:space="preserve"> </w:t>
      </w:r>
      <w:r w:rsidRPr="008A626D">
        <w:t>addres</w:t>
      </w:r>
      <w:r w:rsidRPr="008A626D">
        <w:rPr>
          <w:spacing w:val="-3"/>
        </w:rPr>
        <w:t>s</w:t>
      </w:r>
      <w:r w:rsidRPr="008A626D">
        <w:t>:</w:t>
      </w:r>
    </w:p>
    <w:p w14:paraId="6D2E80D7" w14:textId="77777777" w:rsidR="00C6767F" w:rsidRPr="008A626D" w:rsidRDefault="00C6767F" w:rsidP="008A626D">
      <w:pPr>
        <w:pStyle w:val="BodyText"/>
        <w:jc w:val="both"/>
      </w:pPr>
      <w:r w:rsidRPr="008A626D">
        <w:rPr>
          <w:spacing w:val="1"/>
        </w:rPr>
        <w:t>T</w:t>
      </w:r>
      <w:r w:rsidRPr="008A626D">
        <w:t>el</w:t>
      </w:r>
      <w:r w:rsidRPr="008A626D">
        <w:rPr>
          <w:spacing w:val="-2"/>
        </w:rPr>
        <w:t>e</w:t>
      </w:r>
      <w:r w:rsidRPr="008A626D">
        <w:t>p</w:t>
      </w:r>
      <w:r w:rsidRPr="008A626D">
        <w:rPr>
          <w:spacing w:val="-2"/>
        </w:rPr>
        <w:t>h</w:t>
      </w:r>
      <w:r w:rsidRPr="008A626D">
        <w:t>on</w:t>
      </w:r>
      <w:r w:rsidRPr="008A626D">
        <w:rPr>
          <w:spacing w:val="-2"/>
        </w:rPr>
        <w:t>e</w:t>
      </w:r>
      <w:r w:rsidRPr="008A626D">
        <w:t xml:space="preserve">: </w:t>
      </w:r>
    </w:p>
    <w:p w14:paraId="1C79155E" w14:textId="3B380A25" w:rsidR="00C6767F" w:rsidRPr="008A626D" w:rsidRDefault="00C6767F" w:rsidP="008A626D">
      <w:pPr>
        <w:pStyle w:val="BodyText"/>
        <w:jc w:val="both"/>
      </w:pPr>
      <w:r w:rsidRPr="008A626D">
        <w:t>E</w:t>
      </w:r>
      <w:r w:rsidRPr="008A626D">
        <w:rPr>
          <w:spacing w:val="1"/>
        </w:rPr>
        <w:t>m</w:t>
      </w:r>
      <w:r w:rsidRPr="008A626D">
        <w:t>ail</w:t>
      </w:r>
      <w:r w:rsidRPr="008A626D">
        <w:rPr>
          <w:spacing w:val="-3"/>
        </w:rPr>
        <w:t xml:space="preserve"> a</w:t>
      </w:r>
      <w:r w:rsidRPr="008A626D">
        <w:t>ddres</w:t>
      </w:r>
      <w:r w:rsidRPr="008A626D">
        <w:rPr>
          <w:spacing w:val="-3"/>
        </w:rPr>
        <w:t>s</w:t>
      </w:r>
      <w:r w:rsidRPr="008A626D">
        <w:t>:</w:t>
      </w:r>
    </w:p>
    <w:p w14:paraId="23CD77C9" w14:textId="77777777" w:rsidR="00C6767F" w:rsidRPr="008A626D" w:rsidRDefault="00C6767F" w:rsidP="008A626D">
      <w:pPr>
        <w:jc w:val="both"/>
        <w:sectPr w:rsidR="00C6767F" w:rsidRPr="008A626D">
          <w:pgSz w:w="11907" w:h="16840"/>
          <w:pgMar w:top="940" w:right="1680" w:bottom="280" w:left="1340" w:header="740" w:footer="0" w:gutter="0"/>
          <w:cols w:space="720"/>
        </w:sectPr>
      </w:pPr>
    </w:p>
    <w:p w14:paraId="4D239DBB" w14:textId="115CB247" w:rsidR="00893259" w:rsidRPr="008A626D" w:rsidRDefault="00893259" w:rsidP="008A626D">
      <w:pPr>
        <w:pStyle w:val="Heading2"/>
        <w:spacing w:before="0"/>
        <w:ind w:left="578" w:hanging="578"/>
        <w:jc w:val="both"/>
        <w:rPr>
          <w:color w:val="auto"/>
        </w:rPr>
      </w:pPr>
      <w:bookmarkStart w:id="444" w:name="_Toc486320704"/>
      <w:bookmarkStart w:id="445" w:name="_Toc482867555"/>
      <w:r w:rsidRPr="008A626D">
        <w:rPr>
          <w:color w:val="auto"/>
        </w:rPr>
        <w:lastRenderedPageBreak/>
        <w:t>APPENDIX 2 – information to be provided by organisations seeking sponsorship from the Department of Training and Workforce Development or TAFE colleges</w:t>
      </w:r>
      <w:bookmarkEnd w:id="444"/>
    </w:p>
    <w:p w14:paraId="3A502D72" w14:textId="77777777" w:rsidR="00624676" w:rsidRPr="008A626D" w:rsidRDefault="00624676" w:rsidP="008A626D">
      <w:pPr>
        <w:spacing w:after="0"/>
        <w:jc w:val="both"/>
      </w:pPr>
      <w:bookmarkStart w:id="446" w:name="_Toc483905079"/>
      <w:bookmarkStart w:id="447" w:name="_Toc482867556"/>
      <w:bookmarkEnd w:id="445"/>
      <w:bookmarkEnd w:id="446"/>
    </w:p>
    <w:p w14:paraId="36D98F53" w14:textId="1AC9BA2E" w:rsidR="00C6767F" w:rsidRPr="008A626D" w:rsidRDefault="005F6D92" w:rsidP="008A626D">
      <w:pPr>
        <w:jc w:val="both"/>
      </w:pPr>
      <w:r w:rsidRPr="008A626D">
        <w:t xml:space="preserve">Request by </w:t>
      </w:r>
      <w:r w:rsidRPr="008A626D">
        <w:rPr>
          <w:spacing w:val="-6"/>
        </w:rPr>
        <w:t>a</w:t>
      </w:r>
      <w:r w:rsidRPr="008A626D">
        <w:t>n exter</w:t>
      </w:r>
      <w:r w:rsidRPr="008A626D">
        <w:rPr>
          <w:spacing w:val="1"/>
        </w:rPr>
        <w:t>n</w:t>
      </w:r>
      <w:r w:rsidRPr="008A626D">
        <w:rPr>
          <w:spacing w:val="-6"/>
        </w:rPr>
        <w:t>a</w:t>
      </w:r>
      <w:r w:rsidRPr="008A626D">
        <w:t xml:space="preserve">l </w:t>
      </w:r>
      <w:r w:rsidRPr="008A626D">
        <w:rPr>
          <w:spacing w:val="5"/>
        </w:rPr>
        <w:t>p</w:t>
      </w:r>
      <w:r w:rsidRPr="008A626D">
        <w:rPr>
          <w:spacing w:val="-6"/>
        </w:rPr>
        <w:t>a</w:t>
      </w:r>
      <w:r w:rsidRPr="008A626D">
        <w:t>r</w:t>
      </w:r>
      <w:r w:rsidRPr="008A626D">
        <w:rPr>
          <w:spacing w:val="1"/>
        </w:rPr>
        <w:t>t</w:t>
      </w:r>
      <w:r w:rsidRPr="008A626D">
        <w:t>y for spon</w:t>
      </w:r>
      <w:r w:rsidRPr="008A626D">
        <w:rPr>
          <w:spacing w:val="-2"/>
        </w:rPr>
        <w:t>s</w:t>
      </w:r>
      <w:r w:rsidRPr="008A626D">
        <w:t>ors</w:t>
      </w:r>
      <w:r w:rsidRPr="008A626D">
        <w:rPr>
          <w:spacing w:val="-3"/>
        </w:rPr>
        <w:t>h</w:t>
      </w:r>
      <w:r w:rsidRPr="008A626D">
        <w:t>ip from &lt;</w:t>
      </w:r>
      <w:r w:rsidRPr="007D1353">
        <w:rPr>
          <w:i/>
        </w:rPr>
        <w:t xml:space="preserve">insert name of TAFE </w:t>
      </w:r>
      <w:proofErr w:type="gramStart"/>
      <w:r w:rsidRPr="007D1353">
        <w:rPr>
          <w:i/>
        </w:rPr>
        <w:t>college</w:t>
      </w:r>
      <w:proofErr w:type="gramEnd"/>
      <w:r w:rsidRPr="007D1353">
        <w:rPr>
          <w:i/>
        </w:rPr>
        <w:t xml:space="preserve"> or the De</w:t>
      </w:r>
      <w:r w:rsidRPr="007D1353">
        <w:rPr>
          <w:i/>
          <w:spacing w:val="3"/>
        </w:rPr>
        <w:t>p</w:t>
      </w:r>
      <w:r w:rsidRPr="007D1353">
        <w:rPr>
          <w:i/>
          <w:spacing w:val="-6"/>
        </w:rPr>
        <w:t>a</w:t>
      </w:r>
      <w:r w:rsidRPr="007D1353">
        <w:rPr>
          <w:i/>
        </w:rPr>
        <w:t>rt</w:t>
      </w:r>
      <w:r w:rsidRPr="007D1353">
        <w:rPr>
          <w:i/>
          <w:spacing w:val="-2"/>
        </w:rPr>
        <w:t>m</w:t>
      </w:r>
      <w:r w:rsidRPr="007D1353">
        <w:rPr>
          <w:i/>
        </w:rPr>
        <w:t>ent of T</w:t>
      </w:r>
      <w:r w:rsidRPr="007D1353">
        <w:rPr>
          <w:i/>
          <w:spacing w:val="1"/>
        </w:rPr>
        <w:t>r</w:t>
      </w:r>
      <w:r w:rsidRPr="007D1353">
        <w:rPr>
          <w:i/>
          <w:spacing w:val="-6"/>
        </w:rPr>
        <w:t>a</w:t>
      </w:r>
      <w:r w:rsidRPr="007D1353">
        <w:rPr>
          <w:i/>
          <w:spacing w:val="2"/>
        </w:rPr>
        <w:t>i</w:t>
      </w:r>
      <w:r w:rsidRPr="007D1353">
        <w:rPr>
          <w:i/>
        </w:rPr>
        <w:t>ning</w:t>
      </w:r>
      <w:r w:rsidRPr="007D1353">
        <w:rPr>
          <w:i/>
          <w:spacing w:val="5"/>
        </w:rPr>
        <w:t xml:space="preserve"> </w:t>
      </w:r>
      <w:r w:rsidRPr="007D1353">
        <w:rPr>
          <w:i/>
          <w:spacing w:val="-6"/>
        </w:rPr>
        <w:t>a</w:t>
      </w:r>
      <w:r w:rsidRPr="007D1353">
        <w:rPr>
          <w:i/>
        </w:rPr>
        <w:t>nd</w:t>
      </w:r>
      <w:r w:rsidR="00C6767F" w:rsidRPr="007D1353">
        <w:rPr>
          <w:i/>
          <w:spacing w:val="-1"/>
        </w:rPr>
        <w:t xml:space="preserve"> </w:t>
      </w:r>
      <w:r w:rsidRPr="007D1353">
        <w:rPr>
          <w:i/>
          <w:spacing w:val="1"/>
        </w:rPr>
        <w:t>W</w:t>
      </w:r>
      <w:r w:rsidRPr="007D1353">
        <w:rPr>
          <w:i/>
        </w:rPr>
        <w:t>ork</w:t>
      </w:r>
      <w:r w:rsidRPr="007D1353">
        <w:rPr>
          <w:i/>
          <w:spacing w:val="1"/>
        </w:rPr>
        <w:t>f</w:t>
      </w:r>
      <w:r w:rsidRPr="007D1353">
        <w:rPr>
          <w:i/>
        </w:rPr>
        <w:t>orce Develop</w:t>
      </w:r>
      <w:r w:rsidRPr="007D1353">
        <w:rPr>
          <w:i/>
          <w:spacing w:val="-1"/>
        </w:rPr>
        <w:t>m</w:t>
      </w:r>
      <w:r w:rsidRPr="007D1353">
        <w:rPr>
          <w:i/>
        </w:rPr>
        <w:t>e</w:t>
      </w:r>
      <w:r w:rsidRPr="007D1353">
        <w:rPr>
          <w:i/>
          <w:spacing w:val="-3"/>
        </w:rPr>
        <w:t>n</w:t>
      </w:r>
      <w:r w:rsidRPr="007D1353">
        <w:rPr>
          <w:i/>
        </w:rPr>
        <w:t>t</w:t>
      </w:r>
      <w:r w:rsidR="0016707A" w:rsidRPr="008A626D">
        <w:t>&gt;</w:t>
      </w:r>
      <w:bookmarkEnd w:id="447"/>
    </w:p>
    <w:tbl>
      <w:tblPr>
        <w:tblW w:w="0" w:type="auto"/>
        <w:tblInd w:w="104" w:type="dxa"/>
        <w:tblLayout w:type="fixed"/>
        <w:tblCellMar>
          <w:left w:w="0" w:type="dxa"/>
          <w:right w:w="0" w:type="dxa"/>
        </w:tblCellMar>
        <w:tblLook w:val="01E0" w:firstRow="1" w:lastRow="1" w:firstColumn="1" w:lastColumn="1" w:noHBand="0" w:noVBand="0"/>
      </w:tblPr>
      <w:tblGrid>
        <w:gridCol w:w="3150"/>
        <w:gridCol w:w="1440"/>
        <w:gridCol w:w="1791"/>
        <w:gridCol w:w="2864"/>
      </w:tblGrid>
      <w:tr w:rsidR="008A626D" w:rsidRPr="008A626D" w14:paraId="0B896E1C" w14:textId="77777777" w:rsidTr="0016707A">
        <w:trPr>
          <w:trHeight w:hRule="exact" w:val="1057"/>
        </w:trPr>
        <w:tc>
          <w:tcPr>
            <w:tcW w:w="9245" w:type="dxa"/>
            <w:gridSpan w:val="4"/>
            <w:tcBorders>
              <w:top w:val="single" w:sz="8" w:space="0" w:color="000000"/>
              <w:left w:val="single" w:sz="7" w:space="0" w:color="000000"/>
              <w:bottom w:val="single" w:sz="7" w:space="0" w:color="000000"/>
              <w:right w:val="single" w:sz="7" w:space="0" w:color="000000"/>
            </w:tcBorders>
          </w:tcPr>
          <w:p w14:paraId="73F4A5CC" w14:textId="77777777" w:rsidR="00C6767F" w:rsidRPr="008A626D" w:rsidRDefault="00C6767F" w:rsidP="008A626D">
            <w:pPr>
              <w:pStyle w:val="TableParagraph"/>
              <w:ind w:left="113"/>
              <w:jc w:val="both"/>
              <w:rPr>
                <w:lang w:val="en-AU"/>
              </w:rPr>
            </w:pPr>
            <w:r w:rsidRPr="008A626D">
              <w:rPr>
                <w:spacing w:val="1"/>
                <w:lang w:val="en-AU"/>
              </w:rPr>
              <w:t>N</w:t>
            </w:r>
            <w:r w:rsidRPr="008A626D">
              <w:rPr>
                <w:spacing w:val="-6"/>
                <w:lang w:val="en-AU"/>
              </w:rPr>
              <w:t>A</w:t>
            </w:r>
            <w:r w:rsidRPr="008A626D">
              <w:rPr>
                <w:lang w:val="en-AU"/>
              </w:rPr>
              <w:t>ME</w:t>
            </w:r>
            <w:r w:rsidRPr="008A626D">
              <w:rPr>
                <w:spacing w:val="4"/>
                <w:lang w:val="en-AU"/>
              </w:rPr>
              <w:t xml:space="preserve"> </w:t>
            </w:r>
            <w:r w:rsidRPr="008A626D">
              <w:rPr>
                <w:spacing w:val="-6"/>
                <w:lang w:val="en-AU"/>
              </w:rPr>
              <w:t>A</w:t>
            </w:r>
            <w:r w:rsidRPr="008A626D">
              <w:rPr>
                <w:spacing w:val="-2"/>
                <w:lang w:val="en-AU"/>
              </w:rPr>
              <w:t>N</w:t>
            </w:r>
            <w:r w:rsidRPr="008A626D">
              <w:rPr>
                <w:lang w:val="en-AU"/>
              </w:rPr>
              <w:t xml:space="preserve">D </w:t>
            </w:r>
            <w:r w:rsidRPr="008A626D">
              <w:rPr>
                <w:spacing w:val="3"/>
                <w:lang w:val="en-AU"/>
              </w:rPr>
              <w:t>N</w:t>
            </w:r>
            <w:r w:rsidRPr="008A626D">
              <w:rPr>
                <w:spacing w:val="-6"/>
                <w:lang w:val="en-AU"/>
              </w:rPr>
              <w:t>A</w:t>
            </w:r>
            <w:r w:rsidRPr="008A626D">
              <w:rPr>
                <w:lang w:val="en-AU"/>
              </w:rPr>
              <w:t>T</w:t>
            </w:r>
            <w:r w:rsidRPr="008A626D">
              <w:rPr>
                <w:spacing w:val="-2"/>
                <w:lang w:val="en-AU"/>
              </w:rPr>
              <w:t>UR</w:t>
            </w:r>
            <w:r w:rsidRPr="008A626D">
              <w:rPr>
                <w:lang w:val="en-AU"/>
              </w:rPr>
              <w:t xml:space="preserve">E OF </w:t>
            </w:r>
            <w:r w:rsidRPr="008A626D">
              <w:rPr>
                <w:spacing w:val="3"/>
                <w:lang w:val="en-AU"/>
              </w:rPr>
              <w:t>O</w:t>
            </w:r>
            <w:r w:rsidRPr="008A626D">
              <w:rPr>
                <w:spacing w:val="-4"/>
                <w:lang w:val="en-AU"/>
              </w:rPr>
              <w:t>R</w:t>
            </w:r>
            <w:r w:rsidRPr="008A626D">
              <w:rPr>
                <w:spacing w:val="3"/>
                <w:lang w:val="en-AU"/>
              </w:rPr>
              <w:t>G</w:t>
            </w:r>
            <w:r w:rsidRPr="008A626D">
              <w:rPr>
                <w:spacing w:val="-6"/>
                <w:lang w:val="en-AU"/>
              </w:rPr>
              <w:t>A</w:t>
            </w:r>
            <w:r w:rsidRPr="008A626D">
              <w:rPr>
                <w:spacing w:val="-2"/>
                <w:lang w:val="en-AU"/>
              </w:rPr>
              <w:t>N</w:t>
            </w:r>
            <w:r w:rsidRPr="008A626D">
              <w:rPr>
                <w:lang w:val="en-AU"/>
              </w:rPr>
              <w:t>I</w:t>
            </w:r>
            <w:r w:rsidRPr="008A626D">
              <w:rPr>
                <w:spacing w:val="3"/>
                <w:lang w:val="en-AU"/>
              </w:rPr>
              <w:t>S</w:t>
            </w:r>
            <w:r w:rsidRPr="008A626D">
              <w:rPr>
                <w:spacing w:val="-6"/>
                <w:lang w:val="en-AU"/>
              </w:rPr>
              <w:t>A</w:t>
            </w:r>
            <w:r w:rsidRPr="008A626D">
              <w:rPr>
                <w:spacing w:val="-3"/>
                <w:lang w:val="en-AU"/>
              </w:rPr>
              <w:t>T</w:t>
            </w:r>
            <w:r w:rsidRPr="008A626D">
              <w:rPr>
                <w:lang w:val="en-AU"/>
              </w:rPr>
              <w:t>IO</w:t>
            </w:r>
            <w:r w:rsidRPr="008A626D">
              <w:rPr>
                <w:spacing w:val="-2"/>
                <w:lang w:val="en-AU"/>
              </w:rPr>
              <w:t>N</w:t>
            </w:r>
            <w:r w:rsidRPr="008A626D">
              <w:rPr>
                <w:lang w:val="en-AU"/>
              </w:rPr>
              <w:t>:</w:t>
            </w:r>
          </w:p>
        </w:tc>
      </w:tr>
      <w:tr w:rsidR="008A626D" w:rsidRPr="008A626D" w14:paraId="0B97A7A2" w14:textId="77777777" w:rsidTr="0016707A">
        <w:trPr>
          <w:trHeight w:hRule="exact" w:val="1040"/>
        </w:trPr>
        <w:tc>
          <w:tcPr>
            <w:tcW w:w="9245" w:type="dxa"/>
            <w:gridSpan w:val="4"/>
            <w:tcBorders>
              <w:top w:val="single" w:sz="7" w:space="0" w:color="000000"/>
              <w:left w:val="single" w:sz="7" w:space="0" w:color="000000"/>
              <w:bottom w:val="single" w:sz="7" w:space="0" w:color="000000"/>
              <w:right w:val="single" w:sz="7" w:space="0" w:color="000000"/>
            </w:tcBorders>
          </w:tcPr>
          <w:p w14:paraId="3251EA56" w14:textId="77777777" w:rsidR="00C6767F" w:rsidRPr="008A626D" w:rsidRDefault="00C6767F" w:rsidP="008A626D">
            <w:pPr>
              <w:pStyle w:val="TableParagraph"/>
              <w:ind w:left="113"/>
              <w:jc w:val="both"/>
              <w:rPr>
                <w:lang w:val="en-AU"/>
              </w:rPr>
            </w:pPr>
            <w:r w:rsidRPr="008A626D">
              <w:rPr>
                <w:spacing w:val="-2"/>
                <w:lang w:val="en-AU"/>
              </w:rPr>
              <w:t>C</w:t>
            </w:r>
            <w:r w:rsidRPr="008A626D">
              <w:rPr>
                <w:lang w:val="en-AU"/>
              </w:rPr>
              <w:t>o</w:t>
            </w:r>
            <w:r w:rsidRPr="008A626D">
              <w:rPr>
                <w:spacing w:val="-2"/>
                <w:lang w:val="en-AU"/>
              </w:rPr>
              <w:t>n</w:t>
            </w:r>
            <w:r w:rsidRPr="008A626D">
              <w:rPr>
                <w:lang w:val="en-AU"/>
              </w:rPr>
              <w:t>ta</w:t>
            </w:r>
            <w:r w:rsidRPr="008A626D">
              <w:rPr>
                <w:spacing w:val="-1"/>
                <w:lang w:val="en-AU"/>
              </w:rPr>
              <w:t>c</w:t>
            </w:r>
            <w:r w:rsidRPr="008A626D">
              <w:rPr>
                <w:lang w:val="en-AU"/>
              </w:rPr>
              <w:t>t</w:t>
            </w:r>
            <w:r w:rsidRPr="008A626D">
              <w:rPr>
                <w:spacing w:val="1"/>
                <w:lang w:val="en-AU"/>
              </w:rPr>
              <w:t xml:space="preserve"> </w:t>
            </w:r>
            <w:r w:rsidRPr="008A626D">
              <w:rPr>
                <w:lang w:val="en-AU"/>
              </w:rPr>
              <w:t>n</w:t>
            </w:r>
            <w:r w:rsidRPr="008A626D">
              <w:rPr>
                <w:spacing w:val="-4"/>
                <w:lang w:val="en-AU"/>
              </w:rPr>
              <w:t>a</w:t>
            </w:r>
            <w:r w:rsidRPr="008A626D">
              <w:rPr>
                <w:lang w:val="en-AU"/>
              </w:rPr>
              <w:t>me</w:t>
            </w:r>
            <w:r w:rsidRPr="008A626D">
              <w:rPr>
                <w:spacing w:val="1"/>
                <w:lang w:val="en-AU"/>
              </w:rPr>
              <w:t xml:space="preserve"> </w:t>
            </w:r>
            <w:r w:rsidRPr="008A626D">
              <w:rPr>
                <w:lang w:val="en-AU"/>
              </w:rPr>
              <w:t>a</w:t>
            </w:r>
            <w:r w:rsidRPr="008A626D">
              <w:rPr>
                <w:spacing w:val="-1"/>
                <w:lang w:val="en-AU"/>
              </w:rPr>
              <w:t>n</w:t>
            </w:r>
            <w:r w:rsidRPr="008A626D">
              <w:rPr>
                <w:lang w:val="en-AU"/>
              </w:rPr>
              <w:t>d</w:t>
            </w:r>
            <w:r w:rsidRPr="008A626D">
              <w:rPr>
                <w:spacing w:val="-2"/>
                <w:lang w:val="en-AU"/>
              </w:rPr>
              <w:t xml:space="preserve"> </w:t>
            </w:r>
            <w:r w:rsidRPr="008A626D">
              <w:rPr>
                <w:lang w:val="en-AU"/>
              </w:rPr>
              <w:t>p</w:t>
            </w:r>
            <w:r w:rsidRPr="008A626D">
              <w:rPr>
                <w:spacing w:val="-2"/>
                <w:lang w:val="en-AU"/>
              </w:rPr>
              <w:t>o</w:t>
            </w:r>
            <w:r w:rsidRPr="008A626D">
              <w:rPr>
                <w:lang w:val="en-AU"/>
              </w:rPr>
              <w:t>s</w:t>
            </w:r>
            <w:r w:rsidRPr="008A626D">
              <w:rPr>
                <w:spacing w:val="-2"/>
                <w:lang w:val="en-AU"/>
              </w:rPr>
              <w:t>i</w:t>
            </w:r>
            <w:r w:rsidRPr="008A626D">
              <w:rPr>
                <w:lang w:val="en-AU"/>
              </w:rPr>
              <w:t>tio</w:t>
            </w:r>
            <w:r w:rsidRPr="008A626D">
              <w:rPr>
                <w:spacing w:val="-2"/>
                <w:lang w:val="en-AU"/>
              </w:rPr>
              <w:t>n</w:t>
            </w:r>
            <w:r w:rsidRPr="008A626D">
              <w:rPr>
                <w:lang w:val="en-AU"/>
              </w:rPr>
              <w:t>:</w:t>
            </w:r>
          </w:p>
        </w:tc>
      </w:tr>
      <w:tr w:rsidR="008A626D" w:rsidRPr="008A626D" w14:paraId="1D9F9D96" w14:textId="77777777" w:rsidTr="0016707A">
        <w:trPr>
          <w:trHeight w:hRule="exact" w:val="1534"/>
        </w:trPr>
        <w:tc>
          <w:tcPr>
            <w:tcW w:w="9245" w:type="dxa"/>
            <w:gridSpan w:val="4"/>
            <w:tcBorders>
              <w:top w:val="single" w:sz="7" w:space="0" w:color="000000"/>
              <w:left w:val="single" w:sz="7" w:space="0" w:color="000000"/>
              <w:bottom w:val="single" w:sz="7" w:space="0" w:color="000000"/>
              <w:right w:val="single" w:sz="7" w:space="0" w:color="000000"/>
            </w:tcBorders>
          </w:tcPr>
          <w:p w14:paraId="5406A2C7" w14:textId="77777777" w:rsidR="00C6767F" w:rsidRPr="008A626D" w:rsidRDefault="00C6767F" w:rsidP="008A626D">
            <w:pPr>
              <w:pStyle w:val="TableParagraph"/>
              <w:ind w:left="113"/>
              <w:jc w:val="both"/>
              <w:rPr>
                <w:lang w:val="en-AU"/>
              </w:rPr>
            </w:pPr>
            <w:r w:rsidRPr="008A626D">
              <w:rPr>
                <w:spacing w:val="-1"/>
                <w:lang w:val="en-AU"/>
              </w:rPr>
              <w:t>P</w:t>
            </w:r>
            <w:r w:rsidRPr="008A626D">
              <w:rPr>
                <w:lang w:val="en-AU"/>
              </w:rPr>
              <w:t>o</w:t>
            </w:r>
            <w:r w:rsidRPr="008A626D">
              <w:rPr>
                <w:spacing w:val="-1"/>
                <w:lang w:val="en-AU"/>
              </w:rPr>
              <w:t>s</w:t>
            </w:r>
            <w:r w:rsidRPr="008A626D">
              <w:rPr>
                <w:lang w:val="en-AU"/>
              </w:rPr>
              <w:t>tal</w:t>
            </w:r>
            <w:r w:rsidRPr="008A626D">
              <w:rPr>
                <w:spacing w:val="1"/>
                <w:lang w:val="en-AU"/>
              </w:rPr>
              <w:t xml:space="preserve"> </w:t>
            </w:r>
            <w:r w:rsidRPr="008A626D">
              <w:rPr>
                <w:lang w:val="en-AU"/>
              </w:rPr>
              <w:t>a</w:t>
            </w:r>
            <w:r w:rsidRPr="008A626D">
              <w:rPr>
                <w:spacing w:val="-1"/>
                <w:lang w:val="en-AU"/>
              </w:rPr>
              <w:t>d</w:t>
            </w:r>
            <w:r w:rsidRPr="008A626D">
              <w:rPr>
                <w:spacing w:val="-3"/>
                <w:lang w:val="en-AU"/>
              </w:rPr>
              <w:t>d</w:t>
            </w:r>
            <w:r w:rsidRPr="008A626D">
              <w:rPr>
                <w:lang w:val="en-AU"/>
              </w:rPr>
              <w:t>ress:</w:t>
            </w:r>
          </w:p>
        </w:tc>
      </w:tr>
      <w:tr w:rsidR="008A626D" w:rsidRPr="008A626D" w14:paraId="6F916F58" w14:textId="77777777" w:rsidTr="0016707A">
        <w:trPr>
          <w:trHeight w:hRule="exact" w:val="576"/>
        </w:trPr>
        <w:tc>
          <w:tcPr>
            <w:tcW w:w="9245" w:type="dxa"/>
            <w:gridSpan w:val="4"/>
            <w:tcBorders>
              <w:top w:val="single" w:sz="7" w:space="0" w:color="000000"/>
              <w:left w:val="single" w:sz="7" w:space="0" w:color="000000"/>
              <w:bottom w:val="single" w:sz="7" w:space="0" w:color="000000"/>
              <w:right w:val="single" w:sz="7" w:space="0" w:color="000000"/>
            </w:tcBorders>
          </w:tcPr>
          <w:p w14:paraId="0F6D4F8C" w14:textId="77777777" w:rsidR="00C6767F" w:rsidRPr="008A626D" w:rsidRDefault="00C6767F" w:rsidP="008A626D">
            <w:pPr>
              <w:pStyle w:val="TableParagraph"/>
              <w:ind w:left="113"/>
              <w:jc w:val="both"/>
              <w:rPr>
                <w:lang w:val="en-AU"/>
              </w:rPr>
            </w:pPr>
            <w:r w:rsidRPr="008A626D">
              <w:rPr>
                <w:spacing w:val="-1"/>
                <w:lang w:val="en-AU"/>
              </w:rPr>
              <w:t>E</w:t>
            </w:r>
            <w:r w:rsidRPr="008A626D">
              <w:rPr>
                <w:lang w:val="en-AU"/>
              </w:rPr>
              <w:t>mail</w:t>
            </w:r>
            <w:r w:rsidRPr="008A626D">
              <w:rPr>
                <w:spacing w:val="-1"/>
                <w:lang w:val="en-AU"/>
              </w:rPr>
              <w:t xml:space="preserve"> </w:t>
            </w:r>
            <w:r w:rsidRPr="008A626D">
              <w:rPr>
                <w:lang w:val="en-AU"/>
              </w:rPr>
              <w:t>a</w:t>
            </w:r>
            <w:r w:rsidRPr="008A626D">
              <w:rPr>
                <w:spacing w:val="-1"/>
                <w:lang w:val="en-AU"/>
              </w:rPr>
              <w:t>d</w:t>
            </w:r>
            <w:r w:rsidRPr="008A626D">
              <w:rPr>
                <w:lang w:val="en-AU"/>
              </w:rPr>
              <w:t>dre</w:t>
            </w:r>
            <w:r w:rsidRPr="008A626D">
              <w:rPr>
                <w:spacing w:val="-1"/>
                <w:lang w:val="en-AU"/>
              </w:rPr>
              <w:t>s</w:t>
            </w:r>
            <w:r w:rsidRPr="008A626D">
              <w:rPr>
                <w:spacing w:val="-3"/>
                <w:lang w:val="en-AU"/>
              </w:rPr>
              <w:t>s</w:t>
            </w:r>
            <w:r w:rsidRPr="008A626D">
              <w:rPr>
                <w:lang w:val="en-AU"/>
              </w:rPr>
              <w:t>:</w:t>
            </w:r>
          </w:p>
        </w:tc>
      </w:tr>
      <w:tr w:rsidR="008A626D" w:rsidRPr="008A626D" w14:paraId="5FB21BCD" w14:textId="77777777" w:rsidTr="0016707A">
        <w:trPr>
          <w:trHeight w:hRule="exact" w:val="590"/>
        </w:trPr>
        <w:tc>
          <w:tcPr>
            <w:tcW w:w="3150" w:type="dxa"/>
            <w:tcBorders>
              <w:top w:val="single" w:sz="7" w:space="0" w:color="000000"/>
              <w:left w:val="single" w:sz="7" w:space="0" w:color="000000"/>
              <w:bottom w:val="single" w:sz="7" w:space="0" w:color="000000"/>
              <w:right w:val="single" w:sz="7" w:space="0" w:color="000000"/>
            </w:tcBorders>
          </w:tcPr>
          <w:p w14:paraId="396979BB" w14:textId="77777777" w:rsidR="00C6767F" w:rsidRPr="008A626D" w:rsidRDefault="00C6767F" w:rsidP="008A626D">
            <w:pPr>
              <w:pStyle w:val="TableParagraph"/>
              <w:jc w:val="both"/>
              <w:rPr>
                <w:lang w:val="en-AU"/>
              </w:rPr>
            </w:pPr>
            <w:r w:rsidRPr="008A626D">
              <w:rPr>
                <w:spacing w:val="-3"/>
                <w:lang w:val="en-AU"/>
              </w:rPr>
              <w:t>T</w:t>
            </w:r>
            <w:r w:rsidRPr="008A626D">
              <w:rPr>
                <w:lang w:val="en-AU"/>
              </w:rPr>
              <w:t>el:</w:t>
            </w:r>
          </w:p>
        </w:tc>
        <w:tc>
          <w:tcPr>
            <w:tcW w:w="3231" w:type="dxa"/>
            <w:gridSpan w:val="2"/>
            <w:tcBorders>
              <w:top w:val="single" w:sz="7" w:space="0" w:color="000000"/>
              <w:left w:val="single" w:sz="7" w:space="0" w:color="000000"/>
              <w:bottom w:val="single" w:sz="7" w:space="0" w:color="000000"/>
              <w:right w:val="single" w:sz="7" w:space="0" w:color="000000"/>
            </w:tcBorders>
          </w:tcPr>
          <w:p w14:paraId="1E6FD107" w14:textId="77777777" w:rsidR="00C6767F" w:rsidRPr="008A626D" w:rsidRDefault="00C6767F" w:rsidP="008A626D">
            <w:pPr>
              <w:pStyle w:val="TableParagraph"/>
              <w:jc w:val="both"/>
              <w:rPr>
                <w:lang w:val="en-AU"/>
              </w:rPr>
            </w:pPr>
            <w:r w:rsidRPr="008A626D">
              <w:rPr>
                <w:lang w:val="en-AU"/>
              </w:rPr>
              <w:t>Mo</w:t>
            </w:r>
            <w:r w:rsidRPr="008A626D">
              <w:rPr>
                <w:spacing w:val="-2"/>
                <w:lang w:val="en-AU"/>
              </w:rPr>
              <w:t>bi</w:t>
            </w:r>
            <w:r w:rsidRPr="008A626D">
              <w:rPr>
                <w:lang w:val="en-AU"/>
              </w:rPr>
              <w:t>le:</w:t>
            </w:r>
          </w:p>
        </w:tc>
        <w:tc>
          <w:tcPr>
            <w:tcW w:w="2864" w:type="dxa"/>
            <w:tcBorders>
              <w:top w:val="single" w:sz="7" w:space="0" w:color="000000"/>
              <w:left w:val="single" w:sz="7" w:space="0" w:color="000000"/>
              <w:bottom w:val="single" w:sz="7" w:space="0" w:color="000000"/>
              <w:right w:val="single" w:sz="7" w:space="0" w:color="000000"/>
            </w:tcBorders>
          </w:tcPr>
          <w:p w14:paraId="42B2C811" w14:textId="77777777" w:rsidR="00C6767F" w:rsidRPr="008A626D" w:rsidRDefault="00C6767F" w:rsidP="008A626D">
            <w:pPr>
              <w:pStyle w:val="TableParagraph"/>
              <w:jc w:val="both"/>
              <w:rPr>
                <w:lang w:val="en-AU"/>
              </w:rPr>
            </w:pPr>
            <w:r w:rsidRPr="008A626D">
              <w:rPr>
                <w:lang w:val="en-AU"/>
              </w:rPr>
              <w:t>Fax:</w:t>
            </w:r>
          </w:p>
        </w:tc>
      </w:tr>
      <w:tr w:rsidR="008A626D" w:rsidRPr="008A626D" w14:paraId="1E9AA2EE" w14:textId="77777777" w:rsidTr="0016707A">
        <w:trPr>
          <w:trHeight w:hRule="exact" w:val="870"/>
        </w:trPr>
        <w:tc>
          <w:tcPr>
            <w:tcW w:w="4590" w:type="dxa"/>
            <w:gridSpan w:val="2"/>
            <w:tcBorders>
              <w:top w:val="single" w:sz="8" w:space="0" w:color="000000"/>
              <w:left w:val="single" w:sz="7" w:space="0" w:color="000000"/>
              <w:bottom w:val="single" w:sz="7" w:space="0" w:color="000000"/>
              <w:right w:val="single" w:sz="7" w:space="0" w:color="000000"/>
            </w:tcBorders>
          </w:tcPr>
          <w:p w14:paraId="4A7027DC" w14:textId="662B6144" w:rsidR="00C6767F" w:rsidRPr="008A626D" w:rsidRDefault="005F6D92" w:rsidP="008A626D">
            <w:pPr>
              <w:pStyle w:val="TableParagraph"/>
              <w:ind w:left="113"/>
              <w:jc w:val="both"/>
              <w:rPr>
                <w:lang w:val="en-AU"/>
              </w:rPr>
            </w:pPr>
            <w:r w:rsidRPr="008A626D">
              <w:rPr>
                <w:lang w:val="en-AU"/>
              </w:rPr>
              <w:t>Is</w:t>
            </w:r>
            <w:r w:rsidR="00C6767F" w:rsidRPr="008A626D">
              <w:rPr>
                <w:spacing w:val="6"/>
                <w:lang w:val="en-AU"/>
              </w:rPr>
              <w:t xml:space="preserve"> </w:t>
            </w:r>
            <w:r w:rsidRPr="008A626D">
              <w:rPr>
                <w:spacing w:val="-1"/>
                <w:lang w:val="en-AU"/>
              </w:rPr>
              <w:t>y</w:t>
            </w:r>
            <w:r w:rsidRPr="008A626D">
              <w:rPr>
                <w:lang w:val="en-AU"/>
              </w:rPr>
              <w:t>o</w:t>
            </w:r>
            <w:r w:rsidRPr="008A626D">
              <w:rPr>
                <w:spacing w:val="-2"/>
                <w:lang w:val="en-AU"/>
              </w:rPr>
              <w:t>u</w:t>
            </w:r>
            <w:r w:rsidRPr="008A626D">
              <w:rPr>
                <w:lang w:val="en-AU"/>
              </w:rPr>
              <w:t>r o</w:t>
            </w:r>
            <w:r w:rsidRPr="008A626D">
              <w:rPr>
                <w:spacing w:val="-2"/>
                <w:lang w:val="en-AU"/>
              </w:rPr>
              <w:t>r</w:t>
            </w:r>
            <w:r w:rsidRPr="008A626D">
              <w:rPr>
                <w:spacing w:val="3"/>
                <w:lang w:val="en-AU"/>
              </w:rPr>
              <w:t>g</w:t>
            </w:r>
            <w:r w:rsidRPr="008A626D">
              <w:rPr>
                <w:spacing w:val="-9"/>
                <w:lang w:val="en-AU"/>
              </w:rPr>
              <w:t>a</w:t>
            </w:r>
            <w:r w:rsidRPr="008A626D">
              <w:rPr>
                <w:spacing w:val="-2"/>
                <w:lang w:val="en-AU"/>
              </w:rPr>
              <w:t>n</w:t>
            </w:r>
            <w:r w:rsidRPr="008A626D">
              <w:rPr>
                <w:lang w:val="en-AU"/>
              </w:rPr>
              <w:t>i</w:t>
            </w:r>
            <w:r w:rsidRPr="008A626D">
              <w:rPr>
                <w:spacing w:val="3"/>
                <w:lang w:val="en-AU"/>
              </w:rPr>
              <w:t>s</w:t>
            </w:r>
            <w:r w:rsidRPr="008A626D">
              <w:rPr>
                <w:spacing w:val="-6"/>
                <w:lang w:val="en-AU"/>
              </w:rPr>
              <w:t>a</w:t>
            </w:r>
            <w:r w:rsidRPr="008A626D">
              <w:rPr>
                <w:spacing w:val="1"/>
                <w:lang w:val="en-AU"/>
              </w:rPr>
              <w:t>t</w:t>
            </w:r>
            <w:r w:rsidRPr="008A626D">
              <w:rPr>
                <w:lang w:val="en-AU"/>
              </w:rPr>
              <w:t xml:space="preserve">ion </w:t>
            </w:r>
            <w:r w:rsidR="001B4F30" w:rsidRPr="008A626D">
              <w:rPr>
                <w:spacing w:val="-2"/>
                <w:lang w:val="en-AU"/>
              </w:rPr>
              <w:t>r</w:t>
            </w:r>
            <w:r w:rsidRPr="008A626D">
              <w:rPr>
                <w:spacing w:val="-4"/>
                <w:lang w:val="en-AU"/>
              </w:rPr>
              <w:t>e</w:t>
            </w:r>
            <w:r w:rsidRPr="008A626D">
              <w:rPr>
                <w:lang w:val="en-AU"/>
              </w:rPr>
              <w:t>gi</w:t>
            </w:r>
            <w:r w:rsidRPr="008A626D">
              <w:rPr>
                <w:spacing w:val="-1"/>
                <w:lang w:val="en-AU"/>
              </w:rPr>
              <w:t>s</w:t>
            </w:r>
            <w:r w:rsidRPr="008A626D">
              <w:rPr>
                <w:spacing w:val="-3"/>
                <w:lang w:val="en-AU"/>
              </w:rPr>
              <w:t>t</w:t>
            </w:r>
            <w:r w:rsidRPr="008A626D">
              <w:rPr>
                <w:spacing w:val="-1"/>
                <w:lang w:val="en-AU"/>
              </w:rPr>
              <w:t>e</w:t>
            </w:r>
            <w:r w:rsidRPr="008A626D">
              <w:rPr>
                <w:spacing w:val="-2"/>
                <w:lang w:val="en-AU"/>
              </w:rPr>
              <w:t>r</w:t>
            </w:r>
            <w:r w:rsidRPr="008A626D">
              <w:rPr>
                <w:spacing w:val="-1"/>
                <w:lang w:val="en-AU"/>
              </w:rPr>
              <w:t>e</w:t>
            </w:r>
            <w:r w:rsidRPr="008A626D">
              <w:rPr>
                <w:lang w:val="en-AU"/>
              </w:rPr>
              <w:t>d for</w:t>
            </w:r>
            <w:r w:rsidR="00C6767F" w:rsidRPr="008A626D">
              <w:rPr>
                <w:spacing w:val="-2"/>
                <w:lang w:val="en-AU"/>
              </w:rPr>
              <w:t xml:space="preserve"> </w:t>
            </w:r>
            <w:r w:rsidR="00C6767F" w:rsidRPr="008A626D">
              <w:rPr>
                <w:lang w:val="en-AU"/>
              </w:rPr>
              <w:t>G</w:t>
            </w:r>
            <w:r w:rsidR="00C6767F" w:rsidRPr="008A626D">
              <w:rPr>
                <w:spacing w:val="-1"/>
                <w:lang w:val="en-AU"/>
              </w:rPr>
              <w:t>S</w:t>
            </w:r>
            <w:r w:rsidR="00C6767F" w:rsidRPr="008A626D">
              <w:rPr>
                <w:spacing w:val="-3"/>
                <w:lang w:val="en-AU"/>
              </w:rPr>
              <w:t>T</w:t>
            </w:r>
            <w:r w:rsidR="00C6767F" w:rsidRPr="008A626D">
              <w:rPr>
                <w:lang w:val="en-AU"/>
              </w:rPr>
              <w:t>?</w:t>
            </w:r>
          </w:p>
        </w:tc>
        <w:tc>
          <w:tcPr>
            <w:tcW w:w="4655" w:type="dxa"/>
            <w:gridSpan w:val="2"/>
            <w:tcBorders>
              <w:top w:val="single" w:sz="8" w:space="0" w:color="000000"/>
              <w:left w:val="single" w:sz="7" w:space="0" w:color="000000"/>
              <w:bottom w:val="single" w:sz="7" w:space="0" w:color="000000"/>
              <w:right w:val="single" w:sz="7" w:space="0" w:color="000000"/>
            </w:tcBorders>
          </w:tcPr>
          <w:p w14:paraId="4BB5F591" w14:textId="77777777" w:rsidR="00C6767F" w:rsidRPr="008A626D" w:rsidRDefault="00C6767F" w:rsidP="008A626D">
            <w:pPr>
              <w:jc w:val="both"/>
            </w:pPr>
          </w:p>
        </w:tc>
      </w:tr>
      <w:tr w:rsidR="00C6767F" w:rsidRPr="008A626D" w14:paraId="6E295B79" w14:textId="77777777" w:rsidTr="0016707A">
        <w:trPr>
          <w:trHeight w:hRule="exact" w:val="593"/>
        </w:trPr>
        <w:tc>
          <w:tcPr>
            <w:tcW w:w="4590" w:type="dxa"/>
            <w:gridSpan w:val="2"/>
            <w:tcBorders>
              <w:top w:val="single" w:sz="7" w:space="0" w:color="000000"/>
              <w:left w:val="single" w:sz="7" w:space="0" w:color="000000"/>
              <w:bottom w:val="single" w:sz="7" w:space="0" w:color="000000"/>
              <w:right w:val="single" w:sz="7" w:space="0" w:color="000000"/>
            </w:tcBorders>
          </w:tcPr>
          <w:p w14:paraId="2D69437A" w14:textId="1FAC8431" w:rsidR="00C6767F" w:rsidRPr="008A626D" w:rsidRDefault="00A63DB9" w:rsidP="008A626D">
            <w:pPr>
              <w:pStyle w:val="TableParagraph"/>
              <w:ind w:left="113"/>
              <w:jc w:val="both"/>
              <w:rPr>
                <w:lang w:val="en-AU"/>
              </w:rPr>
            </w:pPr>
            <w:r w:rsidRPr="008A626D">
              <w:rPr>
                <w:noProof/>
                <w:lang w:val="en-AU"/>
              </w:rPr>
              <mc:AlternateContent>
                <mc:Choice Requires="wps">
                  <w:drawing>
                    <wp:anchor distT="0" distB="0" distL="114300" distR="114300" simplePos="0" relativeHeight="251704320" behindDoc="0" locked="0" layoutInCell="1" allowOverlap="1" wp14:anchorId="3E693CED" wp14:editId="385807AB">
                      <wp:simplePos x="0" y="0"/>
                      <wp:positionH relativeFrom="column">
                        <wp:posOffset>-20955</wp:posOffset>
                      </wp:positionH>
                      <wp:positionV relativeFrom="paragraph">
                        <wp:posOffset>372745</wp:posOffset>
                      </wp:positionV>
                      <wp:extent cx="5876925" cy="3143250"/>
                      <wp:effectExtent l="0" t="0" r="28575" b="19050"/>
                      <wp:wrapNone/>
                      <wp:docPr id="5" name="Text Box 5"/>
                      <wp:cNvGraphicFramePr/>
                      <a:graphic xmlns:a="http://schemas.openxmlformats.org/drawingml/2006/main">
                        <a:graphicData uri="http://schemas.microsoft.com/office/word/2010/wordprocessingShape">
                          <wps:wsp>
                            <wps:cNvSpPr txBox="1"/>
                            <wps:spPr>
                              <a:xfrm>
                                <a:off x="0" y="0"/>
                                <a:ext cx="5876925" cy="31432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5FDAB68" w14:textId="1FCFE5A5" w:rsidR="0085709C" w:rsidRPr="00316ED9" w:rsidRDefault="0085709C" w:rsidP="005A6E82">
                                  <w:r w:rsidRPr="00316ED9">
                                    <w:rPr>
                                      <w:spacing w:val="1"/>
                                    </w:rPr>
                                    <w:t>N</w:t>
                                  </w:r>
                                  <w:r w:rsidRPr="00316ED9">
                                    <w:rPr>
                                      <w:spacing w:val="-6"/>
                                    </w:rPr>
                                    <w:t>a</w:t>
                                  </w:r>
                                  <w:r w:rsidRPr="00316ED9">
                                    <w:t>m</w:t>
                                  </w:r>
                                  <w:r w:rsidRPr="00316ED9">
                                    <w:rPr>
                                      <w:spacing w:val="-1"/>
                                    </w:rPr>
                                    <w:t>e</w:t>
                                  </w:r>
                                  <w:r w:rsidRPr="00316ED9">
                                    <w:t>,</w:t>
                                  </w:r>
                                  <w:r w:rsidRPr="00316ED9">
                                    <w:rPr>
                                      <w:spacing w:val="2"/>
                                    </w:rPr>
                                    <w:t xml:space="preserve"> </w:t>
                                  </w:r>
                                  <w:r w:rsidRPr="00316ED9">
                                    <w:rPr>
                                      <w:spacing w:val="-2"/>
                                    </w:rPr>
                                    <w:t>d</w:t>
                                  </w:r>
                                  <w:r w:rsidRPr="00316ED9">
                                    <w:rPr>
                                      <w:spacing w:val="-1"/>
                                    </w:rPr>
                                    <w:t>es</w:t>
                                  </w:r>
                                  <w:r w:rsidRPr="00316ED9">
                                    <w:rPr>
                                      <w:spacing w:val="-2"/>
                                    </w:rPr>
                                    <w:t>cr</w:t>
                                  </w:r>
                                  <w:r w:rsidRPr="00316ED9">
                                    <w:t>i</w:t>
                                  </w:r>
                                  <w:r w:rsidRPr="00316ED9">
                                    <w:rPr>
                                      <w:spacing w:val="-1"/>
                                    </w:rPr>
                                    <w:t>p</w:t>
                                  </w:r>
                                  <w:r w:rsidRPr="00316ED9">
                                    <w:rPr>
                                      <w:spacing w:val="-3"/>
                                    </w:rPr>
                                    <w:t>t</w:t>
                                  </w:r>
                                  <w:r w:rsidRPr="00316ED9">
                                    <w:t xml:space="preserve">ion </w:t>
                                  </w:r>
                                  <w:r w:rsidRPr="00316ED9">
                                    <w:rPr>
                                      <w:spacing w:val="-6"/>
                                    </w:rPr>
                                    <w:t>a</w:t>
                                  </w:r>
                                  <w:r w:rsidRPr="00316ED9">
                                    <w:rPr>
                                      <w:spacing w:val="1"/>
                                    </w:rPr>
                                    <w:t>n</w:t>
                                  </w:r>
                                  <w:r w:rsidRPr="00316ED9">
                                    <w:t xml:space="preserve">d </w:t>
                                  </w:r>
                                  <w:r w:rsidRPr="00316ED9">
                                    <w:rPr>
                                      <w:spacing w:val="3"/>
                                    </w:rPr>
                                    <w:t>d</w:t>
                                  </w:r>
                                  <w:r>
                                    <w:rPr>
                                      <w:spacing w:val="-6"/>
                                    </w:rPr>
                                    <w:t>a</w:t>
                                  </w:r>
                                  <w:r>
                                    <w:t>t</w:t>
                                  </w:r>
                                  <w:r w:rsidRPr="00316ED9">
                                    <w:t>e</w:t>
                                  </w:r>
                                  <w:r w:rsidRPr="00316ED9">
                                    <w:rPr>
                                      <w:spacing w:val="-1"/>
                                    </w:rPr>
                                    <w:t>s</w:t>
                                  </w:r>
                                  <w:r w:rsidRPr="00316ED9">
                                    <w:t>/</w:t>
                                  </w:r>
                                  <w:r w:rsidRPr="00316ED9">
                                    <w:rPr>
                                      <w:spacing w:val="-2"/>
                                    </w:rPr>
                                    <w:t>du</w:t>
                                  </w:r>
                                  <w:r w:rsidRPr="00316ED9">
                                    <w:rPr>
                                      <w:spacing w:val="3"/>
                                    </w:rPr>
                                    <w:t>r</w:t>
                                  </w:r>
                                  <w:r w:rsidRPr="00316ED9">
                                    <w:rPr>
                                      <w:spacing w:val="-6"/>
                                    </w:rPr>
                                    <w:t>a</w:t>
                                  </w:r>
                                  <w:r w:rsidRPr="00316ED9">
                                    <w:t>ti</w:t>
                                  </w:r>
                                  <w:r w:rsidRPr="00316ED9">
                                    <w:rPr>
                                      <w:spacing w:val="1"/>
                                    </w:rPr>
                                    <w:t>o</w:t>
                                  </w:r>
                                  <w:r w:rsidRPr="00316ED9">
                                    <w:t>n</w:t>
                                  </w:r>
                                  <w:r w:rsidRPr="00316ED9">
                                    <w:rPr>
                                      <w:spacing w:val="2"/>
                                    </w:rPr>
                                    <w:t xml:space="preserve"> </w:t>
                                  </w:r>
                                  <w:r w:rsidRPr="00316ED9">
                                    <w:t>of</w:t>
                                  </w:r>
                                  <w:r w:rsidRPr="00316ED9">
                                    <w:rPr>
                                      <w:spacing w:val="-2"/>
                                    </w:rPr>
                                    <w:t xml:space="preserve"> </w:t>
                                  </w:r>
                                  <w:r w:rsidRPr="00316ED9">
                                    <w:rPr>
                                      <w:spacing w:val="-1"/>
                                    </w:rPr>
                                    <w:t>sp</w:t>
                                  </w:r>
                                  <w:r w:rsidRPr="00316ED9">
                                    <w:t>o</w:t>
                                  </w:r>
                                  <w:r w:rsidRPr="00316ED9">
                                    <w:rPr>
                                      <w:spacing w:val="-2"/>
                                    </w:rPr>
                                    <w:t>n</w:t>
                                  </w:r>
                                  <w:r w:rsidRPr="00316ED9">
                                    <w:rPr>
                                      <w:spacing w:val="-1"/>
                                    </w:rPr>
                                    <w:t>s</w:t>
                                  </w:r>
                                  <w:r w:rsidRPr="00316ED9">
                                    <w:t>o</w:t>
                                  </w:r>
                                  <w:r w:rsidRPr="00316ED9">
                                    <w:rPr>
                                      <w:spacing w:val="-2"/>
                                    </w:rPr>
                                    <w:t>r</w:t>
                                  </w:r>
                                  <w:r w:rsidRPr="00316ED9">
                                    <w:rPr>
                                      <w:spacing w:val="-1"/>
                                    </w:rPr>
                                    <w:t>s</w:t>
                                  </w:r>
                                  <w:r w:rsidRPr="00316ED9">
                                    <w:rPr>
                                      <w:spacing w:val="-2"/>
                                    </w:rPr>
                                    <w:t>h</w:t>
                                  </w:r>
                                  <w:r w:rsidRPr="00316ED9">
                                    <w:t>ip</w:t>
                                  </w:r>
                                  <w:r w:rsidRPr="00316ED9">
                                    <w:rPr>
                                      <w:spacing w:val="-3"/>
                                    </w:rPr>
                                    <w:t xml:space="preserve"> </w:t>
                                  </w:r>
                                  <w:r w:rsidRPr="00316ED9">
                                    <w:rPr>
                                      <w:spacing w:val="-2"/>
                                    </w:rPr>
                                    <w:t>in</w:t>
                                  </w:r>
                                  <w:r w:rsidRPr="00316ED9">
                                    <w:t>i</w:t>
                                  </w:r>
                                  <w:r w:rsidRPr="00316ED9">
                                    <w:rPr>
                                      <w:spacing w:val="-3"/>
                                    </w:rPr>
                                    <w:t>t</w:t>
                                  </w:r>
                                  <w:r w:rsidRPr="00316ED9">
                                    <w:rPr>
                                      <w:spacing w:val="5"/>
                                    </w:rPr>
                                    <w:t>i</w:t>
                                  </w:r>
                                  <w:r w:rsidRPr="00316ED9">
                                    <w:rPr>
                                      <w:spacing w:val="-6"/>
                                    </w:rPr>
                                    <w:t>a</w:t>
                                  </w:r>
                                  <w:r>
                                    <w:t>t</w:t>
                                  </w:r>
                                  <w:r w:rsidRPr="00316ED9">
                                    <w:t>iv</w:t>
                                  </w:r>
                                  <w:r w:rsidRPr="00316ED9">
                                    <w:rPr>
                                      <w:spacing w:val="-2"/>
                                    </w:rPr>
                                    <w:t>e</w:t>
                                  </w:r>
                                  <w:r w:rsidRPr="00316ED9">
                                    <w:t>:</w:t>
                                  </w:r>
                                </w:p>
                                <w:p w14:paraId="1D0FC9CC" w14:textId="77777777" w:rsidR="0085709C" w:rsidRDefault="0085709C" w:rsidP="005232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65pt;margin-top:29.35pt;width:462.75pt;height:24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" fillcolor="white [3201]" strokeweight=".5pt">
                      <v:textbox>
                        <w:txbxContent>
                          <w:p w14:paraId="05FDAB68" w14:textId="1FCFE5A5" w:rsidR="0085709C" w:rsidRPr="00316ED9" w:rsidRDefault="0085709C" w:rsidP="005A6E82">
                            <w:r w:rsidRPr="00316ED9">
                              <w:rPr>
                                <w:spacing w:val="1"/>
                              </w:rPr>
                              <w:t>N</w:t>
                            </w:r>
                            <w:r w:rsidRPr="00316ED9">
                              <w:rPr>
                                <w:spacing w:val="-6"/>
                              </w:rPr>
                              <w:t>a</w:t>
                            </w:r>
                            <w:r w:rsidRPr="00316ED9">
                              <w:t>m</w:t>
                            </w:r>
                            <w:r w:rsidRPr="00316ED9">
                              <w:rPr>
                                <w:spacing w:val="-1"/>
                              </w:rPr>
                              <w:t>e</w:t>
                            </w:r>
                            <w:r w:rsidRPr="00316ED9">
                              <w:t>,</w:t>
                            </w:r>
                            <w:r w:rsidRPr="00316ED9">
                              <w:rPr>
                                <w:spacing w:val="2"/>
                              </w:rPr>
                              <w:t xml:space="preserve"> </w:t>
                            </w:r>
                            <w:r w:rsidRPr="00316ED9">
                              <w:rPr>
                                <w:spacing w:val="-2"/>
                              </w:rPr>
                              <w:t>d</w:t>
                            </w:r>
                            <w:r w:rsidRPr="00316ED9">
                              <w:rPr>
                                <w:spacing w:val="-1"/>
                              </w:rPr>
                              <w:t>es</w:t>
                            </w:r>
                            <w:r w:rsidRPr="00316ED9">
                              <w:rPr>
                                <w:spacing w:val="-2"/>
                              </w:rPr>
                              <w:t>cr</w:t>
                            </w:r>
                            <w:r w:rsidRPr="00316ED9">
                              <w:t>i</w:t>
                            </w:r>
                            <w:r w:rsidRPr="00316ED9">
                              <w:rPr>
                                <w:spacing w:val="-1"/>
                              </w:rPr>
                              <w:t>p</w:t>
                            </w:r>
                            <w:r w:rsidRPr="00316ED9">
                              <w:rPr>
                                <w:spacing w:val="-3"/>
                              </w:rPr>
                              <w:t>t</w:t>
                            </w:r>
                            <w:r w:rsidRPr="00316ED9">
                              <w:t xml:space="preserve">ion </w:t>
                            </w:r>
                            <w:r w:rsidRPr="00316ED9">
                              <w:rPr>
                                <w:spacing w:val="-6"/>
                              </w:rPr>
                              <w:t>a</w:t>
                            </w:r>
                            <w:r w:rsidRPr="00316ED9">
                              <w:rPr>
                                <w:spacing w:val="1"/>
                              </w:rPr>
                              <w:t>n</w:t>
                            </w:r>
                            <w:r w:rsidRPr="00316ED9">
                              <w:t xml:space="preserve">d </w:t>
                            </w:r>
                            <w:r w:rsidRPr="00316ED9">
                              <w:rPr>
                                <w:spacing w:val="3"/>
                              </w:rPr>
                              <w:t>d</w:t>
                            </w:r>
                            <w:r>
                              <w:rPr>
                                <w:spacing w:val="-6"/>
                              </w:rPr>
                              <w:t>a</w:t>
                            </w:r>
                            <w:r>
                              <w:t>t</w:t>
                            </w:r>
                            <w:r w:rsidRPr="00316ED9">
                              <w:t>e</w:t>
                            </w:r>
                            <w:r w:rsidRPr="00316ED9">
                              <w:rPr>
                                <w:spacing w:val="-1"/>
                              </w:rPr>
                              <w:t>s</w:t>
                            </w:r>
                            <w:r w:rsidRPr="00316ED9">
                              <w:t>/</w:t>
                            </w:r>
                            <w:r w:rsidRPr="00316ED9">
                              <w:rPr>
                                <w:spacing w:val="-2"/>
                              </w:rPr>
                              <w:t>du</w:t>
                            </w:r>
                            <w:r w:rsidRPr="00316ED9">
                              <w:rPr>
                                <w:spacing w:val="3"/>
                              </w:rPr>
                              <w:t>r</w:t>
                            </w:r>
                            <w:r w:rsidRPr="00316ED9">
                              <w:rPr>
                                <w:spacing w:val="-6"/>
                              </w:rPr>
                              <w:t>a</w:t>
                            </w:r>
                            <w:r w:rsidRPr="00316ED9">
                              <w:t>ti</w:t>
                            </w:r>
                            <w:r w:rsidRPr="00316ED9">
                              <w:rPr>
                                <w:spacing w:val="1"/>
                              </w:rPr>
                              <w:t>o</w:t>
                            </w:r>
                            <w:r w:rsidRPr="00316ED9">
                              <w:t>n</w:t>
                            </w:r>
                            <w:r w:rsidRPr="00316ED9">
                              <w:rPr>
                                <w:spacing w:val="2"/>
                              </w:rPr>
                              <w:t xml:space="preserve"> </w:t>
                            </w:r>
                            <w:r w:rsidRPr="00316ED9">
                              <w:t>of</w:t>
                            </w:r>
                            <w:r w:rsidRPr="00316ED9">
                              <w:rPr>
                                <w:spacing w:val="-2"/>
                              </w:rPr>
                              <w:t xml:space="preserve"> </w:t>
                            </w:r>
                            <w:r w:rsidRPr="00316ED9">
                              <w:rPr>
                                <w:spacing w:val="-1"/>
                              </w:rPr>
                              <w:t>sp</w:t>
                            </w:r>
                            <w:r w:rsidRPr="00316ED9">
                              <w:t>o</w:t>
                            </w:r>
                            <w:r w:rsidRPr="00316ED9">
                              <w:rPr>
                                <w:spacing w:val="-2"/>
                              </w:rPr>
                              <w:t>n</w:t>
                            </w:r>
                            <w:r w:rsidRPr="00316ED9">
                              <w:rPr>
                                <w:spacing w:val="-1"/>
                              </w:rPr>
                              <w:t>s</w:t>
                            </w:r>
                            <w:r w:rsidRPr="00316ED9">
                              <w:t>o</w:t>
                            </w:r>
                            <w:r w:rsidRPr="00316ED9">
                              <w:rPr>
                                <w:spacing w:val="-2"/>
                              </w:rPr>
                              <w:t>r</w:t>
                            </w:r>
                            <w:r w:rsidRPr="00316ED9">
                              <w:rPr>
                                <w:spacing w:val="-1"/>
                              </w:rPr>
                              <w:t>s</w:t>
                            </w:r>
                            <w:r w:rsidRPr="00316ED9">
                              <w:rPr>
                                <w:spacing w:val="-2"/>
                              </w:rPr>
                              <w:t>h</w:t>
                            </w:r>
                            <w:r w:rsidRPr="00316ED9">
                              <w:t>ip</w:t>
                            </w:r>
                            <w:r w:rsidRPr="00316ED9">
                              <w:rPr>
                                <w:spacing w:val="-3"/>
                              </w:rPr>
                              <w:t xml:space="preserve"> </w:t>
                            </w:r>
                            <w:r w:rsidRPr="00316ED9">
                              <w:rPr>
                                <w:spacing w:val="-2"/>
                              </w:rPr>
                              <w:t>in</w:t>
                            </w:r>
                            <w:r w:rsidRPr="00316ED9">
                              <w:t>i</w:t>
                            </w:r>
                            <w:r w:rsidRPr="00316ED9">
                              <w:rPr>
                                <w:spacing w:val="-3"/>
                              </w:rPr>
                              <w:t>t</w:t>
                            </w:r>
                            <w:r w:rsidRPr="00316ED9">
                              <w:rPr>
                                <w:spacing w:val="5"/>
                              </w:rPr>
                              <w:t>i</w:t>
                            </w:r>
                            <w:r w:rsidRPr="00316ED9">
                              <w:rPr>
                                <w:spacing w:val="-6"/>
                              </w:rPr>
                              <w:t>a</w:t>
                            </w:r>
                            <w:r>
                              <w:t>t</w:t>
                            </w:r>
                            <w:r w:rsidRPr="00316ED9">
                              <w:t>iv</w:t>
                            </w:r>
                            <w:r w:rsidRPr="00316ED9">
                              <w:rPr>
                                <w:spacing w:val="-2"/>
                              </w:rPr>
                              <w:t>e</w:t>
                            </w:r>
                            <w:r w:rsidRPr="00316ED9">
                              <w:t>:</w:t>
                            </w:r>
                          </w:p>
                          <w:p w14:paraId="1D0FC9CC" w14:textId="77777777" w:rsidR="0085709C" w:rsidRDefault="0085709C" w:rsidP="005232E0"/>
                        </w:txbxContent>
                      </v:textbox>
                    </v:shape>
                  </w:pict>
                </mc:Fallback>
              </mc:AlternateContent>
            </w:r>
            <w:r w:rsidR="00C6767F" w:rsidRPr="008A626D">
              <w:rPr>
                <w:lang w:val="en-AU"/>
              </w:rPr>
              <w:t>W</w:t>
            </w:r>
            <w:r w:rsidR="00C6767F" w:rsidRPr="008A626D">
              <w:rPr>
                <w:spacing w:val="-1"/>
                <w:lang w:val="en-AU"/>
              </w:rPr>
              <w:t>h</w:t>
            </w:r>
            <w:r w:rsidR="00C6767F" w:rsidRPr="008A626D">
              <w:rPr>
                <w:lang w:val="en-AU"/>
              </w:rPr>
              <w:t>at</w:t>
            </w:r>
            <w:r w:rsidR="00C6767F" w:rsidRPr="008A626D">
              <w:rPr>
                <w:spacing w:val="-1"/>
                <w:lang w:val="en-AU"/>
              </w:rPr>
              <w:t xml:space="preserve"> </w:t>
            </w:r>
            <w:r w:rsidR="00C6767F" w:rsidRPr="008A626D">
              <w:rPr>
                <w:lang w:val="en-AU"/>
              </w:rPr>
              <w:t>is</w:t>
            </w:r>
            <w:r w:rsidR="00C6767F" w:rsidRPr="008A626D">
              <w:rPr>
                <w:spacing w:val="-2"/>
                <w:lang w:val="en-AU"/>
              </w:rPr>
              <w:t xml:space="preserve"> </w:t>
            </w:r>
            <w:r w:rsidR="00C6767F" w:rsidRPr="008A626D">
              <w:rPr>
                <w:lang w:val="en-AU"/>
              </w:rPr>
              <w:t>the</w:t>
            </w:r>
            <w:r w:rsidR="00C6767F" w:rsidRPr="008A626D">
              <w:rPr>
                <w:spacing w:val="-3"/>
                <w:lang w:val="en-AU"/>
              </w:rPr>
              <w:t xml:space="preserve"> </w:t>
            </w:r>
            <w:r w:rsidR="00C6767F" w:rsidRPr="008A626D">
              <w:rPr>
                <w:lang w:val="en-AU"/>
              </w:rPr>
              <w:t>org</w:t>
            </w:r>
            <w:r w:rsidR="00C6767F" w:rsidRPr="008A626D">
              <w:rPr>
                <w:spacing w:val="-1"/>
                <w:lang w:val="en-AU"/>
              </w:rPr>
              <w:t>a</w:t>
            </w:r>
            <w:r w:rsidR="00C6767F" w:rsidRPr="008A626D">
              <w:rPr>
                <w:lang w:val="en-AU"/>
              </w:rPr>
              <w:t>nis</w:t>
            </w:r>
            <w:r w:rsidR="00C6767F" w:rsidRPr="008A626D">
              <w:rPr>
                <w:spacing w:val="-3"/>
                <w:lang w:val="en-AU"/>
              </w:rPr>
              <w:t>a</w:t>
            </w:r>
            <w:r w:rsidR="00C6767F" w:rsidRPr="008A626D">
              <w:rPr>
                <w:lang w:val="en-AU"/>
              </w:rPr>
              <w:t>ti</w:t>
            </w:r>
            <w:r w:rsidR="00C6767F" w:rsidRPr="008A626D">
              <w:rPr>
                <w:spacing w:val="-3"/>
                <w:lang w:val="en-AU"/>
              </w:rPr>
              <w:t>o</w:t>
            </w:r>
            <w:r w:rsidR="00C6767F" w:rsidRPr="008A626D">
              <w:rPr>
                <w:lang w:val="en-AU"/>
              </w:rPr>
              <w:t>n’s</w:t>
            </w:r>
            <w:r w:rsidR="00C6767F" w:rsidRPr="008A626D">
              <w:rPr>
                <w:spacing w:val="3"/>
                <w:lang w:val="en-AU"/>
              </w:rPr>
              <w:t xml:space="preserve"> </w:t>
            </w:r>
            <w:r w:rsidR="00C6767F" w:rsidRPr="008A626D">
              <w:rPr>
                <w:spacing w:val="-9"/>
                <w:lang w:val="en-AU"/>
              </w:rPr>
              <w:t>A</w:t>
            </w:r>
            <w:r w:rsidR="00C6767F" w:rsidRPr="008A626D">
              <w:rPr>
                <w:spacing w:val="1"/>
                <w:lang w:val="en-AU"/>
              </w:rPr>
              <w:t>B</w:t>
            </w:r>
            <w:r w:rsidR="00C6767F" w:rsidRPr="008A626D">
              <w:rPr>
                <w:spacing w:val="-2"/>
                <w:lang w:val="en-AU"/>
              </w:rPr>
              <w:t>N</w:t>
            </w:r>
            <w:r w:rsidR="00C6767F" w:rsidRPr="008A626D">
              <w:rPr>
                <w:lang w:val="en-AU"/>
              </w:rPr>
              <w:t>?</w:t>
            </w:r>
          </w:p>
        </w:tc>
        <w:tc>
          <w:tcPr>
            <w:tcW w:w="4655" w:type="dxa"/>
            <w:gridSpan w:val="2"/>
            <w:tcBorders>
              <w:top w:val="single" w:sz="7" w:space="0" w:color="000000"/>
              <w:left w:val="single" w:sz="7" w:space="0" w:color="000000"/>
              <w:bottom w:val="single" w:sz="7" w:space="0" w:color="000000"/>
              <w:right w:val="single" w:sz="7" w:space="0" w:color="000000"/>
            </w:tcBorders>
          </w:tcPr>
          <w:p w14:paraId="3A4E6FF2" w14:textId="77777777" w:rsidR="00C6767F" w:rsidRPr="008A626D" w:rsidRDefault="00C6767F" w:rsidP="008A626D">
            <w:pPr>
              <w:jc w:val="both"/>
            </w:pPr>
          </w:p>
        </w:tc>
      </w:tr>
    </w:tbl>
    <w:p w14:paraId="1CB7938B" w14:textId="77777777" w:rsidR="00A63DB9" w:rsidRPr="008A626D" w:rsidRDefault="00A63DB9" w:rsidP="008A626D">
      <w:pPr>
        <w:jc w:val="both"/>
      </w:pPr>
    </w:p>
    <w:p w14:paraId="1B42DA41" w14:textId="6AF6F89D" w:rsidR="00C6767F" w:rsidRPr="008A626D" w:rsidRDefault="00C6767F" w:rsidP="008A626D">
      <w:pPr>
        <w:jc w:val="both"/>
        <w:sectPr w:rsidR="00C6767F" w:rsidRPr="008A626D" w:rsidSect="0024569F">
          <w:headerReference w:type="default" r:id="rId25"/>
          <w:footerReference w:type="default" r:id="rId26"/>
          <w:pgSz w:w="11907" w:h="16840"/>
          <w:pgMar w:top="940" w:right="1220" w:bottom="280" w:left="1220" w:header="740" w:footer="0" w:gutter="0"/>
          <w:cols w:space="720"/>
          <w:titlePg/>
          <w:docGrid w:linePitch="326"/>
        </w:sectPr>
      </w:pPr>
    </w:p>
    <w:tbl>
      <w:tblPr>
        <w:tblW w:w="0" w:type="auto"/>
        <w:tblInd w:w="104" w:type="dxa"/>
        <w:tblLayout w:type="fixed"/>
        <w:tblCellMar>
          <w:left w:w="0" w:type="dxa"/>
          <w:right w:w="0" w:type="dxa"/>
        </w:tblCellMar>
        <w:tblLook w:val="01E0" w:firstRow="1" w:lastRow="1" w:firstColumn="1" w:lastColumn="1" w:noHBand="0" w:noVBand="0"/>
      </w:tblPr>
      <w:tblGrid>
        <w:gridCol w:w="9244"/>
      </w:tblGrid>
      <w:tr w:rsidR="008A626D" w:rsidRPr="008A626D" w14:paraId="62BD3E83" w14:textId="77777777" w:rsidTr="0016707A">
        <w:trPr>
          <w:trHeight w:hRule="exact" w:val="2533"/>
        </w:trPr>
        <w:tc>
          <w:tcPr>
            <w:tcW w:w="9244" w:type="dxa"/>
            <w:tcBorders>
              <w:top w:val="single" w:sz="8" w:space="0" w:color="000000"/>
              <w:left w:val="single" w:sz="7" w:space="0" w:color="000000"/>
              <w:bottom w:val="single" w:sz="7" w:space="0" w:color="000000"/>
              <w:right w:val="single" w:sz="7" w:space="0" w:color="000000"/>
            </w:tcBorders>
          </w:tcPr>
          <w:p w14:paraId="2E2F2C24" w14:textId="77777777" w:rsidR="00C6767F" w:rsidRPr="008A626D" w:rsidRDefault="00C6767F" w:rsidP="008A626D">
            <w:pPr>
              <w:pStyle w:val="TableParagraph"/>
              <w:ind w:left="113"/>
              <w:jc w:val="both"/>
              <w:rPr>
                <w:lang w:val="en-AU"/>
              </w:rPr>
            </w:pPr>
            <w:r w:rsidRPr="008A626D">
              <w:rPr>
                <w:spacing w:val="-2"/>
                <w:lang w:val="en-AU"/>
              </w:rPr>
              <w:lastRenderedPageBreak/>
              <w:t>H</w:t>
            </w:r>
            <w:r w:rsidRPr="008A626D">
              <w:rPr>
                <w:lang w:val="en-AU"/>
              </w:rPr>
              <w:t>istory</w:t>
            </w:r>
            <w:r w:rsidRPr="008A626D">
              <w:rPr>
                <w:spacing w:val="-4"/>
                <w:lang w:val="en-AU"/>
              </w:rPr>
              <w:t xml:space="preserve"> </w:t>
            </w:r>
            <w:r w:rsidRPr="008A626D">
              <w:rPr>
                <w:lang w:val="en-AU"/>
              </w:rPr>
              <w:t>of</w:t>
            </w:r>
            <w:r w:rsidRPr="008A626D">
              <w:rPr>
                <w:spacing w:val="1"/>
                <w:lang w:val="en-AU"/>
              </w:rPr>
              <w:t xml:space="preserve"> </w:t>
            </w:r>
            <w:r w:rsidRPr="008A626D">
              <w:rPr>
                <w:lang w:val="en-AU"/>
              </w:rPr>
              <w:t>the</w:t>
            </w:r>
            <w:r w:rsidRPr="008A626D">
              <w:rPr>
                <w:spacing w:val="-3"/>
                <w:lang w:val="en-AU"/>
              </w:rPr>
              <w:t xml:space="preserve"> </w:t>
            </w:r>
            <w:r w:rsidRPr="008A626D">
              <w:rPr>
                <w:lang w:val="en-AU"/>
              </w:rPr>
              <w:t>e</w:t>
            </w:r>
            <w:r w:rsidRPr="008A626D">
              <w:rPr>
                <w:spacing w:val="-4"/>
                <w:lang w:val="en-AU"/>
              </w:rPr>
              <w:t>v</w:t>
            </w:r>
            <w:r w:rsidRPr="008A626D">
              <w:rPr>
                <w:lang w:val="en-AU"/>
              </w:rPr>
              <w:t>e</w:t>
            </w:r>
            <w:r w:rsidRPr="008A626D">
              <w:rPr>
                <w:spacing w:val="-1"/>
                <w:lang w:val="en-AU"/>
              </w:rPr>
              <w:t>n</w:t>
            </w:r>
            <w:r w:rsidRPr="008A626D">
              <w:rPr>
                <w:lang w:val="en-AU"/>
              </w:rPr>
              <w:t>t,</w:t>
            </w:r>
            <w:r w:rsidRPr="008A626D">
              <w:rPr>
                <w:spacing w:val="2"/>
                <w:lang w:val="en-AU"/>
              </w:rPr>
              <w:t xml:space="preserve"> </w:t>
            </w:r>
            <w:r w:rsidRPr="008A626D">
              <w:rPr>
                <w:spacing w:val="-3"/>
                <w:lang w:val="en-AU"/>
              </w:rPr>
              <w:t>p</w:t>
            </w:r>
            <w:r w:rsidRPr="008A626D">
              <w:rPr>
                <w:spacing w:val="-2"/>
                <w:lang w:val="en-AU"/>
              </w:rPr>
              <w:t>r</w:t>
            </w:r>
            <w:r w:rsidRPr="008A626D">
              <w:rPr>
                <w:lang w:val="en-AU"/>
              </w:rPr>
              <w:t>o</w:t>
            </w:r>
            <w:r w:rsidRPr="008A626D">
              <w:rPr>
                <w:spacing w:val="-2"/>
                <w:lang w:val="en-AU"/>
              </w:rPr>
              <w:t>g</w:t>
            </w:r>
            <w:r w:rsidRPr="008A626D">
              <w:rPr>
                <w:lang w:val="en-AU"/>
              </w:rPr>
              <w:t>ram</w:t>
            </w:r>
            <w:r w:rsidRPr="008A626D">
              <w:rPr>
                <w:spacing w:val="1"/>
                <w:lang w:val="en-AU"/>
              </w:rPr>
              <w:t xml:space="preserve"> </w:t>
            </w:r>
            <w:r w:rsidRPr="008A626D">
              <w:rPr>
                <w:spacing w:val="-3"/>
                <w:lang w:val="en-AU"/>
              </w:rPr>
              <w:t>o</w:t>
            </w:r>
            <w:r w:rsidRPr="008A626D">
              <w:rPr>
                <w:lang w:val="en-AU"/>
              </w:rPr>
              <w:t>r</w:t>
            </w:r>
            <w:r w:rsidRPr="008A626D">
              <w:rPr>
                <w:spacing w:val="-1"/>
                <w:lang w:val="en-AU"/>
              </w:rPr>
              <w:t xml:space="preserve"> </w:t>
            </w:r>
            <w:r w:rsidRPr="008A626D">
              <w:rPr>
                <w:lang w:val="en-AU"/>
              </w:rPr>
              <w:t>in</w:t>
            </w:r>
            <w:r w:rsidRPr="008A626D">
              <w:rPr>
                <w:spacing w:val="-2"/>
                <w:lang w:val="en-AU"/>
              </w:rPr>
              <w:t>i</w:t>
            </w:r>
            <w:r w:rsidRPr="008A626D">
              <w:rPr>
                <w:lang w:val="en-AU"/>
              </w:rPr>
              <w:t>ti</w:t>
            </w:r>
            <w:r w:rsidRPr="008A626D">
              <w:rPr>
                <w:spacing w:val="-3"/>
                <w:lang w:val="en-AU"/>
              </w:rPr>
              <w:t>a</w:t>
            </w:r>
            <w:r w:rsidRPr="008A626D">
              <w:rPr>
                <w:lang w:val="en-AU"/>
              </w:rPr>
              <w:t>ti</w:t>
            </w:r>
            <w:r w:rsidRPr="008A626D">
              <w:rPr>
                <w:spacing w:val="-3"/>
                <w:lang w:val="en-AU"/>
              </w:rPr>
              <w:t>v</w:t>
            </w:r>
            <w:r w:rsidRPr="008A626D">
              <w:rPr>
                <w:lang w:val="en-AU"/>
              </w:rPr>
              <w:t>e:</w:t>
            </w:r>
          </w:p>
        </w:tc>
      </w:tr>
      <w:tr w:rsidR="008A626D" w:rsidRPr="008A626D" w14:paraId="4A702923" w14:textId="77777777" w:rsidTr="0016707A">
        <w:trPr>
          <w:trHeight w:hRule="exact" w:val="2521"/>
        </w:trPr>
        <w:tc>
          <w:tcPr>
            <w:tcW w:w="9244" w:type="dxa"/>
            <w:tcBorders>
              <w:top w:val="single" w:sz="7" w:space="0" w:color="000000"/>
              <w:left w:val="single" w:sz="7" w:space="0" w:color="000000"/>
              <w:bottom w:val="single" w:sz="7" w:space="0" w:color="000000"/>
              <w:right w:val="single" w:sz="7" w:space="0" w:color="000000"/>
            </w:tcBorders>
          </w:tcPr>
          <w:p w14:paraId="111414D7" w14:textId="77777777" w:rsidR="00C6767F" w:rsidRPr="008A626D" w:rsidRDefault="00C6767F" w:rsidP="008A626D">
            <w:pPr>
              <w:pStyle w:val="TableParagraph"/>
              <w:ind w:left="113"/>
              <w:jc w:val="both"/>
            </w:pPr>
            <w:r w:rsidRPr="008A626D">
              <w:t>Ob</w:t>
            </w:r>
            <w:r w:rsidRPr="008A626D">
              <w:rPr>
                <w:spacing w:val="-2"/>
              </w:rPr>
              <w:t>j</w:t>
            </w:r>
            <w:r w:rsidRPr="008A626D">
              <w:t>e</w:t>
            </w:r>
            <w:r w:rsidRPr="008A626D">
              <w:rPr>
                <w:spacing w:val="-1"/>
              </w:rPr>
              <w:t>c</w:t>
            </w:r>
            <w:r w:rsidRPr="008A626D">
              <w:t>ti</w:t>
            </w:r>
            <w:r w:rsidRPr="008A626D">
              <w:rPr>
                <w:spacing w:val="-3"/>
              </w:rPr>
              <w:t>v</w:t>
            </w:r>
            <w:r w:rsidRPr="008A626D">
              <w:t>es of</w:t>
            </w:r>
            <w:r w:rsidRPr="008A626D">
              <w:rPr>
                <w:spacing w:val="-1"/>
              </w:rPr>
              <w:t xml:space="preserve"> </w:t>
            </w:r>
            <w:r w:rsidRPr="008A626D">
              <w:t>the</w:t>
            </w:r>
            <w:r w:rsidRPr="008A626D">
              <w:rPr>
                <w:spacing w:val="-3"/>
              </w:rPr>
              <w:t xml:space="preserve"> </w:t>
            </w:r>
            <w:r w:rsidRPr="008A626D">
              <w:t>i</w:t>
            </w:r>
            <w:r w:rsidRPr="008A626D">
              <w:rPr>
                <w:spacing w:val="-3"/>
              </w:rPr>
              <w:t>n</w:t>
            </w:r>
            <w:r w:rsidRPr="008A626D">
              <w:t>i</w:t>
            </w:r>
            <w:r w:rsidRPr="008A626D">
              <w:rPr>
                <w:spacing w:val="-2"/>
              </w:rPr>
              <w:t>t</w:t>
            </w:r>
            <w:r w:rsidRPr="008A626D">
              <w:t>ia</w:t>
            </w:r>
            <w:r w:rsidRPr="008A626D">
              <w:rPr>
                <w:spacing w:val="-2"/>
              </w:rPr>
              <w:t>t</w:t>
            </w:r>
            <w:r w:rsidRPr="008A626D">
              <w:t>i</w:t>
            </w:r>
            <w:r w:rsidRPr="008A626D">
              <w:rPr>
                <w:spacing w:val="-3"/>
              </w:rPr>
              <w:t>v</w:t>
            </w:r>
            <w:r w:rsidRPr="008A626D">
              <w:t>e;</w:t>
            </w:r>
            <w:r w:rsidRPr="008A626D">
              <w:rPr>
                <w:spacing w:val="4"/>
              </w:rPr>
              <w:t xml:space="preserve"> </w:t>
            </w:r>
            <w:r w:rsidRPr="008A626D">
              <w:t>size</w:t>
            </w:r>
            <w:r w:rsidRPr="008A626D">
              <w:rPr>
                <w:spacing w:val="-2"/>
              </w:rPr>
              <w:t xml:space="preserve"> </w:t>
            </w:r>
            <w:r w:rsidRPr="008A626D">
              <w:t>a</w:t>
            </w:r>
            <w:r w:rsidRPr="008A626D">
              <w:rPr>
                <w:spacing w:val="-1"/>
              </w:rPr>
              <w:t>n</w:t>
            </w:r>
            <w:r w:rsidRPr="008A626D">
              <w:t>d n</w:t>
            </w:r>
            <w:r w:rsidRPr="008A626D">
              <w:rPr>
                <w:spacing w:val="-3"/>
              </w:rPr>
              <w:t>a</w:t>
            </w:r>
            <w:r w:rsidRPr="008A626D">
              <w:t>ture</w:t>
            </w:r>
            <w:r w:rsidRPr="008A626D">
              <w:rPr>
                <w:spacing w:val="-2"/>
              </w:rPr>
              <w:t xml:space="preserve"> </w:t>
            </w:r>
            <w:r w:rsidRPr="008A626D">
              <w:t>of</w:t>
            </w:r>
            <w:r w:rsidRPr="008A626D">
              <w:rPr>
                <w:spacing w:val="-1"/>
              </w:rPr>
              <w:t xml:space="preserve"> </w:t>
            </w:r>
            <w:r w:rsidRPr="008A626D">
              <w:rPr>
                <w:spacing w:val="-2"/>
              </w:rPr>
              <w:t>t</w:t>
            </w:r>
            <w:r w:rsidRPr="008A626D">
              <w:t>arg</w:t>
            </w:r>
            <w:r w:rsidRPr="008A626D">
              <w:rPr>
                <w:spacing w:val="-1"/>
              </w:rPr>
              <w:t>e</w:t>
            </w:r>
            <w:r w:rsidRPr="008A626D">
              <w:t>t</w:t>
            </w:r>
            <w:r w:rsidRPr="008A626D">
              <w:rPr>
                <w:spacing w:val="1"/>
              </w:rPr>
              <w:t xml:space="preserve"> </w:t>
            </w:r>
            <w:r w:rsidRPr="008A626D">
              <w:t>a</w:t>
            </w:r>
            <w:r w:rsidRPr="008A626D">
              <w:rPr>
                <w:spacing w:val="-1"/>
              </w:rPr>
              <w:t>u</w:t>
            </w:r>
            <w:r w:rsidRPr="008A626D">
              <w:rPr>
                <w:spacing w:val="-3"/>
              </w:rPr>
              <w:t>d</w:t>
            </w:r>
            <w:r w:rsidRPr="008A626D">
              <w:t>ie</w:t>
            </w:r>
            <w:r w:rsidRPr="008A626D">
              <w:rPr>
                <w:spacing w:val="-1"/>
              </w:rPr>
              <w:t>n</w:t>
            </w:r>
            <w:r w:rsidRPr="008A626D">
              <w:t>c</w:t>
            </w:r>
            <w:r w:rsidRPr="008A626D">
              <w:rPr>
                <w:spacing w:val="-1"/>
              </w:rPr>
              <w:t>e</w:t>
            </w:r>
            <w:r w:rsidRPr="008A626D">
              <w:t>:</w:t>
            </w:r>
          </w:p>
        </w:tc>
      </w:tr>
      <w:tr w:rsidR="008A626D" w:rsidRPr="008A626D" w14:paraId="788E5743" w14:textId="77777777" w:rsidTr="0016707A">
        <w:trPr>
          <w:trHeight w:hRule="exact" w:val="2775"/>
        </w:trPr>
        <w:tc>
          <w:tcPr>
            <w:tcW w:w="9244" w:type="dxa"/>
            <w:tcBorders>
              <w:top w:val="single" w:sz="7" w:space="0" w:color="000000"/>
              <w:left w:val="single" w:sz="7" w:space="0" w:color="000000"/>
              <w:bottom w:val="single" w:sz="7" w:space="0" w:color="000000"/>
              <w:right w:val="single" w:sz="7" w:space="0" w:color="000000"/>
            </w:tcBorders>
          </w:tcPr>
          <w:p w14:paraId="4BE703EC" w14:textId="64EE6D4C" w:rsidR="00C6767F" w:rsidRPr="008A626D" w:rsidRDefault="00C6767F" w:rsidP="007D1353">
            <w:pPr>
              <w:pStyle w:val="TableParagraph"/>
              <w:ind w:left="113"/>
            </w:pPr>
            <w:r w:rsidRPr="008A626D">
              <w:t>What</w:t>
            </w:r>
            <w:r w:rsidRPr="008A626D">
              <w:rPr>
                <w:spacing w:val="30"/>
              </w:rPr>
              <w:t xml:space="preserve"> </w:t>
            </w:r>
            <w:r w:rsidRPr="008A626D">
              <w:t>are</w:t>
            </w:r>
            <w:r w:rsidRPr="008A626D">
              <w:rPr>
                <w:spacing w:val="27"/>
              </w:rPr>
              <w:t xml:space="preserve"> </w:t>
            </w:r>
            <w:r w:rsidRPr="008A626D">
              <w:t>the</w:t>
            </w:r>
            <w:r w:rsidRPr="008A626D">
              <w:rPr>
                <w:spacing w:val="28"/>
              </w:rPr>
              <w:t xml:space="preserve"> </w:t>
            </w:r>
            <w:r w:rsidRPr="008A626D">
              <w:t>b</w:t>
            </w:r>
            <w:r w:rsidRPr="008A626D">
              <w:rPr>
                <w:spacing w:val="-1"/>
              </w:rPr>
              <w:t>e</w:t>
            </w:r>
            <w:r w:rsidRPr="008A626D">
              <w:t>n</w:t>
            </w:r>
            <w:r w:rsidRPr="008A626D">
              <w:rPr>
                <w:spacing w:val="-1"/>
              </w:rPr>
              <w:t>e</w:t>
            </w:r>
            <w:r w:rsidRPr="008A626D">
              <w:rPr>
                <w:spacing w:val="-2"/>
              </w:rPr>
              <w:t>f</w:t>
            </w:r>
            <w:r w:rsidRPr="008A626D">
              <w:t>its</w:t>
            </w:r>
            <w:r w:rsidRPr="008A626D">
              <w:rPr>
                <w:spacing w:val="24"/>
              </w:rPr>
              <w:t xml:space="preserve"> </w:t>
            </w:r>
            <w:r w:rsidRPr="008A626D">
              <w:t>to</w:t>
            </w:r>
            <w:r w:rsidRPr="008A626D">
              <w:rPr>
                <w:spacing w:val="29"/>
              </w:rPr>
              <w:t xml:space="preserve"> </w:t>
            </w:r>
            <w:r w:rsidRPr="008A626D">
              <w:t>the</w:t>
            </w:r>
            <w:r w:rsidRPr="008A626D">
              <w:rPr>
                <w:spacing w:val="28"/>
              </w:rPr>
              <w:t xml:space="preserve"> </w:t>
            </w:r>
            <w:r w:rsidR="0016707A" w:rsidRPr="008A626D">
              <w:rPr>
                <w:spacing w:val="28"/>
              </w:rPr>
              <w:t>&lt;</w:t>
            </w:r>
            <w:r w:rsidR="0016707A" w:rsidRPr="007D1353">
              <w:rPr>
                <w:i/>
                <w:spacing w:val="28"/>
              </w:rPr>
              <w:t xml:space="preserve">Insert name of TAFE </w:t>
            </w:r>
            <w:r w:rsidR="005A5CB2" w:rsidRPr="007D1353">
              <w:rPr>
                <w:i/>
                <w:spacing w:val="28"/>
              </w:rPr>
              <w:t>college</w:t>
            </w:r>
            <w:r w:rsidR="0016707A" w:rsidRPr="007D1353">
              <w:rPr>
                <w:i/>
                <w:spacing w:val="28"/>
              </w:rPr>
              <w:t xml:space="preserve"> or </w:t>
            </w:r>
            <w:r w:rsidRPr="007D1353">
              <w:rPr>
                <w:i/>
                <w:spacing w:val="-2"/>
              </w:rPr>
              <w:t>D</w:t>
            </w:r>
            <w:r w:rsidRPr="007D1353">
              <w:rPr>
                <w:i/>
              </w:rPr>
              <w:t>e</w:t>
            </w:r>
            <w:r w:rsidRPr="007D1353">
              <w:rPr>
                <w:i/>
                <w:spacing w:val="-1"/>
              </w:rPr>
              <w:t>p</w:t>
            </w:r>
            <w:r w:rsidRPr="007D1353">
              <w:rPr>
                <w:i/>
              </w:rPr>
              <w:t>a</w:t>
            </w:r>
            <w:r w:rsidRPr="007D1353">
              <w:rPr>
                <w:i/>
                <w:spacing w:val="-3"/>
              </w:rPr>
              <w:t>r</w:t>
            </w:r>
            <w:r w:rsidRPr="007D1353">
              <w:rPr>
                <w:i/>
              </w:rPr>
              <w:t>tme</w:t>
            </w:r>
            <w:r w:rsidRPr="007D1353">
              <w:rPr>
                <w:i/>
                <w:spacing w:val="-3"/>
              </w:rPr>
              <w:t>n</w:t>
            </w:r>
            <w:r w:rsidRPr="007D1353">
              <w:rPr>
                <w:i/>
              </w:rPr>
              <w:t>t</w:t>
            </w:r>
            <w:r w:rsidRPr="007D1353">
              <w:rPr>
                <w:i/>
                <w:spacing w:val="30"/>
              </w:rPr>
              <w:t xml:space="preserve"> </w:t>
            </w:r>
            <w:r w:rsidRPr="007D1353">
              <w:rPr>
                <w:i/>
              </w:rPr>
              <w:t>of</w:t>
            </w:r>
            <w:r w:rsidRPr="007D1353">
              <w:rPr>
                <w:i/>
                <w:spacing w:val="27"/>
              </w:rPr>
              <w:t xml:space="preserve"> </w:t>
            </w:r>
            <w:r w:rsidRPr="007D1353">
              <w:rPr>
                <w:i/>
                <w:spacing w:val="-3"/>
              </w:rPr>
              <w:t>T</w:t>
            </w:r>
            <w:r w:rsidRPr="007D1353">
              <w:rPr>
                <w:i/>
              </w:rPr>
              <w:t>raining</w:t>
            </w:r>
            <w:r w:rsidRPr="007D1353">
              <w:rPr>
                <w:i/>
                <w:spacing w:val="29"/>
              </w:rPr>
              <w:t xml:space="preserve"> </w:t>
            </w:r>
            <w:r w:rsidRPr="007D1353">
              <w:rPr>
                <w:i/>
              </w:rPr>
              <w:t>a</w:t>
            </w:r>
            <w:r w:rsidRPr="007D1353">
              <w:rPr>
                <w:i/>
                <w:spacing w:val="-1"/>
              </w:rPr>
              <w:t>n</w:t>
            </w:r>
            <w:r w:rsidRPr="007D1353">
              <w:rPr>
                <w:i/>
              </w:rPr>
              <w:t>d</w:t>
            </w:r>
            <w:r w:rsidRPr="007D1353">
              <w:rPr>
                <w:i/>
                <w:spacing w:val="34"/>
              </w:rPr>
              <w:t xml:space="preserve"> </w:t>
            </w:r>
            <w:r w:rsidRPr="007D1353">
              <w:rPr>
                <w:i/>
              </w:rPr>
              <w:t>Wor</w:t>
            </w:r>
            <w:r w:rsidRPr="007D1353">
              <w:rPr>
                <w:i/>
                <w:spacing w:val="-3"/>
              </w:rPr>
              <w:t>k</w:t>
            </w:r>
            <w:r w:rsidRPr="007D1353">
              <w:rPr>
                <w:i/>
              </w:rPr>
              <w:t>for</w:t>
            </w:r>
            <w:r w:rsidRPr="007D1353">
              <w:rPr>
                <w:i/>
                <w:spacing w:val="-3"/>
              </w:rPr>
              <w:t>c</w:t>
            </w:r>
            <w:r w:rsidRPr="007D1353">
              <w:rPr>
                <w:i/>
              </w:rPr>
              <w:t>e</w:t>
            </w:r>
            <w:r w:rsidRPr="007D1353">
              <w:rPr>
                <w:i/>
                <w:spacing w:val="29"/>
              </w:rPr>
              <w:t xml:space="preserve"> </w:t>
            </w:r>
            <w:r w:rsidRPr="007D1353">
              <w:rPr>
                <w:i/>
                <w:spacing w:val="-2"/>
              </w:rPr>
              <w:t>D</w:t>
            </w:r>
            <w:r w:rsidRPr="007D1353">
              <w:rPr>
                <w:i/>
              </w:rPr>
              <w:t>e</w:t>
            </w:r>
            <w:r w:rsidRPr="007D1353">
              <w:rPr>
                <w:i/>
                <w:spacing w:val="-4"/>
              </w:rPr>
              <w:t>v</w:t>
            </w:r>
            <w:r w:rsidRPr="007D1353">
              <w:rPr>
                <w:i/>
              </w:rPr>
              <w:t>elopme</w:t>
            </w:r>
            <w:r w:rsidRPr="007D1353">
              <w:rPr>
                <w:i/>
                <w:spacing w:val="-1"/>
              </w:rPr>
              <w:t>n</w:t>
            </w:r>
            <w:r w:rsidRPr="007D1353">
              <w:rPr>
                <w:i/>
              </w:rPr>
              <w:t>t</w:t>
            </w:r>
            <w:r w:rsidR="0016707A" w:rsidRPr="008A626D">
              <w:t>&gt;</w:t>
            </w:r>
            <w:r w:rsidRPr="008A626D">
              <w:rPr>
                <w:spacing w:val="30"/>
              </w:rPr>
              <w:t xml:space="preserve"> </w:t>
            </w:r>
            <w:r w:rsidRPr="008A626D">
              <w:t>in b</w:t>
            </w:r>
            <w:r w:rsidRPr="008A626D">
              <w:rPr>
                <w:spacing w:val="-1"/>
              </w:rPr>
              <w:t>e</w:t>
            </w:r>
            <w:r w:rsidRPr="008A626D">
              <w:t>ing a</w:t>
            </w:r>
            <w:r w:rsidRPr="008A626D">
              <w:rPr>
                <w:spacing w:val="-1"/>
              </w:rPr>
              <w:t>s</w:t>
            </w:r>
            <w:r w:rsidRPr="008A626D">
              <w:t>s</w:t>
            </w:r>
            <w:r w:rsidRPr="008A626D">
              <w:rPr>
                <w:spacing w:val="-1"/>
              </w:rPr>
              <w:t>o</w:t>
            </w:r>
            <w:r w:rsidRPr="008A626D">
              <w:rPr>
                <w:spacing w:val="-3"/>
              </w:rPr>
              <w:t>c</w:t>
            </w:r>
            <w:r w:rsidRPr="008A626D">
              <w:t>iated</w:t>
            </w:r>
            <w:r w:rsidRPr="008A626D">
              <w:rPr>
                <w:spacing w:val="-4"/>
              </w:rPr>
              <w:t xml:space="preserve"> </w:t>
            </w:r>
            <w:r w:rsidRPr="008A626D">
              <w:rPr>
                <w:spacing w:val="3"/>
              </w:rPr>
              <w:t>w</w:t>
            </w:r>
            <w:r w:rsidRPr="008A626D">
              <w:rPr>
                <w:spacing w:val="-2"/>
              </w:rPr>
              <w:t>i</w:t>
            </w:r>
            <w:r w:rsidRPr="008A626D">
              <w:t>th</w:t>
            </w:r>
            <w:r w:rsidRPr="008A626D">
              <w:rPr>
                <w:spacing w:val="-2"/>
              </w:rPr>
              <w:t xml:space="preserve"> t</w:t>
            </w:r>
            <w:r w:rsidRPr="008A626D">
              <w:t>his</w:t>
            </w:r>
            <w:r w:rsidRPr="008A626D">
              <w:rPr>
                <w:spacing w:val="-2"/>
              </w:rPr>
              <w:t xml:space="preserve"> </w:t>
            </w:r>
            <w:r w:rsidRPr="008A626D">
              <w:t>in</w:t>
            </w:r>
            <w:r w:rsidRPr="008A626D">
              <w:rPr>
                <w:spacing w:val="-2"/>
              </w:rPr>
              <w:t>i</w:t>
            </w:r>
            <w:r w:rsidRPr="008A626D">
              <w:t>ti</w:t>
            </w:r>
            <w:r w:rsidRPr="008A626D">
              <w:rPr>
                <w:spacing w:val="-3"/>
              </w:rPr>
              <w:t>a</w:t>
            </w:r>
            <w:r w:rsidRPr="008A626D">
              <w:t>ti</w:t>
            </w:r>
            <w:r w:rsidRPr="008A626D">
              <w:rPr>
                <w:spacing w:val="-3"/>
              </w:rPr>
              <w:t>v</w:t>
            </w:r>
            <w:r w:rsidRPr="008A626D">
              <w:t>e?</w:t>
            </w:r>
          </w:p>
        </w:tc>
      </w:tr>
      <w:tr w:rsidR="008A626D" w:rsidRPr="008A626D" w14:paraId="0427C09D" w14:textId="77777777" w:rsidTr="0016707A">
        <w:trPr>
          <w:trHeight w:hRule="exact" w:val="2521"/>
        </w:trPr>
        <w:tc>
          <w:tcPr>
            <w:tcW w:w="9244" w:type="dxa"/>
            <w:tcBorders>
              <w:top w:val="single" w:sz="7" w:space="0" w:color="000000"/>
              <w:left w:val="single" w:sz="7" w:space="0" w:color="000000"/>
              <w:bottom w:val="single" w:sz="7" w:space="0" w:color="000000"/>
              <w:right w:val="single" w:sz="7" w:space="0" w:color="000000"/>
            </w:tcBorders>
          </w:tcPr>
          <w:p w14:paraId="07B6A013" w14:textId="77777777" w:rsidR="00C6767F" w:rsidRPr="008A626D" w:rsidRDefault="00C6767F" w:rsidP="008A626D">
            <w:pPr>
              <w:pStyle w:val="TableParagraph"/>
              <w:ind w:left="113"/>
              <w:jc w:val="both"/>
            </w:pPr>
            <w:r w:rsidRPr="008A626D">
              <w:t>What</w:t>
            </w:r>
            <w:r w:rsidRPr="008A626D">
              <w:rPr>
                <w:spacing w:val="-1"/>
              </w:rPr>
              <w:t xml:space="preserve"> </w:t>
            </w:r>
            <w:r w:rsidRPr="008A626D">
              <w:t>s</w:t>
            </w:r>
            <w:r w:rsidRPr="008A626D">
              <w:rPr>
                <w:spacing w:val="-1"/>
              </w:rPr>
              <w:t>p</w:t>
            </w:r>
            <w:r w:rsidRPr="008A626D">
              <w:t>o</w:t>
            </w:r>
            <w:r w:rsidRPr="008A626D">
              <w:rPr>
                <w:spacing w:val="-2"/>
              </w:rPr>
              <w:t>n</w:t>
            </w:r>
            <w:r w:rsidRPr="008A626D">
              <w:t>s</w:t>
            </w:r>
            <w:r w:rsidRPr="008A626D">
              <w:rPr>
                <w:spacing w:val="-1"/>
              </w:rPr>
              <w:t>o</w:t>
            </w:r>
            <w:r w:rsidRPr="008A626D">
              <w:t>rship</w:t>
            </w:r>
            <w:r w:rsidRPr="008A626D">
              <w:rPr>
                <w:spacing w:val="-2"/>
              </w:rPr>
              <w:t xml:space="preserve"> </w:t>
            </w:r>
            <w:r w:rsidRPr="008A626D">
              <w:t>am</w:t>
            </w:r>
            <w:r w:rsidRPr="008A626D">
              <w:rPr>
                <w:spacing w:val="-3"/>
              </w:rPr>
              <w:t>o</w:t>
            </w:r>
            <w:r w:rsidRPr="008A626D">
              <w:t>u</w:t>
            </w:r>
            <w:r w:rsidRPr="008A626D">
              <w:rPr>
                <w:spacing w:val="-2"/>
              </w:rPr>
              <w:t>n</w:t>
            </w:r>
            <w:r w:rsidRPr="008A626D">
              <w:t>t</w:t>
            </w:r>
            <w:r w:rsidRPr="008A626D">
              <w:rPr>
                <w:spacing w:val="-1"/>
              </w:rPr>
              <w:t xml:space="preserve"> </w:t>
            </w:r>
            <w:r w:rsidRPr="008A626D">
              <w:t>is b</w:t>
            </w:r>
            <w:r w:rsidRPr="008A626D">
              <w:rPr>
                <w:spacing w:val="-3"/>
              </w:rPr>
              <w:t>e</w:t>
            </w:r>
            <w:r w:rsidRPr="008A626D">
              <w:t xml:space="preserve">ing </w:t>
            </w:r>
            <w:r w:rsidRPr="008A626D">
              <w:rPr>
                <w:spacing w:val="-2"/>
              </w:rPr>
              <w:t>r</w:t>
            </w:r>
            <w:r w:rsidRPr="008A626D">
              <w:t>e</w:t>
            </w:r>
            <w:r w:rsidRPr="008A626D">
              <w:rPr>
                <w:spacing w:val="-1"/>
              </w:rPr>
              <w:t>q</w:t>
            </w:r>
            <w:r w:rsidRPr="008A626D">
              <w:t>u</w:t>
            </w:r>
            <w:r w:rsidRPr="008A626D">
              <w:rPr>
                <w:spacing w:val="-1"/>
              </w:rPr>
              <w:t>e</w:t>
            </w:r>
            <w:r w:rsidRPr="008A626D">
              <w:t>sted</w:t>
            </w:r>
            <w:r w:rsidRPr="008A626D">
              <w:rPr>
                <w:spacing w:val="-4"/>
              </w:rPr>
              <w:t xml:space="preserve"> </w:t>
            </w:r>
            <w:r w:rsidRPr="008A626D">
              <w:t>or</w:t>
            </w:r>
            <w:r w:rsidRPr="008A626D">
              <w:rPr>
                <w:spacing w:val="1"/>
              </w:rPr>
              <w:t xml:space="preserve"> </w:t>
            </w:r>
            <w:r w:rsidRPr="008A626D">
              <w:t>s</w:t>
            </w:r>
            <w:r w:rsidRPr="008A626D">
              <w:rPr>
                <w:spacing w:val="-1"/>
              </w:rPr>
              <w:t>p</w:t>
            </w:r>
            <w:r w:rsidRPr="008A626D">
              <w:t>o</w:t>
            </w:r>
            <w:r w:rsidRPr="008A626D">
              <w:rPr>
                <w:spacing w:val="-2"/>
              </w:rPr>
              <w:t>n</w:t>
            </w:r>
            <w:r w:rsidRPr="008A626D">
              <w:t>s</w:t>
            </w:r>
            <w:r w:rsidRPr="008A626D">
              <w:rPr>
                <w:spacing w:val="-1"/>
              </w:rPr>
              <w:t>o</w:t>
            </w:r>
            <w:r w:rsidRPr="008A626D">
              <w:t>rs</w:t>
            </w:r>
            <w:r w:rsidRPr="008A626D">
              <w:rPr>
                <w:spacing w:val="-3"/>
              </w:rPr>
              <w:t>h</w:t>
            </w:r>
            <w:r w:rsidRPr="008A626D">
              <w:t>ip o</w:t>
            </w:r>
            <w:r w:rsidRPr="008A626D">
              <w:rPr>
                <w:spacing w:val="-3"/>
              </w:rPr>
              <w:t>p</w:t>
            </w:r>
            <w:r w:rsidRPr="008A626D">
              <w:t>tio</w:t>
            </w:r>
            <w:r w:rsidRPr="008A626D">
              <w:rPr>
                <w:spacing w:val="-4"/>
              </w:rPr>
              <w:t>n</w:t>
            </w:r>
            <w:r w:rsidRPr="008A626D">
              <w:t>s a</w:t>
            </w:r>
            <w:r w:rsidRPr="008A626D">
              <w:rPr>
                <w:spacing w:val="-3"/>
              </w:rPr>
              <w:t>v</w:t>
            </w:r>
            <w:r w:rsidRPr="008A626D">
              <w:t>ai</w:t>
            </w:r>
            <w:r w:rsidRPr="008A626D">
              <w:rPr>
                <w:spacing w:val="1"/>
              </w:rPr>
              <w:t>l</w:t>
            </w:r>
            <w:r w:rsidRPr="008A626D">
              <w:t>a</w:t>
            </w:r>
            <w:r w:rsidRPr="008A626D">
              <w:rPr>
                <w:spacing w:val="-1"/>
              </w:rPr>
              <w:t>b</w:t>
            </w:r>
            <w:r w:rsidRPr="008A626D">
              <w:t>le?</w:t>
            </w:r>
          </w:p>
        </w:tc>
      </w:tr>
      <w:tr w:rsidR="008A626D" w:rsidRPr="008A626D" w14:paraId="32E13084" w14:textId="77777777" w:rsidTr="0016707A">
        <w:trPr>
          <w:trHeight w:hRule="exact" w:val="2535"/>
        </w:trPr>
        <w:tc>
          <w:tcPr>
            <w:tcW w:w="9244" w:type="dxa"/>
            <w:tcBorders>
              <w:top w:val="single" w:sz="7" w:space="0" w:color="000000"/>
              <w:left w:val="single" w:sz="7" w:space="0" w:color="000000"/>
              <w:bottom w:val="single" w:sz="7" w:space="0" w:color="000000"/>
              <w:right w:val="single" w:sz="7" w:space="0" w:color="000000"/>
            </w:tcBorders>
          </w:tcPr>
          <w:p w14:paraId="0414F3FF" w14:textId="77777777" w:rsidR="00C6767F" w:rsidRPr="008A626D" w:rsidRDefault="00C6767F" w:rsidP="008A626D">
            <w:pPr>
              <w:pStyle w:val="TableParagraph"/>
              <w:ind w:left="113"/>
              <w:jc w:val="both"/>
            </w:pPr>
            <w:r w:rsidRPr="008A626D">
              <w:rPr>
                <w:spacing w:val="-2"/>
              </w:rPr>
              <w:t>H</w:t>
            </w:r>
            <w:r w:rsidRPr="008A626D">
              <w:rPr>
                <w:spacing w:val="-3"/>
              </w:rPr>
              <w:t>o</w:t>
            </w:r>
            <w:r w:rsidRPr="008A626D">
              <w:t>w</w:t>
            </w:r>
            <w:r w:rsidRPr="008A626D">
              <w:rPr>
                <w:spacing w:val="-1"/>
              </w:rPr>
              <w:t xml:space="preserve"> </w:t>
            </w:r>
            <w:r w:rsidRPr="008A626D">
              <w:rPr>
                <w:spacing w:val="3"/>
              </w:rPr>
              <w:t>w</w:t>
            </w:r>
            <w:r w:rsidRPr="008A626D">
              <w:rPr>
                <w:spacing w:val="-2"/>
              </w:rPr>
              <w:t>i</w:t>
            </w:r>
            <w:r w:rsidRPr="008A626D">
              <w:t>ll</w:t>
            </w:r>
            <w:r w:rsidRPr="008A626D">
              <w:rPr>
                <w:spacing w:val="-1"/>
              </w:rPr>
              <w:t xml:space="preserve"> </w:t>
            </w:r>
            <w:r w:rsidRPr="008A626D">
              <w:t>th</w:t>
            </w:r>
            <w:r w:rsidRPr="008A626D">
              <w:rPr>
                <w:spacing w:val="-1"/>
              </w:rPr>
              <w:t>e</w:t>
            </w:r>
            <w:r w:rsidRPr="008A626D">
              <w:t>se</w:t>
            </w:r>
            <w:r w:rsidRPr="008A626D">
              <w:rPr>
                <w:spacing w:val="-2"/>
              </w:rPr>
              <w:t xml:space="preserve"> </w:t>
            </w:r>
            <w:r w:rsidRPr="008A626D">
              <w:t>fu</w:t>
            </w:r>
            <w:r w:rsidRPr="008A626D">
              <w:rPr>
                <w:spacing w:val="-2"/>
              </w:rPr>
              <w:t>n</w:t>
            </w:r>
            <w:r w:rsidRPr="008A626D">
              <w:t>ds</w:t>
            </w:r>
            <w:r w:rsidRPr="008A626D">
              <w:rPr>
                <w:spacing w:val="-3"/>
              </w:rPr>
              <w:t xml:space="preserve"> b</w:t>
            </w:r>
            <w:r w:rsidRPr="008A626D">
              <w:t>e use</w:t>
            </w:r>
            <w:r w:rsidRPr="008A626D">
              <w:rPr>
                <w:spacing w:val="-2"/>
              </w:rPr>
              <w:t>d</w:t>
            </w:r>
            <w:r w:rsidRPr="008A626D">
              <w:t>?</w:t>
            </w:r>
          </w:p>
        </w:tc>
      </w:tr>
    </w:tbl>
    <w:p w14:paraId="040EF83F" w14:textId="77777777" w:rsidR="00C6767F" w:rsidRPr="008A626D" w:rsidRDefault="00C6767F" w:rsidP="008A626D">
      <w:pPr>
        <w:jc w:val="both"/>
        <w:sectPr w:rsidR="00C6767F" w:rsidRPr="008A626D">
          <w:footerReference w:type="default" r:id="rId27"/>
          <w:pgSz w:w="11907" w:h="16840"/>
          <w:pgMar w:top="940" w:right="1220" w:bottom="280" w:left="1220" w:header="740" w:footer="0" w:gutter="0"/>
          <w:cols w:space="720"/>
        </w:sectPr>
      </w:pPr>
    </w:p>
    <w:p w14:paraId="4D563684" w14:textId="2C282886" w:rsidR="00C6767F" w:rsidRPr="008A626D" w:rsidRDefault="00C6767F" w:rsidP="008A626D">
      <w:pPr>
        <w:jc w:val="both"/>
      </w:pPr>
    </w:p>
    <w:p w14:paraId="632642C9" w14:textId="3AFEB2B5" w:rsidR="00C6767F" w:rsidRPr="008A626D" w:rsidRDefault="00802ABE" w:rsidP="008A626D">
      <w:pPr>
        <w:jc w:val="both"/>
      </w:pPr>
      <w:r w:rsidRPr="008A626D">
        <w:rPr>
          <w:noProof/>
        </w:rPr>
        <mc:AlternateContent>
          <mc:Choice Requires="wps">
            <w:drawing>
              <wp:anchor distT="0" distB="0" distL="114300" distR="114300" simplePos="0" relativeHeight="251705344" behindDoc="0" locked="0" layoutInCell="1" allowOverlap="1" wp14:anchorId="581A8FBD" wp14:editId="3017FE24">
                <wp:simplePos x="0" y="0"/>
                <wp:positionH relativeFrom="column">
                  <wp:posOffset>34925</wp:posOffset>
                </wp:positionH>
                <wp:positionV relativeFrom="paragraph">
                  <wp:posOffset>38099</wp:posOffset>
                </wp:positionV>
                <wp:extent cx="5810250" cy="2638425"/>
                <wp:effectExtent l="0" t="0" r="19050" b="28575"/>
                <wp:wrapNone/>
                <wp:docPr id="12" name="Text Box 12"/>
                <wp:cNvGraphicFramePr/>
                <a:graphic xmlns:a="http://schemas.openxmlformats.org/drawingml/2006/main">
                  <a:graphicData uri="http://schemas.microsoft.com/office/word/2010/wordprocessingShape">
                    <wps:wsp>
                      <wps:cNvSpPr txBox="1"/>
                      <wps:spPr>
                        <a:xfrm>
                          <a:off x="0" y="0"/>
                          <a:ext cx="5810250" cy="2638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800CCC" w14:textId="0A4486AD" w:rsidR="0085709C" w:rsidRPr="00316ED9" w:rsidRDefault="0085709C" w:rsidP="004A252E">
                            <w:r w:rsidRPr="00316ED9">
                              <w:rPr>
                                <w:spacing w:val="-2"/>
                              </w:rPr>
                              <w:t>D</w:t>
                            </w:r>
                            <w:r w:rsidRPr="00316ED9">
                              <w:t>etails</w:t>
                            </w:r>
                            <w:r w:rsidRPr="00316ED9">
                              <w:rPr>
                                <w:spacing w:val="10"/>
                              </w:rPr>
                              <w:t xml:space="preserve"> </w:t>
                            </w:r>
                            <w:r w:rsidRPr="00316ED9">
                              <w:rPr>
                                <w:spacing w:val="-3"/>
                              </w:rPr>
                              <w:t>o</w:t>
                            </w:r>
                            <w:r w:rsidRPr="00316ED9">
                              <w:t>f</w:t>
                            </w:r>
                            <w:r w:rsidRPr="00316ED9">
                              <w:rPr>
                                <w:spacing w:val="11"/>
                              </w:rPr>
                              <w:t xml:space="preserve"> </w:t>
                            </w:r>
                            <w:r w:rsidRPr="00316ED9">
                              <w:t>other</w:t>
                            </w:r>
                            <w:r w:rsidRPr="00316ED9">
                              <w:rPr>
                                <w:spacing w:val="10"/>
                              </w:rPr>
                              <w:t xml:space="preserve"> </w:t>
                            </w:r>
                            <w:r w:rsidRPr="00316ED9">
                              <w:t>p</w:t>
                            </w:r>
                            <w:r w:rsidRPr="00316ED9">
                              <w:rPr>
                                <w:spacing w:val="-1"/>
                              </w:rPr>
                              <w:t>a</w:t>
                            </w:r>
                            <w:r w:rsidRPr="00316ED9">
                              <w:rPr>
                                <w:spacing w:val="-2"/>
                              </w:rPr>
                              <w:t>r</w:t>
                            </w:r>
                            <w:r w:rsidRPr="00316ED9">
                              <w:t>ties</w:t>
                            </w:r>
                            <w:r w:rsidRPr="00316ED9">
                              <w:rPr>
                                <w:spacing w:val="7"/>
                              </w:rPr>
                              <w:t xml:space="preserve"> </w:t>
                            </w:r>
                            <w:r w:rsidRPr="00316ED9">
                              <w:t>b</w:t>
                            </w:r>
                            <w:r w:rsidRPr="00316ED9">
                              <w:rPr>
                                <w:spacing w:val="-1"/>
                              </w:rPr>
                              <w:t>e</w:t>
                            </w:r>
                            <w:r w:rsidRPr="00316ED9">
                              <w:t>ing</w:t>
                            </w:r>
                            <w:r w:rsidRPr="00316ED9">
                              <w:rPr>
                                <w:spacing w:val="9"/>
                              </w:rPr>
                              <w:t xml:space="preserve"> </w:t>
                            </w:r>
                            <w:r w:rsidRPr="00316ED9">
                              <w:t>a</w:t>
                            </w:r>
                            <w:r w:rsidRPr="00316ED9">
                              <w:rPr>
                                <w:spacing w:val="-1"/>
                              </w:rPr>
                              <w:t>p</w:t>
                            </w:r>
                            <w:r w:rsidRPr="00316ED9">
                              <w:t>pro</w:t>
                            </w:r>
                            <w:r w:rsidRPr="00316ED9">
                              <w:rPr>
                                <w:spacing w:val="-1"/>
                              </w:rPr>
                              <w:t>a</w:t>
                            </w:r>
                            <w:r w:rsidRPr="00316ED9">
                              <w:t>c</w:t>
                            </w:r>
                            <w:r w:rsidRPr="00316ED9">
                              <w:rPr>
                                <w:spacing w:val="-1"/>
                              </w:rPr>
                              <w:t>h</w:t>
                            </w:r>
                            <w:r w:rsidRPr="00316ED9">
                              <w:t>ed</w:t>
                            </w:r>
                            <w:r w:rsidRPr="00316ED9">
                              <w:rPr>
                                <w:spacing w:val="9"/>
                              </w:rPr>
                              <w:t xml:space="preserve"> </w:t>
                            </w:r>
                            <w:r w:rsidRPr="00316ED9">
                              <w:t>to</w:t>
                            </w:r>
                            <w:r w:rsidRPr="00316ED9">
                              <w:rPr>
                                <w:spacing w:val="10"/>
                              </w:rPr>
                              <w:t xml:space="preserve"> </w:t>
                            </w:r>
                            <w:r w:rsidRPr="00316ED9">
                              <w:t>pro</w:t>
                            </w:r>
                            <w:r w:rsidRPr="00316ED9">
                              <w:rPr>
                                <w:spacing w:val="-4"/>
                              </w:rPr>
                              <w:t>v</w:t>
                            </w:r>
                            <w:r w:rsidRPr="00316ED9">
                              <w:t>ide</w:t>
                            </w:r>
                            <w:r w:rsidRPr="00316ED9">
                              <w:rPr>
                                <w:spacing w:val="9"/>
                              </w:rPr>
                              <w:t xml:space="preserve"> </w:t>
                            </w:r>
                            <w:r w:rsidRPr="00316ED9">
                              <w:t>s</w:t>
                            </w:r>
                            <w:r w:rsidRPr="00316ED9">
                              <w:rPr>
                                <w:spacing w:val="-1"/>
                              </w:rPr>
                              <w:t>p</w:t>
                            </w:r>
                            <w:r w:rsidRPr="00316ED9">
                              <w:t>o</w:t>
                            </w:r>
                            <w:r w:rsidRPr="00316ED9">
                              <w:rPr>
                                <w:spacing w:val="-2"/>
                              </w:rPr>
                              <w:t>n</w:t>
                            </w:r>
                            <w:r w:rsidRPr="00316ED9">
                              <w:t>s</w:t>
                            </w:r>
                            <w:r w:rsidRPr="00316ED9">
                              <w:rPr>
                                <w:spacing w:val="-1"/>
                              </w:rPr>
                              <w:t>o</w:t>
                            </w:r>
                            <w:r w:rsidRPr="00316ED9">
                              <w:t>rship</w:t>
                            </w:r>
                            <w:r w:rsidRPr="00316ED9">
                              <w:rPr>
                                <w:spacing w:val="10"/>
                              </w:rPr>
                              <w:t xml:space="preserve"> </w:t>
                            </w:r>
                            <w:r w:rsidRPr="00316ED9">
                              <w:t>or</w:t>
                            </w:r>
                            <w:r w:rsidRPr="00316ED9">
                              <w:rPr>
                                <w:spacing w:val="15"/>
                              </w:rPr>
                              <w:t xml:space="preserve"> </w:t>
                            </w:r>
                            <w:r w:rsidRPr="00316ED9">
                              <w:t>other</w:t>
                            </w:r>
                            <w:r w:rsidRPr="00316ED9">
                              <w:rPr>
                                <w:spacing w:val="10"/>
                              </w:rPr>
                              <w:t xml:space="preserve"> </w:t>
                            </w:r>
                            <w:r w:rsidRPr="00316ED9">
                              <w:t>fu</w:t>
                            </w:r>
                            <w:r w:rsidRPr="00316ED9">
                              <w:rPr>
                                <w:spacing w:val="-2"/>
                              </w:rPr>
                              <w:t>n</w:t>
                            </w:r>
                            <w:r w:rsidRPr="00316ED9">
                              <w:rPr>
                                <w:spacing w:val="-3"/>
                              </w:rPr>
                              <w:t>d</w:t>
                            </w:r>
                            <w:r w:rsidRPr="00316ED9">
                              <w:t>ing</w:t>
                            </w:r>
                            <w:r w:rsidRPr="00316ED9">
                              <w:rPr>
                                <w:spacing w:val="9"/>
                              </w:rPr>
                              <w:t xml:space="preserve"> </w:t>
                            </w:r>
                            <w:r w:rsidRPr="00316ED9">
                              <w:t>or s</w:t>
                            </w:r>
                            <w:r w:rsidRPr="00316ED9">
                              <w:rPr>
                                <w:spacing w:val="-1"/>
                              </w:rPr>
                              <w:t>u</w:t>
                            </w:r>
                            <w:r w:rsidRPr="00316ED9">
                              <w:t>p</w:t>
                            </w:r>
                            <w:r w:rsidRPr="00316ED9">
                              <w:rPr>
                                <w:spacing w:val="-2"/>
                              </w:rPr>
                              <w:t>p</w:t>
                            </w:r>
                            <w:r w:rsidRPr="00316ED9">
                              <w:t>ort</w:t>
                            </w:r>
                            <w:r>
                              <w:t xml:space="preserve"> (this includes if other TAFEs or </w:t>
                            </w:r>
                            <w:r w:rsidR="007D1353">
                              <w:t>g</w:t>
                            </w:r>
                            <w:r>
                              <w:t xml:space="preserve">overnment </w:t>
                            </w:r>
                            <w:proofErr w:type="gramStart"/>
                            <w:r w:rsidR="007D1353">
                              <w:t>a</w:t>
                            </w:r>
                            <w:r>
                              <w:t>gencies</w:t>
                            </w:r>
                            <w:r w:rsidR="007D1353">
                              <w:t xml:space="preserve"> </w:t>
                            </w:r>
                            <w:r>
                              <w:t xml:space="preserve"> have</w:t>
                            </w:r>
                            <w:proofErr w:type="gramEnd"/>
                            <w:r>
                              <w:t xml:space="preserve"> been approached</w:t>
                            </w:r>
                            <w:r w:rsidR="007D1353">
                              <w:t>)</w:t>
                            </w:r>
                            <w:r w:rsidRPr="00316ED9">
                              <w:t>:</w:t>
                            </w:r>
                          </w:p>
                          <w:p w14:paraId="107D127E" w14:textId="77777777" w:rsidR="0085709C" w:rsidRDefault="0085709C" w:rsidP="005232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7" type="#_x0000_t202" style="position:absolute;left:0;text-align:left;margin-left:2.75pt;margin-top:3pt;width:457.5pt;height:207.7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" fillcolor="white [3201]" strokeweight=".5pt">
                <v:textbox>
                  <w:txbxContent>
                    <w:p w14:paraId="48800CCC" w14:textId="0A4486AD" w:rsidR="0085709C" w:rsidRPr="00316ED9" w:rsidRDefault="0085709C" w:rsidP="004A252E">
                      <w:r w:rsidRPr="00316ED9">
                        <w:rPr>
                          <w:spacing w:val="-2"/>
                        </w:rPr>
                        <w:t>D</w:t>
                      </w:r>
                      <w:r w:rsidRPr="00316ED9">
                        <w:t>etails</w:t>
                      </w:r>
                      <w:r w:rsidRPr="00316ED9">
                        <w:rPr>
                          <w:spacing w:val="10"/>
                        </w:rPr>
                        <w:t xml:space="preserve"> </w:t>
                      </w:r>
                      <w:r w:rsidRPr="00316ED9">
                        <w:rPr>
                          <w:spacing w:val="-3"/>
                        </w:rPr>
                        <w:t>o</w:t>
                      </w:r>
                      <w:r w:rsidRPr="00316ED9">
                        <w:t>f</w:t>
                      </w:r>
                      <w:r w:rsidRPr="00316ED9">
                        <w:rPr>
                          <w:spacing w:val="11"/>
                        </w:rPr>
                        <w:t xml:space="preserve"> </w:t>
                      </w:r>
                      <w:r w:rsidRPr="00316ED9">
                        <w:t>other</w:t>
                      </w:r>
                      <w:r w:rsidRPr="00316ED9">
                        <w:rPr>
                          <w:spacing w:val="10"/>
                        </w:rPr>
                        <w:t xml:space="preserve"> </w:t>
                      </w:r>
                      <w:r w:rsidRPr="00316ED9">
                        <w:t>p</w:t>
                      </w:r>
                      <w:r w:rsidRPr="00316ED9">
                        <w:rPr>
                          <w:spacing w:val="-1"/>
                        </w:rPr>
                        <w:t>a</w:t>
                      </w:r>
                      <w:r w:rsidRPr="00316ED9">
                        <w:rPr>
                          <w:spacing w:val="-2"/>
                        </w:rPr>
                        <w:t>r</w:t>
                      </w:r>
                      <w:r w:rsidRPr="00316ED9">
                        <w:t>ties</w:t>
                      </w:r>
                      <w:r w:rsidRPr="00316ED9">
                        <w:rPr>
                          <w:spacing w:val="7"/>
                        </w:rPr>
                        <w:t xml:space="preserve"> </w:t>
                      </w:r>
                      <w:r w:rsidRPr="00316ED9">
                        <w:t>b</w:t>
                      </w:r>
                      <w:r w:rsidRPr="00316ED9">
                        <w:rPr>
                          <w:spacing w:val="-1"/>
                        </w:rPr>
                        <w:t>e</w:t>
                      </w:r>
                      <w:r w:rsidRPr="00316ED9">
                        <w:t>ing</w:t>
                      </w:r>
                      <w:r w:rsidRPr="00316ED9">
                        <w:rPr>
                          <w:spacing w:val="9"/>
                        </w:rPr>
                        <w:t xml:space="preserve"> </w:t>
                      </w:r>
                      <w:r w:rsidRPr="00316ED9">
                        <w:t>a</w:t>
                      </w:r>
                      <w:r w:rsidRPr="00316ED9">
                        <w:rPr>
                          <w:spacing w:val="-1"/>
                        </w:rPr>
                        <w:t>p</w:t>
                      </w:r>
                      <w:r w:rsidRPr="00316ED9">
                        <w:t>pro</w:t>
                      </w:r>
                      <w:r w:rsidRPr="00316ED9">
                        <w:rPr>
                          <w:spacing w:val="-1"/>
                        </w:rPr>
                        <w:t>a</w:t>
                      </w:r>
                      <w:r w:rsidRPr="00316ED9">
                        <w:t>c</w:t>
                      </w:r>
                      <w:r w:rsidRPr="00316ED9">
                        <w:rPr>
                          <w:spacing w:val="-1"/>
                        </w:rPr>
                        <w:t>h</w:t>
                      </w:r>
                      <w:r w:rsidRPr="00316ED9">
                        <w:t>ed</w:t>
                      </w:r>
                      <w:r w:rsidRPr="00316ED9">
                        <w:rPr>
                          <w:spacing w:val="9"/>
                        </w:rPr>
                        <w:t xml:space="preserve"> </w:t>
                      </w:r>
                      <w:r w:rsidRPr="00316ED9">
                        <w:t>to</w:t>
                      </w:r>
                      <w:r w:rsidRPr="00316ED9">
                        <w:rPr>
                          <w:spacing w:val="10"/>
                        </w:rPr>
                        <w:t xml:space="preserve"> </w:t>
                      </w:r>
                      <w:r w:rsidRPr="00316ED9">
                        <w:t>pro</w:t>
                      </w:r>
                      <w:r w:rsidRPr="00316ED9">
                        <w:rPr>
                          <w:spacing w:val="-4"/>
                        </w:rPr>
                        <w:t>v</w:t>
                      </w:r>
                      <w:r w:rsidRPr="00316ED9">
                        <w:t>ide</w:t>
                      </w:r>
                      <w:r w:rsidRPr="00316ED9">
                        <w:rPr>
                          <w:spacing w:val="9"/>
                        </w:rPr>
                        <w:t xml:space="preserve"> </w:t>
                      </w:r>
                      <w:r w:rsidRPr="00316ED9">
                        <w:t>s</w:t>
                      </w:r>
                      <w:r w:rsidRPr="00316ED9">
                        <w:rPr>
                          <w:spacing w:val="-1"/>
                        </w:rPr>
                        <w:t>p</w:t>
                      </w:r>
                      <w:r w:rsidRPr="00316ED9">
                        <w:t>o</w:t>
                      </w:r>
                      <w:r w:rsidRPr="00316ED9">
                        <w:rPr>
                          <w:spacing w:val="-2"/>
                        </w:rPr>
                        <w:t>n</w:t>
                      </w:r>
                      <w:r w:rsidRPr="00316ED9">
                        <w:t>s</w:t>
                      </w:r>
                      <w:r w:rsidRPr="00316ED9">
                        <w:rPr>
                          <w:spacing w:val="-1"/>
                        </w:rPr>
                        <w:t>o</w:t>
                      </w:r>
                      <w:r w:rsidRPr="00316ED9">
                        <w:t>rship</w:t>
                      </w:r>
                      <w:r w:rsidRPr="00316ED9">
                        <w:rPr>
                          <w:spacing w:val="10"/>
                        </w:rPr>
                        <w:t xml:space="preserve"> </w:t>
                      </w:r>
                      <w:r w:rsidRPr="00316ED9">
                        <w:t>or</w:t>
                      </w:r>
                      <w:r w:rsidRPr="00316ED9">
                        <w:rPr>
                          <w:spacing w:val="15"/>
                        </w:rPr>
                        <w:t xml:space="preserve"> </w:t>
                      </w:r>
                      <w:r w:rsidRPr="00316ED9">
                        <w:t>other</w:t>
                      </w:r>
                      <w:r w:rsidRPr="00316ED9">
                        <w:rPr>
                          <w:spacing w:val="10"/>
                        </w:rPr>
                        <w:t xml:space="preserve"> </w:t>
                      </w:r>
                      <w:r w:rsidRPr="00316ED9">
                        <w:t>fu</w:t>
                      </w:r>
                      <w:r w:rsidRPr="00316ED9">
                        <w:rPr>
                          <w:spacing w:val="-2"/>
                        </w:rPr>
                        <w:t>n</w:t>
                      </w:r>
                      <w:r w:rsidRPr="00316ED9">
                        <w:rPr>
                          <w:spacing w:val="-3"/>
                        </w:rPr>
                        <w:t>d</w:t>
                      </w:r>
                      <w:r w:rsidRPr="00316ED9">
                        <w:t>ing</w:t>
                      </w:r>
                      <w:r w:rsidRPr="00316ED9">
                        <w:rPr>
                          <w:spacing w:val="9"/>
                        </w:rPr>
                        <w:t xml:space="preserve"> </w:t>
                      </w:r>
                      <w:r w:rsidRPr="00316ED9">
                        <w:t>or s</w:t>
                      </w:r>
                      <w:r w:rsidRPr="00316ED9">
                        <w:rPr>
                          <w:spacing w:val="-1"/>
                        </w:rPr>
                        <w:t>u</w:t>
                      </w:r>
                      <w:r w:rsidRPr="00316ED9">
                        <w:t>p</w:t>
                      </w:r>
                      <w:r w:rsidRPr="00316ED9">
                        <w:rPr>
                          <w:spacing w:val="-2"/>
                        </w:rPr>
                        <w:t>p</w:t>
                      </w:r>
                      <w:r w:rsidRPr="00316ED9">
                        <w:t>ort</w:t>
                      </w:r>
                      <w:r>
                        <w:t xml:space="preserve"> (this includes if other TAFEs or </w:t>
                      </w:r>
                      <w:r w:rsidR="007D1353">
                        <w:t>g</w:t>
                      </w:r>
                      <w:r>
                        <w:t xml:space="preserve">overnment </w:t>
                      </w:r>
                      <w:proofErr w:type="gramStart"/>
                      <w:r w:rsidR="007D1353">
                        <w:t>a</w:t>
                      </w:r>
                      <w:r>
                        <w:t>gencies</w:t>
                      </w:r>
                      <w:r w:rsidR="007D1353">
                        <w:t xml:space="preserve"> </w:t>
                      </w:r>
                      <w:r>
                        <w:t xml:space="preserve"> have</w:t>
                      </w:r>
                      <w:proofErr w:type="gramEnd"/>
                      <w:r>
                        <w:t xml:space="preserve"> been approached</w:t>
                      </w:r>
                      <w:r w:rsidR="007D1353">
                        <w:t>)</w:t>
                      </w:r>
                      <w:r w:rsidRPr="00316ED9">
                        <w:t>:</w:t>
                      </w:r>
                    </w:p>
                    <w:p w14:paraId="107D127E" w14:textId="77777777" w:rsidR="0085709C" w:rsidRDefault="0085709C" w:rsidP="005232E0"/>
                  </w:txbxContent>
                </v:textbox>
              </v:shape>
            </w:pict>
          </mc:Fallback>
        </mc:AlternateContent>
      </w:r>
    </w:p>
    <w:p w14:paraId="4DDD0A29" w14:textId="77777777" w:rsidR="00C6767F" w:rsidRPr="008A626D" w:rsidRDefault="00C6767F" w:rsidP="008A626D">
      <w:pPr>
        <w:jc w:val="both"/>
      </w:pPr>
    </w:p>
    <w:p w14:paraId="33DBAB60" w14:textId="77777777" w:rsidR="00C6767F" w:rsidRPr="008A626D" w:rsidRDefault="00C6767F" w:rsidP="008A626D">
      <w:pPr>
        <w:jc w:val="both"/>
      </w:pPr>
    </w:p>
    <w:p w14:paraId="0D4A4B9C" w14:textId="77777777" w:rsidR="00C6767F" w:rsidRPr="008A626D" w:rsidRDefault="00C6767F" w:rsidP="008A626D">
      <w:pPr>
        <w:jc w:val="both"/>
      </w:pPr>
    </w:p>
    <w:p w14:paraId="764348F4" w14:textId="77777777" w:rsidR="00C6767F" w:rsidRPr="008A626D" w:rsidRDefault="00C6767F" w:rsidP="008A626D">
      <w:pPr>
        <w:jc w:val="both"/>
      </w:pPr>
    </w:p>
    <w:p w14:paraId="0E52BC11" w14:textId="26F0D530" w:rsidR="00C6767F" w:rsidRPr="008A626D" w:rsidRDefault="00C6767F" w:rsidP="008A626D">
      <w:pPr>
        <w:jc w:val="both"/>
      </w:pPr>
    </w:p>
    <w:p w14:paraId="1705A295" w14:textId="77777777" w:rsidR="00C6767F" w:rsidRPr="008A626D" w:rsidRDefault="00C6767F" w:rsidP="008A626D">
      <w:pPr>
        <w:jc w:val="both"/>
      </w:pPr>
    </w:p>
    <w:p w14:paraId="4E3AEFC4" w14:textId="77777777" w:rsidR="00C6767F" w:rsidRPr="008A626D" w:rsidRDefault="00C6767F" w:rsidP="008A626D">
      <w:pPr>
        <w:jc w:val="both"/>
      </w:pPr>
    </w:p>
    <w:p w14:paraId="460D108A" w14:textId="77777777" w:rsidR="00C6767F" w:rsidRPr="008A626D" w:rsidRDefault="00C6767F" w:rsidP="008A626D">
      <w:pPr>
        <w:jc w:val="both"/>
      </w:pPr>
    </w:p>
    <w:p w14:paraId="1CCADC0F" w14:textId="002F470B" w:rsidR="00C6767F" w:rsidRPr="008A626D" w:rsidRDefault="00802ABE" w:rsidP="008A626D">
      <w:pPr>
        <w:jc w:val="both"/>
      </w:pPr>
      <w:r w:rsidRPr="008A626D">
        <w:rPr>
          <w:noProof/>
        </w:rPr>
        <mc:AlternateContent>
          <mc:Choice Requires="wps">
            <w:drawing>
              <wp:anchor distT="0" distB="0" distL="114300" distR="114300" simplePos="0" relativeHeight="251706368" behindDoc="0" locked="0" layoutInCell="1" allowOverlap="1" wp14:anchorId="2EAB5FD8" wp14:editId="2250DD3E">
                <wp:simplePos x="0" y="0"/>
                <wp:positionH relativeFrom="column">
                  <wp:posOffset>34925</wp:posOffset>
                </wp:positionH>
                <wp:positionV relativeFrom="paragraph">
                  <wp:posOffset>82550</wp:posOffset>
                </wp:positionV>
                <wp:extent cx="5810250" cy="2790825"/>
                <wp:effectExtent l="0" t="0" r="19050" b="28575"/>
                <wp:wrapNone/>
                <wp:docPr id="13" name="Text Box 13"/>
                <wp:cNvGraphicFramePr/>
                <a:graphic xmlns:a="http://schemas.openxmlformats.org/drawingml/2006/main">
                  <a:graphicData uri="http://schemas.microsoft.com/office/word/2010/wordprocessingShape">
                    <wps:wsp>
                      <wps:cNvSpPr txBox="1"/>
                      <wps:spPr>
                        <a:xfrm>
                          <a:off x="0" y="0"/>
                          <a:ext cx="5810250" cy="2790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292979" w14:textId="5809B6B7" w:rsidR="0085709C" w:rsidRDefault="0085709C" w:rsidP="008A774F">
                            <w:pPr>
                              <w:spacing w:after="0"/>
                            </w:pPr>
                            <w:r w:rsidRPr="00316ED9">
                              <w:rPr>
                                <w:spacing w:val="-2"/>
                              </w:rPr>
                              <w:t>H</w:t>
                            </w:r>
                            <w:r w:rsidRPr="00316ED9">
                              <w:rPr>
                                <w:spacing w:val="-3"/>
                              </w:rPr>
                              <w:t>o</w:t>
                            </w:r>
                            <w:r w:rsidRPr="00316ED9">
                              <w:t xml:space="preserve">w </w:t>
                            </w:r>
                            <w:r w:rsidRPr="00316ED9">
                              <w:rPr>
                                <w:spacing w:val="3"/>
                              </w:rPr>
                              <w:t>w</w:t>
                            </w:r>
                            <w:r w:rsidRPr="00316ED9">
                              <w:rPr>
                                <w:spacing w:val="-2"/>
                              </w:rPr>
                              <w:t>il</w:t>
                            </w:r>
                            <w:r w:rsidRPr="00316ED9">
                              <w:t xml:space="preserve">l </w:t>
                            </w:r>
                            <w:r w:rsidRPr="00316ED9">
                              <w:rPr>
                                <w:spacing w:val="-6"/>
                              </w:rPr>
                              <w:t>y</w:t>
                            </w:r>
                            <w:r w:rsidRPr="00316ED9">
                              <w:t xml:space="preserve">ou </w:t>
                            </w:r>
                            <w:r w:rsidRPr="00316ED9">
                              <w:rPr>
                                <w:spacing w:val="1"/>
                              </w:rPr>
                              <w:t>e</w:t>
                            </w:r>
                            <w:r w:rsidRPr="00316ED9">
                              <w:rPr>
                                <w:spacing w:val="-3"/>
                              </w:rPr>
                              <w:t>v</w:t>
                            </w:r>
                            <w:r w:rsidRPr="00316ED9">
                              <w:t>aluate the s</w:t>
                            </w:r>
                            <w:r w:rsidRPr="00316ED9">
                              <w:rPr>
                                <w:spacing w:val="-1"/>
                              </w:rPr>
                              <w:t>u</w:t>
                            </w:r>
                            <w:r w:rsidRPr="00316ED9">
                              <w:t>c</w:t>
                            </w:r>
                            <w:r w:rsidRPr="00316ED9">
                              <w:rPr>
                                <w:spacing w:val="-1"/>
                              </w:rPr>
                              <w:t>c</w:t>
                            </w:r>
                            <w:r w:rsidRPr="00316ED9">
                              <w:t>e</w:t>
                            </w:r>
                            <w:r w:rsidRPr="00316ED9">
                              <w:rPr>
                                <w:spacing w:val="-1"/>
                              </w:rPr>
                              <w:t>s</w:t>
                            </w:r>
                            <w:r w:rsidRPr="00316ED9">
                              <w:t xml:space="preserve">s </w:t>
                            </w:r>
                            <w:r w:rsidRPr="00316ED9">
                              <w:rPr>
                                <w:spacing w:val="-3"/>
                              </w:rPr>
                              <w:t>o</w:t>
                            </w:r>
                            <w:r w:rsidRPr="00316ED9">
                              <w:t xml:space="preserve">f </w:t>
                            </w:r>
                            <w:r w:rsidRPr="00316ED9">
                              <w:rPr>
                                <w:spacing w:val="-2"/>
                              </w:rPr>
                              <w:t>t</w:t>
                            </w:r>
                            <w:r w:rsidRPr="00316ED9">
                              <w:t>he s</w:t>
                            </w:r>
                            <w:r w:rsidRPr="00316ED9">
                              <w:rPr>
                                <w:spacing w:val="-1"/>
                              </w:rPr>
                              <w:t>p</w:t>
                            </w:r>
                            <w:r w:rsidRPr="00316ED9">
                              <w:t>o</w:t>
                            </w:r>
                            <w:r w:rsidRPr="00316ED9">
                              <w:rPr>
                                <w:spacing w:val="-2"/>
                              </w:rPr>
                              <w:t>n</w:t>
                            </w:r>
                            <w:r w:rsidRPr="00316ED9">
                              <w:t>s</w:t>
                            </w:r>
                            <w:r w:rsidRPr="00316ED9">
                              <w:rPr>
                                <w:spacing w:val="-1"/>
                              </w:rPr>
                              <w:t>o</w:t>
                            </w:r>
                            <w:r w:rsidRPr="00316ED9">
                              <w:t xml:space="preserve">rship? </w:t>
                            </w:r>
                            <w:r>
                              <w:t>W</w:t>
                            </w:r>
                            <w:r w:rsidRPr="00316ED9">
                              <w:rPr>
                                <w:spacing w:val="-3"/>
                              </w:rPr>
                              <w:t>h</w:t>
                            </w:r>
                            <w:r w:rsidRPr="00316ED9">
                              <w:t>at d</w:t>
                            </w:r>
                            <w:r w:rsidRPr="00316ED9">
                              <w:rPr>
                                <w:spacing w:val="-1"/>
                              </w:rPr>
                              <w:t>a</w:t>
                            </w:r>
                            <w:r w:rsidRPr="00316ED9">
                              <w:t xml:space="preserve">ta or </w:t>
                            </w:r>
                            <w:r w:rsidRPr="004A252E">
                              <w:t>othe</w:t>
                            </w:r>
                            <w:r w:rsidRPr="00316ED9">
                              <w:t>r info</w:t>
                            </w:r>
                            <w:r w:rsidRPr="00316ED9">
                              <w:rPr>
                                <w:spacing w:val="-2"/>
                              </w:rPr>
                              <w:t>r</w:t>
                            </w:r>
                            <w:r w:rsidRPr="00316ED9">
                              <w:t>ma</w:t>
                            </w:r>
                            <w:r w:rsidRPr="00316ED9">
                              <w:rPr>
                                <w:spacing w:val="-2"/>
                              </w:rPr>
                              <w:t>t</w:t>
                            </w:r>
                            <w:r w:rsidRPr="00316ED9">
                              <w:t>ion</w:t>
                            </w:r>
                            <w:r w:rsidRPr="00316ED9">
                              <w:rPr>
                                <w:spacing w:val="-5"/>
                              </w:rPr>
                              <w:t xml:space="preserve"> </w:t>
                            </w:r>
                            <w:r w:rsidRPr="00316ED9">
                              <w:rPr>
                                <w:spacing w:val="3"/>
                              </w:rPr>
                              <w:t>w</w:t>
                            </w:r>
                            <w:r w:rsidRPr="00316ED9">
                              <w:rPr>
                                <w:spacing w:val="-2"/>
                              </w:rPr>
                              <w:t>il</w:t>
                            </w:r>
                            <w:r w:rsidRPr="00316ED9">
                              <w:t>l</w:t>
                            </w:r>
                            <w:r w:rsidRPr="00316ED9">
                              <w:rPr>
                                <w:spacing w:val="2"/>
                              </w:rPr>
                              <w:t xml:space="preserve"> </w:t>
                            </w:r>
                            <w:r w:rsidRPr="00316ED9">
                              <w:rPr>
                                <w:spacing w:val="-6"/>
                              </w:rPr>
                              <w:t>y</w:t>
                            </w:r>
                            <w:r w:rsidRPr="00316ED9">
                              <w:t>ou be a</w:t>
                            </w:r>
                            <w:r w:rsidRPr="00316ED9">
                              <w:rPr>
                                <w:spacing w:val="-1"/>
                              </w:rPr>
                              <w:t>b</w:t>
                            </w:r>
                            <w:r w:rsidRPr="00316ED9">
                              <w:t>le</w:t>
                            </w:r>
                            <w:r w:rsidRPr="00316ED9">
                              <w:rPr>
                                <w:spacing w:val="-2"/>
                              </w:rPr>
                              <w:t xml:space="preserve"> </w:t>
                            </w:r>
                            <w:r w:rsidRPr="00316ED9">
                              <w:t>to</w:t>
                            </w:r>
                            <w:r w:rsidRPr="00316ED9">
                              <w:rPr>
                                <w:spacing w:val="-2"/>
                              </w:rPr>
                              <w:t xml:space="preserve"> </w:t>
                            </w:r>
                            <w:r w:rsidRPr="00316ED9">
                              <w:t>pro</w:t>
                            </w:r>
                            <w:r w:rsidRPr="00316ED9">
                              <w:rPr>
                                <w:spacing w:val="-4"/>
                              </w:rPr>
                              <w:t>v</w:t>
                            </w:r>
                            <w:r w:rsidRPr="00316ED9">
                              <w:t xml:space="preserve">ide </w:t>
                            </w:r>
                            <w:r w:rsidRPr="00316ED9">
                              <w:rPr>
                                <w:spacing w:val="-3"/>
                              </w:rPr>
                              <w:t>a</w:t>
                            </w:r>
                            <w:r w:rsidRPr="00316ED9">
                              <w:t>t</w:t>
                            </w:r>
                            <w:r w:rsidRPr="00316ED9">
                              <w:rPr>
                                <w:spacing w:val="-1"/>
                              </w:rPr>
                              <w:t xml:space="preserve"> </w:t>
                            </w:r>
                            <w:r w:rsidRPr="00316ED9">
                              <w:t>the</w:t>
                            </w:r>
                            <w:r w:rsidRPr="00316ED9">
                              <w:rPr>
                                <w:spacing w:val="-2"/>
                              </w:rPr>
                              <w:t xml:space="preserve"> </w:t>
                            </w:r>
                            <w:r w:rsidRPr="00316ED9">
                              <w:t>e</w:t>
                            </w:r>
                            <w:r w:rsidRPr="00316ED9">
                              <w:rPr>
                                <w:spacing w:val="-1"/>
                              </w:rPr>
                              <w:t>n</w:t>
                            </w:r>
                            <w:r w:rsidRPr="00316ED9">
                              <w:t>d of</w:t>
                            </w:r>
                            <w:r w:rsidRPr="00316ED9">
                              <w:rPr>
                                <w:spacing w:val="-1"/>
                              </w:rPr>
                              <w:t xml:space="preserve"> </w:t>
                            </w:r>
                            <w:r w:rsidRPr="00316ED9">
                              <w:t>the</w:t>
                            </w:r>
                            <w:r w:rsidRPr="00316ED9">
                              <w:rPr>
                                <w:spacing w:val="-3"/>
                              </w:rPr>
                              <w:t xml:space="preserve"> </w:t>
                            </w:r>
                            <w:r w:rsidRPr="00316ED9">
                              <w:t>s</w:t>
                            </w:r>
                            <w:r w:rsidRPr="00316ED9">
                              <w:rPr>
                                <w:spacing w:val="-1"/>
                              </w:rPr>
                              <w:t>p</w:t>
                            </w:r>
                            <w:r w:rsidRPr="00316ED9">
                              <w:t>o</w:t>
                            </w:r>
                            <w:r w:rsidRPr="00316ED9">
                              <w:rPr>
                                <w:spacing w:val="-2"/>
                              </w:rPr>
                              <w:t>n</w:t>
                            </w:r>
                            <w:r w:rsidRPr="00316ED9">
                              <w:t>s</w:t>
                            </w:r>
                            <w:r w:rsidRPr="00316ED9">
                              <w:rPr>
                                <w:spacing w:val="-1"/>
                              </w:rPr>
                              <w:t>o</w:t>
                            </w:r>
                            <w:r w:rsidRPr="00316ED9">
                              <w:t>rship</w:t>
                            </w:r>
                            <w:r w:rsidRPr="00316ED9">
                              <w:rPr>
                                <w:spacing w:val="-2"/>
                              </w:rPr>
                              <w:t xml:space="preserve"> </w:t>
                            </w:r>
                            <w:r w:rsidRPr="00316ED9">
                              <w:t>i</w:t>
                            </w:r>
                            <w:r w:rsidRPr="00316ED9">
                              <w:rPr>
                                <w:spacing w:val="-3"/>
                              </w:rPr>
                              <w:t>n</w:t>
                            </w:r>
                            <w:r w:rsidRPr="00316ED9">
                              <w:t>i</w:t>
                            </w:r>
                            <w:r w:rsidRPr="00316ED9">
                              <w:rPr>
                                <w:spacing w:val="-2"/>
                              </w:rPr>
                              <w:t>t</w:t>
                            </w:r>
                            <w:r w:rsidRPr="00316ED9">
                              <w:t>ia</w:t>
                            </w:r>
                            <w:r w:rsidRPr="00316ED9">
                              <w:rPr>
                                <w:spacing w:val="-2"/>
                              </w:rPr>
                              <w:t>t</w:t>
                            </w:r>
                            <w:r w:rsidRPr="00316ED9">
                              <w:t>i</w:t>
                            </w:r>
                            <w:r w:rsidRPr="00316ED9">
                              <w:rPr>
                                <w:spacing w:val="-3"/>
                              </w:rPr>
                              <w:t>v</w:t>
                            </w:r>
                            <w:r w:rsidRPr="00316ED9">
                              <w:t>e?</w:t>
                            </w:r>
                          </w:p>
                          <w:p w14:paraId="6F4CAEAC" w14:textId="3E951DF2" w:rsidR="0085709C" w:rsidRPr="00316ED9" w:rsidRDefault="0085709C" w:rsidP="004A252E">
                            <w:r>
                              <w:t>How will funds be acquitted?</w:t>
                            </w:r>
                          </w:p>
                          <w:p w14:paraId="54D11AC7" w14:textId="77777777" w:rsidR="0085709C" w:rsidRDefault="0085709C" w:rsidP="005232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3" o:spid="_x0000_s1028" type="#_x0000_t202" style="position:absolute;margin-left:2.75pt;margin-top:6.5pt;width:457.5pt;height:219.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" fillcolor="white [3201]" strokeweight=".5pt">
                <v:textbox>
                  <w:txbxContent>
                    <w:p w14:paraId="2A292979" w14:textId="5809B6B7" w:rsidR="0085709C" w:rsidRDefault="0085709C" w:rsidP="008A774F">
                      <w:pPr>
                        <w:spacing w:after="0"/>
                      </w:pPr>
                      <w:r w:rsidRPr="00316ED9">
                        <w:rPr>
                          <w:spacing w:val="-2"/>
                        </w:rPr>
                        <w:t>H</w:t>
                      </w:r>
                      <w:r w:rsidRPr="00316ED9">
                        <w:rPr>
                          <w:spacing w:val="-3"/>
                        </w:rPr>
                        <w:t>o</w:t>
                      </w:r>
                      <w:r w:rsidRPr="00316ED9">
                        <w:t xml:space="preserve">w </w:t>
                      </w:r>
                      <w:r w:rsidRPr="00316ED9">
                        <w:rPr>
                          <w:spacing w:val="3"/>
                        </w:rPr>
                        <w:t>w</w:t>
                      </w:r>
                      <w:r w:rsidRPr="00316ED9">
                        <w:rPr>
                          <w:spacing w:val="-2"/>
                        </w:rPr>
                        <w:t>il</w:t>
                      </w:r>
                      <w:r w:rsidRPr="00316ED9">
                        <w:t xml:space="preserve">l </w:t>
                      </w:r>
                      <w:r w:rsidRPr="00316ED9">
                        <w:rPr>
                          <w:spacing w:val="-6"/>
                        </w:rPr>
                        <w:t>y</w:t>
                      </w:r>
                      <w:r w:rsidRPr="00316ED9">
                        <w:t xml:space="preserve">ou </w:t>
                      </w:r>
                      <w:r w:rsidRPr="00316ED9">
                        <w:rPr>
                          <w:spacing w:val="1"/>
                        </w:rPr>
                        <w:t>e</w:t>
                      </w:r>
                      <w:r w:rsidRPr="00316ED9">
                        <w:rPr>
                          <w:spacing w:val="-3"/>
                        </w:rPr>
                        <w:t>v</w:t>
                      </w:r>
                      <w:r w:rsidRPr="00316ED9">
                        <w:t>aluate the s</w:t>
                      </w:r>
                      <w:r w:rsidRPr="00316ED9">
                        <w:rPr>
                          <w:spacing w:val="-1"/>
                        </w:rPr>
                        <w:t>u</w:t>
                      </w:r>
                      <w:r w:rsidRPr="00316ED9">
                        <w:t>c</w:t>
                      </w:r>
                      <w:r w:rsidRPr="00316ED9">
                        <w:rPr>
                          <w:spacing w:val="-1"/>
                        </w:rPr>
                        <w:t>c</w:t>
                      </w:r>
                      <w:r w:rsidRPr="00316ED9">
                        <w:t>e</w:t>
                      </w:r>
                      <w:r w:rsidRPr="00316ED9">
                        <w:rPr>
                          <w:spacing w:val="-1"/>
                        </w:rPr>
                        <w:t>s</w:t>
                      </w:r>
                      <w:r w:rsidRPr="00316ED9">
                        <w:t xml:space="preserve">s </w:t>
                      </w:r>
                      <w:r w:rsidRPr="00316ED9">
                        <w:rPr>
                          <w:spacing w:val="-3"/>
                        </w:rPr>
                        <w:t>o</w:t>
                      </w:r>
                      <w:r w:rsidRPr="00316ED9">
                        <w:t xml:space="preserve">f </w:t>
                      </w:r>
                      <w:r w:rsidRPr="00316ED9">
                        <w:rPr>
                          <w:spacing w:val="-2"/>
                        </w:rPr>
                        <w:t>t</w:t>
                      </w:r>
                      <w:r w:rsidRPr="00316ED9">
                        <w:t>he s</w:t>
                      </w:r>
                      <w:r w:rsidRPr="00316ED9">
                        <w:rPr>
                          <w:spacing w:val="-1"/>
                        </w:rPr>
                        <w:t>p</w:t>
                      </w:r>
                      <w:r w:rsidRPr="00316ED9">
                        <w:t>o</w:t>
                      </w:r>
                      <w:r w:rsidRPr="00316ED9">
                        <w:rPr>
                          <w:spacing w:val="-2"/>
                        </w:rPr>
                        <w:t>n</w:t>
                      </w:r>
                      <w:r w:rsidRPr="00316ED9">
                        <w:t>s</w:t>
                      </w:r>
                      <w:r w:rsidRPr="00316ED9">
                        <w:rPr>
                          <w:spacing w:val="-1"/>
                        </w:rPr>
                        <w:t>o</w:t>
                      </w:r>
                      <w:r w:rsidRPr="00316ED9">
                        <w:t xml:space="preserve">rship? </w:t>
                      </w:r>
                      <w:r>
                        <w:t>W</w:t>
                      </w:r>
                      <w:r w:rsidRPr="00316ED9">
                        <w:rPr>
                          <w:spacing w:val="-3"/>
                        </w:rPr>
                        <w:t>h</w:t>
                      </w:r>
                      <w:r w:rsidRPr="00316ED9">
                        <w:t>at d</w:t>
                      </w:r>
                      <w:r w:rsidRPr="00316ED9">
                        <w:rPr>
                          <w:spacing w:val="-1"/>
                        </w:rPr>
                        <w:t>a</w:t>
                      </w:r>
                      <w:r w:rsidRPr="00316ED9">
                        <w:t xml:space="preserve">ta or </w:t>
                      </w:r>
                      <w:r w:rsidRPr="004A252E">
                        <w:t>othe</w:t>
                      </w:r>
                      <w:r w:rsidRPr="00316ED9">
                        <w:t>r info</w:t>
                      </w:r>
                      <w:r w:rsidRPr="00316ED9">
                        <w:rPr>
                          <w:spacing w:val="-2"/>
                        </w:rPr>
                        <w:t>r</w:t>
                      </w:r>
                      <w:r w:rsidRPr="00316ED9">
                        <w:t>ma</w:t>
                      </w:r>
                      <w:r w:rsidRPr="00316ED9">
                        <w:rPr>
                          <w:spacing w:val="-2"/>
                        </w:rPr>
                        <w:t>t</w:t>
                      </w:r>
                      <w:r w:rsidRPr="00316ED9">
                        <w:t>ion</w:t>
                      </w:r>
                      <w:r w:rsidRPr="00316ED9">
                        <w:rPr>
                          <w:spacing w:val="-5"/>
                        </w:rPr>
                        <w:t xml:space="preserve"> </w:t>
                      </w:r>
                      <w:r w:rsidRPr="00316ED9">
                        <w:rPr>
                          <w:spacing w:val="3"/>
                        </w:rPr>
                        <w:t>w</w:t>
                      </w:r>
                      <w:r w:rsidRPr="00316ED9">
                        <w:rPr>
                          <w:spacing w:val="-2"/>
                        </w:rPr>
                        <w:t>il</w:t>
                      </w:r>
                      <w:r w:rsidRPr="00316ED9">
                        <w:t>l</w:t>
                      </w:r>
                      <w:r w:rsidRPr="00316ED9">
                        <w:rPr>
                          <w:spacing w:val="2"/>
                        </w:rPr>
                        <w:t xml:space="preserve"> </w:t>
                      </w:r>
                      <w:r w:rsidRPr="00316ED9">
                        <w:rPr>
                          <w:spacing w:val="-6"/>
                        </w:rPr>
                        <w:t>y</w:t>
                      </w:r>
                      <w:r w:rsidRPr="00316ED9">
                        <w:t>ou be a</w:t>
                      </w:r>
                      <w:r w:rsidRPr="00316ED9">
                        <w:rPr>
                          <w:spacing w:val="-1"/>
                        </w:rPr>
                        <w:t>b</w:t>
                      </w:r>
                      <w:r w:rsidRPr="00316ED9">
                        <w:t>le</w:t>
                      </w:r>
                      <w:r w:rsidRPr="00316ED9">
                        <w:rPr>
                          <w:spacing w:val="-2"/>
                        </w:rPr>
                        <w:t xml:space="preserve"> </w:t>
                      </w:r>
                      <w:r w:rsidRPr="00316ED9">
                        <w:t>to</w:t>
                      </w:r>
                      <w:r w:rsidRPr="00316ED9">
                        <w:rPr>
                          <w:spacing w:val="-2"/>
                        </w:rPr>
                        <w:t xml:space="preserve"> </w:t>
                      </w:r>
                      <w:r w:rsidRPr="00316ED9">
                        <w:t>pro</w:t>
                      </w:r>
                      <w:r w:rsidRPr="00316ED9">
                        <w:rPr>
                          <w:spacing w:val="-4"/>
                        </w:rPr>
                        <w:t>v</w:t>
                      </w:r>
                      <w:r w:rsidRPr="00316ED9">
                        <w:t xml:space="preserve">ide </w:t>
                      </w:r>
                      <w:r w:rsidRPr="00316ED9">
                        <w:rPr>
                          <w:spacing w:val="-3"/>
                        </w:rPr>
                        <w:t>a</w:t>
                      </w:r>
                      <w:r w:rsidRPr="00316ED9">
                        <w:t>t</w:t>
                      </w:r>
                      <w:r w:rsidRPr="00316ED9">
                        <w:rPr>
                          <w:spacing w:val="-1"/>
                        </w:rPr>
                        <w:t xml:space="preserve"> </w:t>
                      </w:r>
                      <w:r w:rsidRPr="00316ED9">
                        <w:t>the</w:t>
                      </w:r>
                      <w:r w:rsidRPr="00316ED9">
                        <w:rPr>
                          <w:spacing w:val="-2"/>
                        </w:rPr>
                        <w:t xml:space="preserve"> </w:t>
                      </w:r>
                      <w:r w:rsidRPr="00316ED9">
                        <w:t>e</w:t>
                      </w:r>
                      <w:r w:rsidRPr="00316ED9">
                        <w:rPr>
                          <w:spacing w:val="-1"/>
                        </w:rPr>
                        <w:t>n</w:t>
                      </w:r>
                      <w:r w:rsidRPr="00316ED9">
                        <w:t>d of</w:t>
                      </w:r>
                      <w:r w:rsidRPr="00316ED9">
                        <w:rPr>
                          <w:spacing w:val="-1"/>
                        </w:rPr>
                        <w:t xml:space="preserve"> </w:t>
                      </w:r>
                      <w:r w:rsidRPr="00316ED9">
                        <w:t>the</w:t>
                      </w:r>
                      <w:r w:rsidRPr="00316ED9">
                        <w:rPr>
                          <w:spacing w:val="-3"/>
                        </w:rPr>
                        <w:t xml:space="preserve"> </w:t>
                      </w:r>
                      <w:r w:rsidRPr="00316ED9">
                        <w:t>s</w:t>
                      </w:r>
                      <w:r w:rsidRPr="00316ED9">
                        <w:rPr>
                          <w:spacing w:val="-1"/>
                        </w:rPr>
                        <w:t>p</w:t>
                      </w:r>
                      <w:r w:rsidRPr="00316ED9">
                        <w:t>o</w:t>
                      </w:r>
                      <w:r w:rsidRPr="00316ED9">
                        <w:rPr>
                          <w:spacing w:val="-2"/>
                        </w:rPr>
                        <w:t>n</w:t>
                      </w:r>
                      <w:r w:rsidRPr="00316ED9">
                        <w:t>s</w:t>
                      </w:r>
                      <w:r w:rsidRPr="00316ED9">
                        <w:rPr>
                          <w:spacing w:val="-1"/>
                        </w:rPr>
                        <w:t>o</w:t>
                      </w:r>
                      <w:r w:rsidRPr="00316ED9">
                        <w:t>rship</w:t>
                      </w:r>
                      <w:r w:rsidRPr="00316ED9">
                        <w:rPr>
                          <w:spacing w:val="-2"/>
                        </w:rPr>
                        <w:t xml:space="preserve"> </w:t>
                      </w:r>
                      <w:r w:rsidRPr="00316ED9">
                        <w:t>i</w:t>
                      </w:r>
                      <w:r w:rsidRPr="00316ED9">
                        <w:rPr>
                          <w:spacing w:val="-3"/>
                        </w:rPr>
                        <w:t>n</w:t>
                      </w:r>
                      <w:r w:rsidRPr="00316ED9">
                        <w:t>i</w:t>
                      </w:r>
                      <w:r w:rsidRPr="00316ED9">
                        <w:rPr>
                          <w:spacing w:val="-2"/>
                        </w:rPr>
                        <w:t>t</w:t>
                      </w:r>
                      <w:r w:rsidRPr="00316ED9">
                        <w:t>ia</w:t>
                      </w:r>
                      <w:r w:rsidRPr="00316ED9">
                        <w:rPr>
                          <w:spacing w:val="-2"/>
                        </w:rPr>
                        <w:t>t</w:t>
                      </w:r>
                      <w:r w:rsidRPr="00316ED9">
                        <w:t>i</w:t>
                      </w:r>
                      <w:r w:rsidRPr="00316ED9">
                        <w:rPr>
                          <w:spacing w:val="-3"/>
                        </w:rPr>
                        <w:t>v</w:t>
                      </w:r>
                      <w:r w:rsidRPr="00316ED9">
                        <w:t>e?</w:t>
                      </w:r>
                    </w:p>
                    <w:p w14:paraId="6F4CAEAC" w14:textId="3E951DF2" w:rsidR="0085709C" w:rsidRPr="00316ED9" w:rsidRDefault="0085709C" w:rsidP="004A252E">
                      <w:r>
                        <w:t>How will funds be acquitted?</w:t>
                      </w:r>
                    </w:p>
                    <w:p w14:paraId="54D11AC7" w14:textId="77777777" w:rsidR="0085709C" w:rsidRDefault="0085709C" w:rsidP="005232E0"/>
                  </w:txbxContent>
                </v:textbox>
              </v:shape>
            </w:pict>
          </mc:Fallback>
        </mc:AlternateContent>
      </w:r>
    </w:p>
    <w:p w14:paraId="56E317A7" w14:textId="77777777" w:rsidR="00802ABE" w:rsidRPr="008A626D" w:rsidRDefault="00802ABE" w:rsidP="008A626D">
      <w:pPr>
        <w:jc w:val="both"/>
        <w:rPr>
          <w:u w:color="000000"/>
        </w:rPr>
      </w:pPr>
    </w:p>
    <w:p w14:paraId="610F495E" w14:textId="77777777" w:rsidR="00802ABE" w:rsidRPr="008A626D" w:rsidRDefault="00802ABE" w:rsidP="008A626D">
      <w:pPr>
        <w:jc w:val="both"/>
        <w:rPr>
          <w:u w:color="000000"/>
        </w:rPr>
      </w:pPr>
    </w:p>
    <w:p w14:paraId="227E83FA" w14:textId="77777777" w:rsidR="00802ABE" w:rsidRPr="008A626D" w:rsidRDefault="00802ABE" w:rsidP="008A626D">
      <w:pPr>
        <w:jc w:val="both"/>
        <w:rPr>
          <w:u w:color="000000"/>
        </w:rPr>
      </w:pPr>
    </w:p>
    <w:p w14:paraId="6A99C5B7" w14:textId="77777777" w:rsidR="00802ABE" w:rsidRPr="008A626D" w:rsidRDefault="00802ABE" w:rsidP="008A626D">
      <w:pPr>
        <w:jc w:val="both"/>
        <w:rPr>
          <w:u w:color="000000"/>
        </w:rPr>
      </w:pPr>
    </w:p>
    <w:p w14:paraId="2842EAA7" w14:textId="77777777" w:rsidR="00802ABE" w:rsidRPr="008A626D" w:rsidRDefault="00802ABE" w:rsidP="008A626D">
      <w:pPr>
        <w:jc w:val="both"/>
        <w:rPr>
          <w:u w:color="000000"/>
        </w:rPr>
      </w:pPr>
    </w:p>
    <w:p w14:paraId="2A30D519" w14:textId="77777777" w:rsidR="00802ABE" w:rsidRPr="008A626D" w:rsidRDefault="00802ABE" w:rsidP="008A626D">
      <w:pPr>
        <w:jc w:val="both"/>
        <w:rPr>
          <w:u w:color="000000"/>
        </w:rPr>
      </w:pPr>
    </w:p>
    <w:p w14:paraId="2E6BDE0D" w14:textId="77777777" w:rsidR="00802ABE" w:rsidRPr="008A626D" w:rsidRDefault="00802ABE" w:rsidP="008A626D">
      <w:pPr>
        <w:jc w:val="both"/>
        <w:rPr>
          <w:u w:color="000000"/>
        </w:rPr>
      </w:pPr>
    </w:p>
    <w:p w14:paraId="7B325483" w14:textId="77777777" w:rsidR="00802ABE" w:rsidRPr="008A626D" w:rsidRDefault="00802ABE" w:rsidP="008A626D">
      <w:pPr>
        <w:jc w:val="both"/>
        <w:rPr>
          <w:u w:color="000000"/>
        </w:rPr>
      </w:pPr>
    </w:p>
    <w:p w14:paraId="5C28F1DB" w14:textId="77777777" w:rsidR="00802ABE" w:rsidRPr="008A626D" w:rsidRDefault="00802ABE" w:rsidP="008A626D">
      <w:pPr>
        <w:jc w:val="both"/>
        <w:rPr>
          <w:u w:color="000000"/>
        </w:rPr>
      </w:pPr>
    </w:p>
    <w:p w14:paraId="3F9300AD" w14:textId="76D7D5A3" w:rsidR="00C6767F" w:rsidRPr="008A626D" w:rsidRDefault="00C6767F" w:rsidP="008A626D">
      <w:pPr>
        <w:jc w:val="both"/>
      </w:pPr>
      <w:r w:rsidRPr="008A626D">
        <w:rPr>
          <w:spacing w:val="-1"/>
          <w:u w:color="000000"/>
        </w:rPr>
        <w:t>P</w:t>
      </w:r>
      <w:r w:rsidRPr="008A626D">
        <w:rPr>
          <w:u w:color="000000"/>
        </w:rPr>
        <w:t>le</w:t>
      </w:r>
      <w:r w:rsidRPr="008A626D">
        <w:rPr>
          <w:spacing w:val="-1"/>
          <w:u w:color="000000"/>
        </w:rPr>
        <w:t>a</w:t>
      </w:r>
      <w:r w:rsidRPr="008A626D">
        <w:rPr>
          <w:u w:color="000000"/>
        </w:rPr>
        <w:t>se r</w:t>
      </w:r>
      <w:r w:rsidRPr="008A626D">
        <w:rPr>
          <w:spacing w:val="-3"/>
          <w:u w:color="000000"/>
        </w:rPr>
        <w:t>e</w:t>
      </w:r>
      <w:r w:rsidRPr="008A626D">
        <w:rPr>
          <w:u w:color="000000"/>
        </w:rPr>
        <w:t>turn</w:t>
      </w:r>
      <w:r w:rsidRPr="008A626D">
        <w:rPr>
          <w:spacing w:val="-2"/>
          <w:u w:color="000000"/>
        </w:rPr>
        <w:t xml:space="preserve"> </w:t>
      </w:r>
      <w:r w:rsidRPr="008A626D">
        <w:rPr>
          <w:u w:color="000000"/>
        </w:rPr>
        <w:t>t</w:t>
      </w:r>
      <w:r w:rsidRPr="008A626D">
        <w:rPr>
          <w:spacing w:val="-3"/>
          <w:u w:color="000000"/>
        </w:rPr>
        <w:t>h</w:t>
      </w:r>
      <w:r w:rsidRPr="008A626D">
        <w:rPr>
          <w:u w:color="000000"/>
        </w:rPr>
        <w:t>is c</w:t>
      </w:r>
      <w:r w:rsidRPr="008A626D">
        <w:rPr>
          <w:spacing w:val="-3"/>
          <w:u w:color="000000"/>
        </w:rPr>
        <w:t>o</w:t>
      </w:r>
      <w:r w:rsidRPr="008A626D">
        <w:rPr>
          <w:spacing w:val="-2"/>
          <w:u w:color="000000"/>
        </w:rPr>
        <w:t>m</w:t>
      </w:r>
      <w:r w:rsidRPr="008A626D">
        <w:rPr>
          <w:u w:color="000000"/>
        </w:rPr>
        <w:t>pleted</w:t>
      </w:r>
      <w:r w:rsidRPr="008A626D">
        <w:rPr>
          <w:spacing w:val="-3"/>
          <w:u w:color="000000"/>
        </w:rPr>
        <w:t xml:space="preserve"> </w:t>
      </w:r>
      <w:r w:rsidRPr="008A626D">
        <w:rPr>
          <w:u w:color="000000"/>
        </w:rPr>
        <w:t>s</w:t>
      </w:r>
      <w:r w:rsidRPr="008A626D">
        <w:rPr>
          <w:spacing w:val="-1"/>
          <w:u w:color="000000"/>
        </w:rPr>
        <w:t>p</w:t>
      </w:r>
      <w:r w:rsidRPr="008A626D">
        <w:rPr>
          <w:u w:color="000000"/>
        </w:rPr>
        <w:t>o</w:t>
      </w:r>
      <w:r w:rsidRPr="008A626D">
        <w:rPr>
          <w:spacing w:val="-2"/>
          <w:u w:color="000000"/>
        </w:rPr>
        <w:t>n</w:t>
      </w:r>
      <w:r w:rsidRPr="008A626D">
        <w:rPr>
          <w:u w:color="000000"/>
        </w:rPr>
        <w:t>s</w:t>
      </w:r>
      <w:r w:rsidRPr="008A626D">
        <w:rPr>
          <w:spacing w:val="-1"/>
          <w:u w:color="000000"/>
        </w:rPr>
        <w:t>o</w:t>
      </w:r>
      <w:r w:rsidRPr="008A626D">
        <w:rPr>
          <w:u w:color="000000"/>
        </w:rPr>
        <w:t>rship</w:t>
      </w:r>
      <w:r w:rsidRPr="008A626D">
        <w:rPr>
          <w:spacing w:val="-2"/>
          <w:u w:color="000000"/>
        </w:rPr>
        <w:t xml:space="preserve"> </w:t>
      </w:r>
      <w:r w:rsidRPr="008A626D">
        <w:rPr>
          <w:u w:color="000000"/>
        </w:rPr>
        <w:t>re</w:t>
      </w:r>
      <w:r w:rsidRPr="008A626D">
        <w:rPr>
          <w:spacing w:val="-3"/>
          <w:u w:color="000000"/>
        </w:rPr>
        <w:t>q</w:t>
      </w:r>
      <w:r w:rsidRPr="008A626D">
        <w:rPr>
          <w:u w:color="000000"/>
        </w:rPr>
        <w:t>u</w:t>
      </w:r>
      <w:r w:rsidRPr="008A626D">
        <w:rPr>
          <w:spacing w:val="-1"/>
          <w:u w:color="000000"/>
        </w:rPr>
        <w:t>e</w:t>
      </w:r>
      <w:r w:rsidRPr="008A626D">
        <w:rPr>
          <w:u w:color="000000"/>
        </w:rPr>
        <w:t>st</w:t>
      </w:r>
      <w:r w:rsidRPr="008A626D">
        <w:rPr>
          <w:spacing w:val="-1"/>
          <w:u w:color="000000"/>
        </w:rPr>
        <w:t xml:space="preserve"> </w:t>
      </w:r>
      <w:r w:rsidRPr="008A626D">
        <w:rPr>
          <w:u w:color="000000"/>
        </w:rPr>
        <w:t>form</w:t>
      </w:r>
      <w:r w:rsidRPr="008A626D">
        <w:rPr>
          <w:spacing w:val="-2"/>
          <w:u w:color="000000"/>
        </w:rPr>
        <w:t xml:space="preserve"> </w:t>
      </w:r>
      <w:r w:rsidRPr="008A626D">
        <w:rPr>
          <w:u w:color="000000"/>
        </w:rPr>
        <w:t>t</w:t>
      </w:r>
      <w:r w:rsidRPr="008A626D">
        <w:rPr>
          <w:spacing w:val="-3"/>
          <w:u w:color="000000"/>
        </w:rPr>
        <w:t>o</w:t>
      </w:r>
      <w:r w:rsidRPr="008A626D">
        <w:rPr>
          <w:u w:color="000000"/>
        </w:rPr>
        <w:t>:</w:t>
      </w:r>
    </w:p>
    <w:p w14:paraId="3E42CE3B" w14:textId="77777777" w:rsidR="008530E6" w:rsidRPr="008A626D" w:rsidRDefault="008530E6" w:rsidP="008A626D">
      <w:pPr>
        <w:pStyle w:val="BodyText"/>
        <w:spacing w:after="120"/>
        <w:ind w:left="487" w:hanging="357"/>
        <w:jc w:val="both"/>
      </w:pPr>
      <w:r w:rsidRPr="008A626D">
        <w:t>Na</w:t>
      </w:r>
      <w:r w:rsidRPr="008A626D">
        <w:rPr>
          <w:spacing w:val="1"/>
        </w:rPr>
        <w:t>m</w:t>
      </w:r>
      <w:r w:rsidRPr="008A626D">
        <w:t xml:space="preserve">e: </w:t>
      </w:r>
    </w:p>
    <w:p w14:paraId="23EE7212" w14:textId="77777777" w:rsidR="008530E6" w:rsidRPr="008A626D" w:rsidRDefault="008530E6" w:rsidP="008A626D">
      <w:pPr>
        <w:pStyle w:val="BodyText"/>
        <w:spacing w:after="120"/>
        <w:ind w:left="487" w:hanging="357"/>
        <w:jc w:val="both"/>
      </w:pPr>
      <w:r w:rsidRPr="008A626D">
        <w:t>Position</w:t>
      </w:r>
      <w:r w:rsidRPr="008A626D">
        <w:rPr>
          <w:spacing w:val="-1"/>
        </w:rPr>
        <w:t xml:space="preserve"> </w:t>
      </w:r>
      <w:r w:rsidRPr="008A626D">
        <w:t xml:space="preserve">title: </w:t>
      </w:r>
    </w:p>
    <w:p w14:paraId="0D9ADEB4" w14:textId="77777777" w:rsidR="008530E6" w:rsidRPr="008A626D" w:rsidRDefault="008530E6" w:rsidP="008A626D">
      <w:pPr>
        <w:pStyle w:val="BodyText"/>
        <w:spacing w:after="120"/>
        <w:ind w:left="487" w:hanging="357"/>
        <w:jc w:val="both"/>
      </w:pPr>
      <w:r w:rsidRPr="008A626D">
        <w:t>Post</w:t>
      </w:r>
      <w:r w:rsidRPr="008A626D">
        <w:rPr>
          <w:spacing w:val="1"/>
        </w:rPr>
        <w:t>a</w:t>
      </w:r>
      <w:r w:rsidRPr="008A626D">
        <w:t>l</w:t>
      </w:r>
      <w:r w:rsidRPr="008A626D">
        <w:rPr>
          <w:spacing w:val="-3"/>
        </w:rPr>
        <w:t xml:space="preserve"> </w:t>
      </w:r>
      <w:r w:rsidRPr="008A626D">
        <w:t>addres</w:t>
      </w:r>
      <w:r w:rsidRPr="008A626D">
        <w:rPr>
          <w:spacing w:val="-3"/>
        </w:rPr>
        <w:t>s</w:t>
      </w:r>
      <w:r w:rsidRPr="008A626D">
        <w:t>:</w:t>
      </w:r>
    </w:p>
    <w:p w14:paraId="095E61C8" w14:textId="77777777" w:rsidR="008530E6" w:rsidRPr="008A626D" w:rsidRDefault="008530E6" w:rsidP="008A626D">
      <w:pPr>
        <w:pStyle w:val="BodyText"/>
        <w:spacing w:after="120"/>
        <w:ind w:left="487" w:hanging="357"/>
        <w:jc w:val="both"/>
      </w:pPr>
      <w:r w:rsidRPr="008A626D">
        <w:rPr>
          <w:spacing w:val="1"/>
        </w:rPr>
        <w:t>T</w:t>
      </w:r>
      <w:r w:rsidRPr="008A626D">
        <w:t>el</w:t>
      </w:r>
      <w:r w:rsidRPr="008A626D">
        <w:rPr>
          <w:spacing w:val="-2"/>
        </w:rPr>
        <w:t>e</w:t>
      </w:r>
      <w:r w:rsidRPr="008A626D">
        <w:t>p</w:t>
      </w:r>
      <w:r w:rsidRPr="008A626D">
        <w:rPr>
          <w:spacing w:val="-2"/>
        </w:rPr>
        <w:t>h</w:t>
      </w:r>
      <w:r w:rsidRPr="008A626D">
        <w:t>on</w:t>
      </w:r>
      <w:r w:rsidRPr="008A626D">
        <w:rPr>
          <w:spacing w:val="-2"/>
        </w:rPr>
        <w:t>e</w:t>
      </w:r>
      <w:r w:rsidRPr="008A626D">
        <w:t xml:space="preserve">: </w:t>
      </w:r>
    </w:p>
    <w:p w14:paraId="04D9E697" w14:textId="77777777" w:rsidR="008530E6" w:rsidRPr="008A626D" w:rsidRDefault="008530E6" w:rsidP="008A626D">
      <w:pPr>
        <w:pStyle w:val="BodyText"/>
        <w:spacing w:after="120"/>
        <w:ind w:left="487" w:hanging="357"/>
        <w:jc w:val="both"/>
      </w:pPr>
      <w:r w:rsidRPr="008A626D">
        <w:t>E</w:t>
      </w:r>
      <w:r w:rsidRPr="008A626D">
        <w:rPr>
          <w:spacing w:val="1"/>
        </w:rPr>
        <w:t>m</w:t>
      </w:r>
      <w:r w:rsidRPr="008A626D">
        <w:t>ail</w:t>
      </w:r>
      <w:r w:rsidRPr="008A626D">
        <w:rPr>
          <w:spacing w:val="-3"/>
        </w:rPr>
        <w:t xml:space="preserve"> a</w:t>
      </w:r>
      <w:r w:rsidRPr="008A626D">
        <w:t>ddres</w:t>
      </w:r>
      <w:r w:rsidRPr="008A626D">
        <w:rPr>
          <w:spacing w:val="-3"/>
        </w:rPr>
        <w:t>s</w:t>
      </w:r>
      <w:r w:rsidRPr="008A626D">
        <w:t>:</w:t>
      </w:r>
    </w:p>
    <w:p w14:paraId="366FD36C" w14:textId="77777777" w:rsidR="008530E6" w:rsidRPr="008A626D" w:rsidRDefault="008530E6" w:rsidP="008A626D">
      <w:pPr>
        <w:jc w:val="both"/>
        <w:sectPr w:rsidR="008530E6" w:rsidRPr="008A626D">
          <w:pgSz w:w="11907" w:h="16840"/>
          <w:pgMar w:top="940" w:right="1680" w:bottom="280" w:left="1340" w:header="740" w:footer="0" w:gutter="0"/>
          <w:cols w:space="720"/>
        </w:sectPr>
      </w:pPr>
    </w:p>
    <w:p w14:paraId="28C0B8CF" w14:textId="3BDF5DEA" w:rsidR="00893259" w:rsidRPr="008A626D" w:rsidRDefault="00893259" w:rsidP="008A626D">
      <w:pPr>
        <w:pStyle w:val="Heading2"/>
        <w:jc w:val="both"/>
        <w:rPr>
          <w:color w:val="auto"/>
        </w:rPr>
      </w:pPr>
      <w:bookmarkStart w:id="448" w:name="_Toc486320705"/>
      <w:bookmarkStart w:id="449" w:name="_Toc482867557"/>
      <w:r w:rsidRPr="008A626D">
        <w:rPr>
          <w:color w:val="auto"/>
        </w:rPr>
        <w:lastRenderedPageBreak/>
        <w:t>APPENDIX 3 – Sponsorship evaluation and acquittal statement</w:t>
      </w:r>
      <w:bookmarkEnd w:id="448"/>
    </w:p>
    <w:p w14:paraId="6CF42195" w14:textId="3D7C0D2D" w:rsidR="00C6767F" w:rsidRPr="008A626D" w:rsidRDefault="00C6767F" w:rsidP="008A626D">
      <w:pPr>
        <w:pStyle w:val="BodyText"/>
        <w:ind w:left="0" w:firstLine="0"/>
        <w:jc w:val="both"/>
      </w:pPr>
      <w:bookmarkStart w:id="450" w:name="_Toc483905081"/>
      <w:bookmarkStart w:id="451" w:name="_Toc483905274"/>
      <w:bookmarkStart w:id="452" w:name="_Toc483905676"/>
      <w:bookmarkStart w:id="453" w:name="_Toc483905822"/>
      <w:bookmarkEnd w:id="449"/>
      <w:bookmarkEnd w:id="450"/>
      <w:bookmarkEnd w:id="451"/>
      <w:bookmarkEnd w:id="452"/>
      <w:bookmarkEnd w:id="453"/>
      <w:r w:rsidRPr="008A626D">
        <w:t xml:space="preserve">All recipients of sponsorship from the </w:t>
      </w:r>
      <w:r w:rsidR="008530E6" w:rsidRPr="008A626D">
        <w:t>&lt;</w:t>
      </w:r>
      <w:r w:rsidR="007D1353" w:rsidRPr="007D1353">
        <w:rPr>
          <w:i/>
        </w:rPr>
        <w:t>insert</w:t>
      </w:r>
      <w:r w:rsidR="008530E6" w:rsidRPr="007D1353">
        <w:rPr>
          <w:i/>
        </w:rPr>
        <w:t xml:space="preserve"> name of TAFE </w:t>
      </w:r>
      <w:proofErr w:type="gramStart"/>
      <w:r w:rsidR="005A5CB2" w:rsidRPr="007D1353">
        <w:rPr>
          <w:i/>
        </w:rPr>
        <w:t>college</w:t>
      </w:r>
      <w:proofErr w:type="gramEnd"/>
      <w:r w:rsidR="008530E6" w:rsidRPr="007D1353">
        <w:rPr>
          <w:i/>
        </w:rPr>
        <w:t xml:space="preserve"> or </w:t>
      </w:r>
      <w:r w:rsidRPr="007D1353">
        <w:rPr>
          <w:i/>
        </w:rPr>
        <w:t>Department of Training and Workforce Development</w:t>
      </w:r>
      <w:r w:rsidR="008530E6" w:rsidRPr="008A626D">
        <w:t>&gt;</w:t>
      </w:r>
      <w:r w:rsidRPr="008A626D">
        <w:t xml:space="preserve"> are required to complete this evaluation and acquittal statement. The statement is to be signed off by the signatory to the sponsorship agreement or nominee.</w:t>
      </w:r>
    </w:p>
    <w:p w14:paraId="6CB93ADA" w14:textId="77777777" w:rsidR="00C6767F" w:rsidRPr="008A626D" w:rsidRDefault="00C6767F" w:rsidP="008A626D">
      <w:pPr>
        <w:pStyle w:val="BodyText"/>
        <w:jc w:val="both"/>
      </w:pPr>
    </w:p>
    <w:p w14:paraId="1913A26D" w14:textId="77777777" w:rsidR="00C6767F" w:rsidRPr="008A626D" w:rsidRDefault="00C6767F" w:rsidP="008A626D">
      <w:pPr>
        <w:pStyle w:val="BodyText"/>
        <w:ind w:left="0" w:firstLine="0"/>
        <w:jc w:val="both"/>
        <w:rPr>
          <w:b/>
        </w:rPr>
      </w:pPr>
      <w:r w:rsidRPr="008A626D">
        <w:rPr>
          <w:b/>
        </w:rPr>
        <w:t>Failure to complete this statement will make the respondent ineligible for any further sponsorship.</w:t>
      </w:r>
    </w:p>
    <w:p w14:paraId="768D492A" w14:textId="77777777" w:rsidR="00E305E8" w:rsidRPr="008A626D" w:rsidRDefault="00E305E8" w:rsidP="008A626D">
      <w:pPr>
        <w:pStyle w:val="BodyText"/>
        <w:ind w:left="0" w:firstLine="0"/>
        <w:jc w:val="both"/>
      </w:pPr>
    </w:p>
    <w:tbl>
      <w:tblPr>
        <w:tblW w:w="0" w:type="auto"/>
        <w:tblInd w:w="104" w:type="dxa"/>
        <w:tblLayout w:type="fixed"/>
        <w:tblCellMar>
          <w:left w:w="0" w:type="dxa"/>
          <w:right w:w="0" w:type="dxa"/>
        </w:tblCellMar>
        <w:tblLook w:val="01E0" w:firstRow="1" w:lastRow="1" w:firstColumn="1" w:lastColumn="1" w:noHBand="0" w:noVBand="0"/>
      </w:tblPr>
      <w:tblGrid>
        <w:gridCol w:w="2443"/>
        <w:gridCol w:w="615"/>
        <w:gridCol w:w="3243"/>
        <w:gridCol w:w="2878"/>
      </w:tblGrid>
      <w:tr w:rsidR="008A626D" w:rsidRPr="008A626D" w14:paraId="2B836C56" w14:textId="77777777" w:rsidTr="0016707A">
        <w:trPr>
          <w:trHeight w:hRule="exact" w:val="651"/>
        </w:trPr>
        <w:tc>
          <w:tcPr>
            <w:tcW w:w="2443" w:type="dxa"/>
            <w:tcBorders>
              <w:top w:val="single" w:sz="5" w:space="0" w:color="000000"/>
              <w:left w:val="single" w:sz="11" w:space="0" w:color="000000"/>
              <w:bottom w:val="single" w:sz="5" w:space="0" w:color="000000"/>
              <w:right w:val="single" w:sz="5" w:space="0" w:color="000000"/>
            </w:tcBorders>
          </w:tcPr>
          <w:p w14:paraId="53408731" w14:textId="35F5A673" w:rsidR="00C6767F" w:rsidRPr="008A626D" w:rsidRDefault="00C6767F" w:rsidP="008A626D">
            <w:pPr>
              <w:pStyle w:val="TableParagraph"/>
              <w:ind w:left="170"/>
              <w:jc w:val="both"/>
            </w:pPr>
            <w:r w:rsidRPr="008A626D">
              <w:t>O</w:t>
            </w:r>
            <w:r w:rsidR="00E305E8" w:rsidRPr="008A626D">
              <w:rPr>
                <w:spacing w:val="-2"/>
              </w:rPr>
              <w:t>r</w:t>
            </w:r>
            <w:r w:rsidR="00E305E8" w:rsidRPr="008A626D">
              <w:rPr>
                <w:spacing w:val="3"/>
              </w:rPr>
              <w:t>g</w:t>
            </w:r>
            <w:r w:rsidR="00E305E8" w:rsidRPr="008A626D">
              <w:rPr>
                <w:spacing w:val="-9"/>
              </w:rPr>
              <w:t>a</w:t>
            </w:r>
            <w:r w:rsidR="00E305E8" w:rsidRPr="008A626D">
              <w:rPr>
                <w:spacing w:val="-2"/>
              </w:rPr>
              <w:t>n</w:t>
            </w:r>
            <w:r w:rsidR="00E305E8" w:rsidRPr="008A626D">
              <w:t>i</w:t>
            </w:r>
            <w:r w:rsidR="00E305E8" w:rsidRPr="008A626D">
              <w:rPr>
                <w:spacing w:val="3"/>
              </w:rPr>
              <w:t>s</w:t>
            </w:r>
            <w:r w:rsidR="00E305E8" w:rsidRPr="008A626D">
              <w:rPr>
                <w:spacing w:val="-6"/>
              </w:rPr>
              <w:t>a</w:t>
            </w:r>
            <w:r w:rsidR="00E305E8" w:rsidRPr="008A626D">
              <w:t>ti</w:t>
            </w:r>
            <w:r w:rsidR="00E305E8" w:rsidRPr="008A626D">
              <w:rPr>
                <w:spacing w:val="1"/>
              </w:rPr>
              <w:t>o</w:t>
            </w:r>
            <w:r w:rsidR="00E305E8" w:rsidRPr="008A626D">
              <w:t xml:space="preserve">n </w:t>
            </w:r>
            <w:r w:rsidR="00E305E8" w:rsidRPr="008A626D">
              <w:rPr>
                <w:spacing w:val="1"/>
              </w:rPr>
              <w:t>n</w:t>
            </w:r>
            <w:r w:rsidR="00E305E8" w:rsidRPr="008A626D">
              <w:rPr>
                <w:spacing w:val="-6"/>
              </w:rPr>
              <w:t>a</w:t>
            </w:r>
            <w:r w:rsidR="00E305E8" w:rsidRPr="008A626D">
              <w:t>m</w:t>
            </w:r>
            <w:r w:rsidR="00E305E8" w:rsidRPr="008A626D">
              <w:rPr>
                <w:spacing w:val="-1"/>
              </w:rPr>
              <w:t>e</w:t>
            </w:r>
            <w:r w:rsidRPr="008A626D">
              <w:t>:</w:t>
            </w:r>
          </w:p>
        </w:tc>
        <w:tc>
          <w:tcPr>
            <w:tcW w:w="6736" w:type="dxa"/>
            <w:gridSpan w:val="3"/>
            <w:tcBorders>
              <w:top w:val="single" w:sz="5" w:space="0" w:color="000000"/>
              <w:left w:val="single" w:sz="5" w:space="0" w:color="000000"/>
              <w:bottom w:val="single" w:sz="5" w:space="0" w:color="000000"/>
              <w:right w:val="single" w:sz="11" w:space="0" w:color="000000"/>
            </w:tcBorders>
          </w:tcPr>
          <w:p w14:paraId="6D8F3F7C" w14:textId="77777777" w:rsidR="00C6767F" w:rsidRPr="008A626D" w:rsidRDefault="00C6767F" w:rsidP="008A626D">
            <w:pPr>
              <w:ind w:left="170"/>
              <w:jc w:val="both"/>
            </w:pPr>
          </w:p>
        </w:tc>
      </w:tr>
      <w:tr w:rsidR="008A626D" w:rsidRPr="008A626D" w14:paraId="760AC49B" w14:textId="77777777" w:rsidTr="0016707A">
        <w:trPr>
          <w:trHeight w:hRule="exact" w:val="653"/>
        </w:trPr>
        <w:tc>
          <w:tcPr>
            <w:tcW w:w="2443" w:type="dxa"/>
            <w:tcBorders>
              <w:top w:val="single" w:sz="5" w:space="0" w:color="000000"/>
              <w:left w:val="single" w:sz="11" w:space="0" w:color="000000"/>
              <w:bottom w:val="single" w:sz="7" w:space="0" w:color="000000"/>
              <w:right w:val="single" w:sz="5" w:space="0" w:color="000000"/>
            </w:tcBorders>
          </w:tcPr>
          <w:p w14:paraId="6BDFF57B" w14:textId="77777777" w:rsidR="00C6767F" w:rsidRPr="008A626D" w:rsidRDefault="00C6767F" w:rsidP="008A626D">
            <w:pPr>
              <w:pStyle w:val="TableParagraph"/>
              <w:ind w:left="170"/>
              <w:jc w:val="both"/>
            </w:pPr>
            <w:r w:rsidRPr="008A626D">
              <w:rPr>
                <w:spacing w:val="-3"/>
              </w:rPr>
              <w:t>T</w:t>
            </w:r>
            <w:r w:rsidRPr="008A626D">
              <w:t>itle</w:t>
            </w:r>
            <w:r w:rsidRPr="008A626D">
              <w:tab/>
              <w:t>a</w:t>
            </w:r>
            <w:r w:rsidRPr="008A626D">
              <w:rPr>
                <w:spacing w:val="-1"/>
              </w:rPr>
              <w:t>n</w:t>
            </w:r>
            <w:r w:rsidRPr="008A626D">
              <w:t xml:space="preserve">d  </w:t>
            </w:r>
            <w:r w:rsidRPr="008A626D">
              <w:rPr>
                <w:spacing w:val="15"/>
              </w:rPr>
              <w:t xml:space="preserve"> </w:t>
            </w:r>
            <w:r w:rsidRPr="008A626D">
              <w:t>d</w:t>
            </w:r>
            <w:r w:rsidRPr="008A626D">
              <w:rPr>
                <w:spacing w:val="-1"/>
              </w:rPr>
              <w:t>a</w:t>
            </w:r>
            <w:r w:rsidRPr="008A626D">
              <w:t xml:space="preserve">tes  </w:t>
            </w:r>
            <w:r w:rsidRPr="008A626D">
              <w:rPr>
                <w:spacing w:val="14"/>
              </w:rPr>
              <w:t xml:space="preserve"> </w:t>
            </w:r>
            <w:r w:rsidRPr="008A626D">
              <w:t>of s</w:t>
            </w:r>
            <w:r w:rsidRPr="008A626D">
              <w:rPr>
                <w:spacing w:val="-1"/>
              </w:rPr>
              <w:t>p</w:t>
            </w:r>
            <w:r w:rsidRPr="008A626D">
              <w:t>o</w:t>
            </w:r>
            <w:r w:rsidRPr="008A626D">
              <w:rPr>
                <w:spacing w:val="-2"/>
              </w:rPr>
              <w:t>n</w:t>
            </w:r>
            <w:r w:rsidRPr="008A626D">
              <w:t>s</w:t>
            </w:r>
            <w:r w:rsidRPr="008A626D">
              <w:rPr>
                <w:spacing w:val="-1"/>
              </w:rPr>
              <w:t>o</w:t>
            </w:r>
            <w:r w:rsidRPr="008A626D">
              <w:t>red e</w:t>
            </w:r>
            <w:r w:rsidRPr="008A626D">
              <w:rPr>
                <w:spacing w:val="-3"/>
              </w:rPr>
              <w:t>v</w:t>
            </w:r>
            <w:r w:rsidRPr="008A626D">
              <w:t>e</w:t>
            </w:r>
            <w:r w:rsidRPr="008A626D">
              <w:rPr>
                <w:spacing w:val="-1"/>
              </w:rPr>
              <w:t>n</w:t>
            </w:r>
            <w:r w:rsidRPr="008A626D">
              <w:t>t:</w:t>
            </w:r>
          </w:p>
        </w:tc>
        <w:tc>
          <w:tcPr>
            <w:tcW w:w="6736" w:type="dxa"/>
            <w:gridSpan w:val="3"/>
            <w:tcBorders>
              <w:top w:val="single" w:sz="5" w:space="0" w:color="000000"/>
              <w:left w:val="single" w:sz="5" w:space="0" w:color="000000"/>
              <w:bottom w:val="single" w:sz="7" w:space="0" w:color="000000"/>
              <w:right w:val="single" w:sz="11" w:space="0" w:color="000000"/>
            </w:tcBorders>
          </w:tcPr>
          <w:p w14:paraId="09D97283" w14:textId="77777777" w:rsidR="00C6767F" w:rsidRPr="008A626D" w:rsidRDefault="00C6767F" w:rsidP="008A626D">
            <w:pPr>
              <w:ind w:left="170"/>
              <w:jc w:val="both"/>
            </w:pPr>
          </w:p>
        </w:tc>
      </w:tr>
      <w:tr w:rsidR="008A626D" w:rsidRPr="008A626D" w14:paraId="365DBA22" w14:textId="77777777" w:rsidTr="0016707A">
        <w:trPr>
          <w:trHeight w:hRule="exact" w:val="1094"/>
        </w:trPr>
        <w:tc>
          <w:tcPr>
            <w:tcW w:w="9179" w:type="dxa"/>
            <w:gridSpan w:val="4"/>
            <w:tcBorders>
              <w:top w:val="single" w:sz="7" w:space="0" w:color="000000"/>
              <w:left w:val="single" w:sz="11" w:space="0" w:color="000000"/>
              <w:bottom w:val="single" w:sz="7" w:space="0" w:color="000000"/>
              <w:right w:val="single" w:sz="11" w:space="0" w:color="000000"/>
            </w:tcBorders>
          </w:tcPr>
          <w:p w14:paraId="16257748" w14:textId="77777777" w:rsidR="00C6767F" w:rsidRPr="008A626D" w:rsidRDefault="00C6767F" w:rsidP="008A626D">
            <w:pPr>
              <w:pStyle w:val="TableParagraph"/>
              <w:ind w:left="170"/>
              <w:jc w:val="both"/>
            </w:pPr>
            <w:r w:rsidRPr="008A626D">
              <w:rPr>
                <w:spacing w:val="-2"/>
              </w:rPr>
              <w:t>C</w:t>
            </w:r>
            <w:r w:rsidRPr="008A626D">
              <w:t>o</w:t>
            </w:r>
            <w:r w:rsidRPr="008A626D">
              <w:rPr>
                <w:spacing w:val="-2"/>
              </w:rPr>
              <w:t>n</w:t>
            </w:r>
            <w:r w:rsidRPr="008A626D">
              <w:t>ta</w:t>
            </w:r>
            <w:r w:rsidRPr="008A626D">
              <w:rPr>
                <w:spacing w:val="-1"/>
              </w:rPr>
              <w:t>c</w:t>
            </w:r>
            <w:r w:rsidRPr="008A626D">
              <w:t>t’s</w:t>
            </w:r>
            <w:r w:rsidRPr="008A626D">
              <w:rPr>
                <w:spacing w:val="-2"/>
              </w:rPr>
              <w:t xml:space="preserve"> </w:t>
            </w:r>
            <w:r w:rsidRPr="008A626D">
              <w:t>n</w:t>
            </w:r>
            <w:r w:rsidRPr="008A626D">
              <w:rPr>
                <w:spacing w:val="-1"/>
              </w:rPr>
              <w:t>a</w:t>
            </w:r>
            <w:r w:rsidRPr="008A626D">
              <w:t>me</w:t>
            </w:r>
            <w:r w:rsidRPr="008A626D">
              <w:rPr>
                <w:spacing w:val="-2"/>
              </w:rPr>
              <w:t xml:space="preserve"> </w:t>
            </w:r>
            <w:r w:rsidRPr="008A626D">
              <w:t>a</w:t>
            </w:r>
            <w:r w:rsidRPr="008A626D">
              <w:rPr>
                <w:spacing w:val="-1"/>
              </w:rPr>
              <w:t>n</w:t>
            </w:r>
            <w:r w:rsidRPr="008A626D">
              <w:t>d p</w:t>
            </w:r>
            <w:r w:rsidRPr="008A626D">
              <w:rPr>
                <w:spacing w:val="-3"/>
              </w:rPr>
              <w:t>o</w:t>
            </w:r>
            <w:r w:rsidRPr="008A626D">
              <w:t>si</w:t>
            </w:r>
            <w:r w:rsidRPr="008A626D">
              <w:rPr>
                <w:spacing w:val="-1"/>
              </w:rPr>
              <w:t>t</w:t>
            </w:r>
            <w:r w:rsidRPr="008A626D">
              <w:t>io</w:t>
            </w:r>
            <w:r w:rsidRPr="008A626D">
              <w:rPr>
                <w:spacing w:val="-2"/>
              </w:rPr>
              <w:t>n</w:t>
            </w:r>
            <w:r w:rsidRPr="008A626D">
              <w:t>:</w:t>
            </w:r>
          </w:p>
        </w:tc>
      </w:tr>
      <w:tr w:rsidR="008A626D" w:rsidRPr="008A626D" w14:paraId="3F1863E2" w14:textId="77777777" w:rsidTr="0016707A">
        <w:trPr>
          <w:trHeight w:hRule="exact" w:val="1094"/>
        </w:trPr>
        <w:tc>
          <w:tcPr>
            <w:tcW w:w="9179" w:type="dxa"/>
            <w:gridSpan w:val="4"/>
            <w:tcBorders>
              <w:top w:val="single" w:sz="7" w:space="0" w:color="000000"/>
              <w:left w:val="single" w:sz="7" w:space="0" w:color="000000"/>
              <w:bottom w:val="single" w:sz="7" w:space="0" w:color="000000"/>
              <w:right w:val="single" w:sz="7" w:space="0" w:color="000000"/>
            </w:tcBorders>
          </w:tcPr>
          <w:p w14:paraId="44BA6DF0" w14:textId="77777777" w:rsidR="00C6767F" w:rsidRPr="008A626D" w:rsidRDefault="00C6767F" w:rsidP="008A626D">
            <w:pPr>
              <w:pStyle w:val="TableParagraph"/>
              <w:ind w:left="170"/>
              <w:jc w:val="both"/>
            </w:pPr>
            <w:r w:rsidRPr="008A626D">
              <w:rPr>
                <w:spacing w:val="-1"/>
              </w:rPr>
              <w:t>P</w:t>
            </w:r>
            <w:r w:rsidRPr="008A626D">
              <w:t>o</w:t>
            </w:r>
            <w:r w:rsidRPr="008A626D">
              <w:rPr>
                <w:spacing w:val="-1"/>
              </w:rPr>
              <w:t>s</w:t>
            </w:r>
            <w:r w:rsidRPr="008A626D">
              <w:t>tal</w:t>
            </w:r>
            <w:r w:rsidRPr="008A626D">
              <w:rPr>
                <w:spacing w:val="1"/>
              </w:rPr>
              <w:t xml:space="preserve"> </w:t>
            </w:r>
            <w:r w:rsidRPr="008A626D">
              <w:t>a</w:t>
            </w:r>
            <w:r w:rsidRPr="008A626D">
              <w:rPr>
                <w:spacing w:val="-1"/>
              </w:rPr>
              <w:t>d</w:t>
            </w:r>
            <w:r w:rsidRPr="008A626D">
              <w:rPr>
                <w:spacing w:val="-3"/>
              </w:rPr>
              <w:t>d</w:t>
            </w:r>
            <w:r w:rsidRPr="008A626D">
              <w:t>ress:</w:t>
            </w:r>
          </w:p>
        </w:tc>
      </w:tr>
      <w:tr w:rsidR="008A626D" w:rsidRPr="008A626D" w14:paraId="51F20C56" w14:textId="77777777" w:rsidTr="0016707A">
        <w:trPr>
          <w:trHeight w:hRule="exact" w:val="576"/>
        </w:trPr>
        <w:tc>
          <w:tcPr>
            <w:tcW w:w="9179" w:type="dxa"/>
            <w:gridSpan w:val="4"/>
            <w:tcBorders>
              <w:top w:val="single" w:sz="7" w:space="0" w:color="000000"/>
              <w:left w:val="single" w:sz="7" w:space="0" w:color="000000"/>
              <w:bottom w:val="single" w:sz="7" w:space="0" w:color="000000"/>
              <w:right w:val="single" w:sz="7" w:space="0" w:color="000000"/>
            </w:tcBorders>
          </w:tcPr>
          <w:p w14:paraId="25BCAAD2" w14:textId="77777777" w:rsidR="00C6767F" w:rsidRPr="008A626D" w:rsidRDefault="00C6767F" w:rsidP="008A626D">
            <w:pPr>
              <w:pStyle w:val="TableParagraph"/>
              <w:ind w:left="170"/>
              <w:jc w:val="both"/>
            </w:pPr>
            <w:r w:rsidRPr="008A626D">
              <w:rPr>
                <w:spacing w:val="-1"/>
              </w:rPr>
              <w:t>E</w:t>
            </w:r>
            <w:r w:rsidRPr="008A626D">
              <w:t>mail</w:t>
            </w:r>
            <w:r w:rsidRPr="008A626D">
              <w:rPr>
                <w:spacing w:val="-1"/>
              </w:rPr>
              <w:t xml:space="preserve"> </w:t>
            </w:r>
            <w:r w:rsidRPr="008A626D">
              <w:t>a</w:t>
            </w:r>
            <w:r w:rsidRPr="008A626D">
              <w:rPr>
                <w:spacing w:val="-1"/>
              </w:rPr>
              <w:t>d</w:t>
            </w:r>
            <w:r w:rsidRPr="008A626D">
              <w:t>dre</w:t>
            </w:r>
            <w:r w:rsidRPr="008A626D">
              <w:rPr>
                <w:spacing w:val="-1"/>
              </w:rPr>
              <w:t>s</w:t>
            </w:r>
            <w:r w:rsidRPr="008A626D">
              <w:rPr>
                <w:spacing w:val="-3"/>
              </w:rPr>
              <w:t>s</w:t>
            </w:r>
            <w:r w:rsidRPr="008A626D">
              <w:t>:</w:t>
            </w:r>
          </w:p>
        </w:tc>
      </w:tr>
      <w:tr w:rsidR="00C6767F" w:rsidRPr="008A626D" w14:paraId="68588643" w14:textId="77777777" w:rsidTr="0016707A">
        <w:trPr>
          <w:trHeight w:hRule="exact" w:val="590"/>
        </w:trPr>
        <w:tc>
          <w:tcPr>
            <w:tcW w:w="3058" w:type="dxa"/>
            <w:gridSpan w:val="2"/>
            <w:tcBorders>
              <w:top w:val="single" w:sz="7" w:space="0" w:color="000000"/>
              <w:left w:val="single" w:sz="7" w:space="0" w:color="000000"/>
              <w:bottom w:val="single" w:sz="7" w:space="0" w:color="000000"/>
              <w:right w:val="single" w:sz="7" w:space="0" w:color="000000"/>
            </w:tcBorders>
          </w:tcPr>
          <w:p w14:paraId="4DD0151C" w14:textId="77777777" w:rsidR="00C6767F" w:rsidRPr="008A626D" w:rsidRDefault="00C6767F" w:rsidP="008A626D">
            <w:pPr>
              <w:pStyle w:val="TableParagraph"/>
              <w:ind w:left="170"/>
              <w:jc w:val="both"/>
            </w:pPr>
            <w:r w:rsidRPr="008A626D">
              <w:rPr>
                <w:spacing w:val="-3"/>
              </w:rPr>
              <w:t>T</w:t>
            </w:r>
            <w:r w:rsidRPr="008A626D">
              <w:t>el:</w:t>
            </w:r>
          </w:p>
        </w:tc>
        <w:tc>
          <w:tcPr>
            <w:tcW w:w="3243" w:type="dxa"/>
            <w:tcBorders>
              <w:top w:val="single" w:sz="7" w:space="0" w:color="000000"/>
              <w:left w:val="single" w:sz="7" w:space="0" w:color="000000"/>
              <w:bottom w:val="single" w:sz="7" w:space="0" w:color="000000"/>
              <w:right w:val="single" w:sz="7" w:space="0" w:color="000000"/>
            </w:tcBorders>
          </w:tcPr>
          <w:p w14:paraId="42C6B328" w14:textId="77777777" w:rsidR="00C6767F" w:rsidRPr="008A626D" w:rsidRDefault="00C6767F" w:rsidP="008A626D">
            <w:pPr>
              <w:pStyle w:val="TableParagraph"/>
              <w:jc w:val="both"/>
            </w:pPr>
            <w:r w:rsidRPr="008A626D">
              <w:t>Mo</w:t>
            </w:r>
            <w:r w:rsidRPr="008A626D">
              <w:rPr>
                <w:spacing w:val="-2"/>
              </w:rPr>
              <w:t>bi</w:t>
            </w:r>
            <w:r w:rsidRPr="008A626D">
              <w:t>le:</w:t>
            </w:r>
          </w:p>
        </w:tc>
        <w:tc>
          <w:tcPr>
            <w:tcW w:w="2878" w:type="dxa"/>
            <w:tcBorders>
              <w:top w:val="single" w:sz="7" w:space="0" w:color="000000"/>
              <w:left w:val="single" w:sz="7" w:space="0" w:color="000000"/>
              <w:bottom w:val="single" w:sz="7" w:space="0" w:color="000000"/>
              <w:right w:val="single" w:sz="7" w:space="0" w:color="000000"/>
            </w:tcBorders>
          </w:tcPr>
          <w:p w14:paraId="5BD3D328" w14:textId="77777777" w:rsidR="00C6767F" w:rsidRPr="008A626D" w:rsidRDefault="00C6767F" w:rsidP="008A626D">
            <w:pPr>
              <w:pStyle w:val="TableParagraph"/>
              <w:jc w:val="both"/>
            </w:pPr>
            <w:r w:rsidRPr="008A626D">
              <w:t>Fax:</w:t>
            </w:r>
          </w:p>
        </w:tc>
      </w:tr>
    </w:tbl>
    <w:p w14:paraId="2723A54A" w14:textId="77777777" w:rsidR="00C6767F" w:rsidRPr="008A626D" w:rsidRDefault="00C6767F" w:rsidP="008A626D">
      <w:pPr>
        <w:jc w:val="both"/>
      </w:pPr>
    </w:p>
    <w:p w14:paraId="2223C31D" w14:textId="66F86EC3" w:rsidR="00C6767F" w:rsidRPr="008A626D" w:rsidRDefault="00C6767F" w:rsidP="008A626D">
      <w:pPr>
        <w:jc w:val="both"/>
      </w:pPr>
      <w:bookmarkStart w:id="454" w:name="_Toc482867559"/>
      <w:r w:rsidRPr="008A626D">
        <w:t>E</w:t>
      </w:r>
      <w:r w:rsidRPr="008A626D">
        <w:rPr>
          <w:spacing w:val="-4"/>
        </w:rPr>
        <w:t>v</w:t>
      </w:r>
      <w:r w:rsidRPr="008A626D">
        <w:t>aluation of</w:t>
      </w:r>
      <w:r w:rsidRPr="008A626D">
        <w:rPr>
          <w:spacing w:val="-2"/>
        </w:rPr>
        <w:t xml:space="preserve"> </w:t>
      </w:r>
      <w:r w:rsidRPr="008A626D">
        <w:rPr>
          <w:spacing w:val="1"/>
        </w:rPr>
        <w:t>s</w:t>
      </w:r>
      <w:r w:rsidRPr="008A626D">
        <w:t>ponsored acti</w:t>
      </w:r>
      <w:r w:rsidRPr="008A626D">
        <w:rPr>
          <w:spacing w:val="-5"/>
        </w:rPr>
        <w:t>v</w:t>
      </w:r>
      <w:r w:rsidRPr="008A626D">
        <w:t>i</w:t>
      </w:r>
      <w:r w:rsidRPr="008A626D">
        <w:rPr>
          <w:spacing w:val="1"/>
        </w:rPr>
        <w:t>t</w:t>
      </w:r>
      <w:r w:rsidRPr="008A626D">
        <w:t>y</w:t>
      </w:r>
      <w:bookmarkEnd w:id="454"/>
    </w:p>
    <w:tbl>
      <w:tblPr>
        <w:tblStyle w:val="TableGrid"/>
        <w:tblW w:w="0" w:type="auto"/>
        <w:tblLook w:val="04A0" w:firstRow="1" w:lastRow="0" w:firstColumn="1" w:lastColumn="0" w:noHBand="0" w:noVBand="1"/>
      </w:tblPr>
      <w:tblGrid>
        <w:gridCol w:w="9143"/>
      </w:tblGrid>
      <w:tr w:rsidR="00FC05CE" w:rsidRPr="008A626D" w14:paraId="7C5A81D6" w14:textId="77777777" w:rsidTr="00FC05CE">
        <w:tc>
          <w:tcPr>
            <w:tcW w:w="9623" w:type="dxa"/>
          </w:tcPr>
          <w:p w14:paraId="7EA6A309" w14:textId="33F7AD16" w:rsidR="00FC05CE" w:rsidRPr="008A626D" w:rsidRDefault="00FC05CE" w:rsidP="007D1353">
            <w:pPr>
              <w:ind w:left="170"/>
            </w:pPr>
            <w:r w:rsidRPr="008A626D">
              <w:rPr>
                <w:spacing w:val="-2"/>
              </w:rPr>
              <w:t>H</w:t>
            </w:r>
            <w:r w:rsidRPr="008A626D">
              <w:t>ow</w:t>
            </w:r>
            <w:r w:rsidRPr="008A626D">
              <w:rPr>
                <w:spacing w:val="-1"/>
              </w:rPr>
              <w:t xml:space="preserve"> </w:t>
            </w:r>
            <w:r w:rsidRPr="008A626D">
              <w:rPr>
                <w:spacing w:val="2"/>
              </w:rPr>
              <w:t>w</w:t>
            </w:r>
            <w:r w:rsidRPr="008A626D">
              <w:rPr>
                <w:spacing w:val="-9"/>
              </w:rPr>
              <w:t>a</w:t>
            </w:r>
            <w:r w:rsidRPr="008A626D">
              <w:t>s</w:t>
            </w:r>
            <w:r w:rsidRPr="008A626D">
              <w:rPr>
                <w:spacing w:val="2"/>
              </w:rPr>
              <w:t xml:space="preserve"> </w:t>
            </w:r>
            <w:r w:rsidRPr="008A626D">
              <w:rPr>
                <w:spacing w:val="-3"/>
              </w:rPr>
              <w:t>t</w:t>
            </w:r>
            <w:r w:rsidRPr="008A626D">
              <w:rPr>
                <w:spacing w:val="-2"/>
              </w:rPr>
              <w:t>h</w:t>
            </w:r>
            <w:r w:rsidRPr="008A626D">
              <w:t xml:space="preserve">e </w:t>
            </w:r>
            <w:r w:rsidRPr="008A626D">
              <w:rPr>
                <w:spacing w:val="-1"/>
              </w:rPr>
              <w:t>sp</w:t>
            </w:r>
            <w:r w:rsidRPr="008A626D">
              <w:t>o</w:t>
            </w:r>
            <w:r w:rsidRPr="008A626D">
              <w:rPr>
                <w:spacing w:val="-2"/>
              </w:rPr>
              <w:t>n</w:t>
            </w:r>
            <w:r w:rsidRPr="008A626D">
              <w:rPr>
                <w:spacing w:val="1"/>
              </w:rPr>
              <w:t>s</w:t>
            </w:r>
            <w:r w:rsidRPr="008A626D">
              <w:t>o</w:t>
            </w:r>
            <w:r w:rsidRPr="008A626D">
              <w:rPr>
                <w:spacing w:val="-2"/>
              </w:rPr>
              <w:t>r</w:t>
            </w:r>
            <w:r w:rsidRPr="008A626D">
              <w:rPr>
                <w:spacing w:val="1"/>
              </w:rPr>
              <w:t>e</w:t>
            </w:r>
            <w:r w:rsidRPr="008A626D">
              <w:t>d</w:t>
            </w:r>
            <w:r w:rsidRPr="008A626D">
              <w:rPr>
                <w:spacing w:val="2"/>
              </w:rPr>
              <w:t xml:space="preserve"> </w:t>
            </w:r>
            <w:r w:rsidRPr="008A626D">
              <w:rPr>
                <w:spacing w:val="-6"/>
              </w:rPr>
              <w:t>a</w:t>
            </w:r>
            <w:r w:rsidRPr="008A626D">
              <w:rPr>
                <w:spacing w:val="1"/>
              </w:rPr>
              <w:t>c</w:t>
            </w:r>
            <w:r w:rsidRPr="008A626D">
              <w:rPr>
                <w:spacing w:val="-3"/>
              </w:rPr>
              <w:t>t</w:t>
            </w:r>
            <w:r w:rsidRPr="008A626D">
              <w:t>i</w:t>
            </w:r>
            <w:r w:rsidRPr="008A626D">
              <w:rPr>
                <w:spacing w:val="-1"/>
              </w:rPr>
              <w:t>v</w:t>
            </w:r>
            <w:r w:rsidRPr="008A626D">
              <w:t>i</w:t>
            </w:r>
            <w:r w:rsidRPr="008A626D">
              <w:rPr>
                <w:spacing w:val="-3"/>
              </w:rPr>
              <w:t>t</w:t>
            </w:r>
            <w:r w:rsidRPr="008A626D">
              <w:t xml:space="preserve">y </w:t>
            </w:r>
            <w:r w:rsidRPr="008A626D">
              <w:rPr>
                <w:spacing w:val="-1"/>
              </w:rPr>
              <w:t>e</w:t>
            </w:r>
            <w:r w:rsidRPr="008A626D">
              <w:rPr>
                <w:spacing w:val="3"/>
              </w:rPr>
              <w:t>v</w:t>
            </w:r>
            <w:r w:rsidRPr="008A626D">
              <w:rPr>
                <w:spacing w:val="-6"/>
              </w:rPr>
              <w:t>a</w:t>
            </w:r>
            <w:r w:rsidRPr="008A626D">
              <w:rPr>
                <w:spacing w:val="1"/>
              </w:rPr>
              <w:t>lu</w:t>
            </w:r>
            <w:r w:rsidRPr="008A626D">
              <w:rPr>
                <w:spacing w:val="-6"/>
              </w:rPr>
              <w:t>a</w:t>
            </w:r>
            <w:r w:rsidRPr="008A626D">
              <w:t>ted? (</w:t>
            </w:r>
            <w:proofErr w:type="gramStart"/>
            <w:r w:rsidRPr="008A626D">
              <w:rPr>
                <w:spacing w:val="-1"/>
              </w:rPr>
              <w:t>b</w:t>
            </w:r>
            <w:r w:rsidRPr="008A626D">
              <w:t>y</w:t>
            </w:r>
            <w:proofErr w:type="gramEnd"/>
            <w:r w:rsidRPr="008A626D">
              <w:rPr>
                <w:spacing w:val="-5"/>
              </w:rPr>
              <w:t xml:space="preserve"> </w:t>
            </w:r>
            <w:r w:rsidRPr="008A626D">
              <w:rPr>
                <w:spacing w:val="7"/>
              </w:rPr>
              <w:t>w</w:t>
            </w:r>
            <w:r w:rsidRPr="008A626D">
              <w:rPr>
                <w:spacing w:val="-4"/>
              </w:rPr>
              <w:t>ha</w:t>
            </w:r>
            <w:r w:rsidRPr="008A626D">
              <w:t>t</w:t>
            </w:r>
            <w:r w:rsidRPr="008A626D">
              <w:rPr>
                <w:spacing w:val="2"/>
              </w:rPr>
              <w:t xml:space="preserve"> </w:t>
            </w:r>
            <w:r w:rsidRPr="008A626D">
              <w:rPr>
                <w:spacing w:val="-4"/>
              </w:rPr>
              <w:t>m</w:t>
            </w:r>
            <w:r w:rsidRPr="008A626D">
              <w:rPr>
                <w:spacing w:val="-1"/>
              </w:rPr>
              <w:t>e</w:t>
            </w:r>
            <w:r w:rsidRPr="008A626D">
              <w:rPr>
                <w:spacing w:val="1"/>
              </w:rPr>
              <w:t>t</w:t>
            </w:r>
            <w:r w:rsidRPr="008A626D">
              <w:rPr>
                <w:spacing w:val="-2"/>
              </w:rPr>
              <w:t>h</w:t>
            </w:r>
            <w:r w:rsidRPr="008A626D">
              <w:t>o</w:t>
            </w:r>
            <w:r w:rsidRPr="008A626D">
              <w:rPr>
                <w:spacing w:val="-4"/>
              </w:rPr>
              <w:t>d</w:t>
            </w:r>
            <w:r w:rsidRPr="008A626D">
              <w:t>o</w:t>
            </w:r>
            <w:r w:rsidRPr="008A626D">
              <w:rPr>
                <w:spacing w:val="-3"/>
              </w:rPr>
              <w:t>l</w:t>
            </w:r>
            <w:r w:rsidRPr="008A626D">
              <w:t>og</w:t>
            </w:r>
            <w:r w:rsidRPr="008A626D">
              <w:rPr>
                <w:spacing w:val="-2"/>
              </w:rPr>
              <w:t>y</w:t>
            </w:r>
            <w:r w:rsidRPr="008A626D">
              <w:t>,</w:t>
            </w:r>
            <w:r w:rsidRPr="008A626D">
              <w:rPr>
                <w:spacing w:val="-1"/>
              </w:rPr>
              <w:t xml:space="preserve"> </w:t>
            </w:r>
            <w:r w:rsidRPr="008A626D">
              <w:t>on</w:t>
            </w:r>
            <w:r w:rsidRPr="008A626D">
              <w:rPr>
                <w:spacing w:val="-8"/>
              </w:rPr>
              <w:t xml:space="preserve"> </w:t>
            </w:r>
            <w:r w:rsidRPr="008A626D">
              <w:rPr>
                <w:spacing w:val="7"/>
              </w:rPr>
              <w:t>w</w:t>
            </w:r>
            <w:r w:rsidRPr="008A626D">
              <w:rPr>
                <w:spacing w:val="-2"/>
              </w:rPr>
              <w:t>h</w:t>
            </w:r>
            <w:r w:rsidRPr="008A626D">
              <w:rPr>
                <w:spacing w:val="-4"/>
              </w:rPr>
              <w:t>a</w:t>
            </w:r>
            <w:r w:rsidRPr="008A626D">
              <w:t>t c</w:t>
            </w:r>
            <w:r w:rsidRPr="008A626D">
              <w:rPr>
                <w:spacing w:val="-2"/>
              </w:rPr>
              <w:t>ri</w:t>
            </w:r>
            <w:r w:rsidRPr="008A626D">
              <w:rPr>
                <w:spacing w:val="1"/>
              </w:rPr>
              <w:t>t</w:t>
            </w:r>
            <w:r w:rsidRPr="008A626D">
              <w:rPr>
                <w:spacing w:val="-4"/>
              </w:rPr>
              <w:t>e</w:t>
            </w:r>
            <w:r w:rsidRPr="008A626D">
              <w:rPr>
                <w:spacing w:val="-2"/>
              </w:rPr>
              <w:t>r</w:t>
            </w:r>
            <w:r w:rsidRPr="008A626D">
              <w:t>i</w:t>
            </w:r>
            <w:r w:rsidRPr="008A626D">
              <w:rPr>
                <w:spacing w:val="-1"/>
              </w:rPr>
              <w:t>a</w:t>
            </w:r>
            <w:r w:rsidRPr="008A626D">
              <w:t xml:space="preserve">?) </w:t>
            </w:r>
          </w:p>
          <w:p w14:paraId="59C98BAD" w14:textId="77777777" w:rsidR="00FC05CE" w:rsidRPr="008A626D" w:rsidRDefault="00FC05CE" w:rsidP="008A626D">
            <w:pPr>
              <w:ind w:left="170"/>
              <w:jc w:val="both"/>
            </w:pPr>
          </w:p>
          <w:p w14:paraId="24004BFC" w14:textId="77777777" w:rsidR="00FC05CE" w:rsidRPr="008A626D" w:rsidRDefault="00FC05CE" w:rsidP="008A626D">
            <w:pPr>
              <w:ind w:left="170"/>
              <w:jc w:val="both"/>
            </w:pPr>
          </w:p>
          <w:p w14:paraId="3A6FB7BF" w14:textId="77777777" w:rsidR="00FC05CE" w:rsidRPr="008A626D" w:rsidRDefault="00FC05CE" w:rsidP="008A626D">
            <w:pPr>
              <w:ind w:left="170"/>
              <w:jc w:val="both"/>
            </w:pPr>
          </w:p>
          <w:p w14:paraId="6AE8F2E0" w14:textId="77777777" w:rsidR="00FC05CE" w:rsidRPr="008A626D" w:rsidRDefault="00FC05CE" w:rsidP="008A626D">
            <w:pPr>
              <w:ind w:left="170"/>
              <w:jc w:val="both"/>
            </w:pPr>
          </w:p>
          <w:p w14:paraId="05BA6913" w14:textId="77777777" w:rsidR="00FC05CE" w:rsidRPr="008A626D" w:rsidRDefault="00FC05CE" w:rsidP="008A626D">
            <w:pPr>
              <w:ind w:left="170"/>
              <w:jc w:val="both"/>
            </w:pPr>
          </w:p>
          <w:p w14:paraId="5B5DAE61" w14:textId="77777777" w:rsidR="00FC05CE" w:rsidRPr="008A626D" w:rsidRDefault="00FC05CE" w:rsidP="008A626D">
            <w:pPr>
              <w:ind w:left="170"/>
              <w:jc w:val="both"/>
            </w:pPr>
          </w:p>
          <w:p w14:paraId="3FB7E368" w14:textId="77777777" w:rsidR="00FC05CE" w:rsidRPr="008A626D" w:rsidRDefault="00FC05CE" w:rsidP="008A626D">
            <w:pPr>
              <w:ind w:left="170"/>
              <w:jc w:val="both"/>
            </w:pPr>
          </w:p>
          <w:p w14:paraId="0C9BF263" w14:textId="77777777" w:rsidR="00FC05CE" w:rsidRPr="008A626D" w:rsidRDefault="00FC05CE" w:rsidP="008A626D">
            <w:pPr>
              <w:ind w:left="170"/>
              <w:jc w:val="both"/>
            </w:pPr>
          </w:p>
          <w:p w14:paraId="2E0120F7" w14:textId="77777777" w:rsidR="00FC05CE" w:rsidRPr="008A626D" w:rsidRDefault="00FC05CE" w:rsidP="008A626D">
            <w:pPr>
              <w:ind w:left="170"/>
              <w:jc w:val="both"/>
            </w:pPr>
          </w:p>
        </w:tc>
      </w:tr>
    </w:tbl>
    <w:p w14:paraId="709D8B5D" w14:textId="77777777" w:rsidR="00FC05CE" w:rsidRPr="008A626D" w:rsidRDefault="00FC05CE" w:rsidP="008A626D">
      <w:pPr>
        <w:jc w:val="both"/>
      </w:pPr>
    </w:p>
    <w:p w14:paraId="4EB81BA4" w14:textId="77777777" w:rsidR="00783994" w:rsidRPr="008A626D" w:rsidRDefault="00783994" w:rsidP="008A626D">
      <w:pPr>
        <w:jc w:val="both"/>
      </w:pPr>
    </w:p>
    <w:tbl>
      <w:tblPr>
        <w:tblStyle w:val="TableGrid"/>
        <w:tblW w:w="0" w:type="auto"/>
        <w:tblLook w:val="04A0" w:firstRow="1" w:lastRow="0" w:firstColumn="1" w:lastColumn="0" w:noHBand="0" w:noVBand="1"/>
      </w:tblPr>
      <w:tblGrid>
        <w:gridCol w:w="9143"/>
      </w:tblGrid>
      <w:tr w:rsidR="008A626D" w:rsidRPr="008A626D" w14:paraId="4EA2632D" w14:textId="77777777" w:rsidTr="00FC05CE">
        <w:tc>
          <w:tcPr>
            <w:tcW w:w="9623" w:type="dxa"/>
          </w:tcPr>
          <w:p w14:paraId="1B6D1CA1" w14:textId="77777777" w:rsidR="00FC05CE" w:rsidRPr="008A626D" w:rsidRDefault="00FC05CE" w:rsidP="007D1353">
            <w:pPr>
              <w:ind w:left="170"/>
            </w:pPr>
            <w:r w:rsidRPr="008A626D">
              <w:t>What</w:t>
            </w:r>
            <w:r w:rsidRPr="008A626D">
              <w:rPr>
                <w:spacing w:val="1"/>
              </w:rPr>
              <w:t xml:space="preserve"> </w:t>
            </w:r>
            <w:r w:rsidRPr="008A626D">
              <w:t>o</w:t>
            </w:r>
            <w:r w:rsidRPr="008A626D">
              <w:rPr>
                <w:spacing w:val="-4"/>
              </w:rPr>
              <w:t>u</w:t>
            </w:r>
            <w:r w:rsidRPr="008A626D">
              <w:t>tc</w:t>
            </w:r>
            <w:r w:rsidRPr="008A626D">
              <w:rPr>
                <w:spacing w:val="-1"/>
              </w:rPr>
              <w:t>o</w:t>
            </w:r>
            <w:r w:rsidRPr="008A626D">
              <w:t>m</w:t>
            </w:r>
            <w:r w:rsidRPr="008A626D">
              <w:rPr>
                <w:spacing w:val="-3"/>
              </w:rPr>
              <w:t>e</w:t>
            </w:r>
            <w:r w:rsidRPr="008A626D">
              <w:t>s and</w:t>
            </w:r>
            <w:r w:rsidRPr="008A626D">
              <w:rPr>
                <w:spacing w:val="-2"/>
              </w:rPr>
              <w:t xml:space="preserve"> </w:t>
            </w:r>
            <w:r w:rsidRPr="008A626D">
              <w:t>b</w:t>
            </w:r>
            <w:r w:rsidRPr="008A626D">
              <w:rPr>
                <w:spacing w:val="-4"/>
              </w:rPr>
              <w:t>e</w:t>
            </w:r>
            <w:r w:rsidRPr="008A626D">
              <w:t>n</w:t>
            </w:r>
            <w:r w:rsidRPr="008A626D">
              <w:rPr>
                <w:spacing w:val="-1"/>
              </w:rPr>
              <w:t>e</w:t>
            </w:r>
            <w:r w:rsidRPr="008A626D">
              <w:t>fi</w:t>
            </w:r>
            <w:r w:rsidRPr="008A626D">
              <w:rPr>
                <w:spacing w:val="-2"/>
              </w:rPr>
              <w:t>t</w:t>
            </w:r>
            <w:r w:rsidRPr="008A626D">
              <w:t>s</w:t>
            </w:r>
            <w:r w:rsidRPr="008A626D">
              <w:rPr>
                <w:spacing w:val="-2"/>
              </w:rPr>
              <w:t xml:space="preserve"> </w:t>
            </w:r>
            <w:r w:rsidRPr="008A626D">
              <w:t>for</w:t>
            </w:r>
            <w:r w:rsidRPr="008A626D">
              <w:rPr>
                <w:spacing w:val="1"/>
              </w:rPr>
              <w:t xml:space="preserve"> </w:t>
            </w:r>
            <w:r w:rsidRPr="008A626D">
              <w:t>b</w:t>
            </w:r>
            <w:r w:rsidRPr="008A626D">
              <w:rPr>
                <w:spacing w:val="-4"/>
              </w:rPr>
              <w:t>o</w:t>
            </w:r>
            <w:r w:rsidRPr="008A626D">
              <w:t>th p</w:t>
            </w:r>
            <w:r w:rsidRPr="008A626D">
              <w:rPr>
                <w:spacing w:val="-3"/>
              </w:rPr>
              <w:t>a</w:t>
            </w:r>
            <w:r w:rsidRPr="008A626D">
              <w:t>r</w:t>
            </w:r>
            <w:r w:rsidRPr="008A626D">
              <w:rPr>
                <w:spacing w:val="-2"/>
              </w:rPr>
              <w:t>t</w:t>
            </w:r>
            <w:r w:rsidRPr="008A626D">
              <w:t>ies</w:t>
            </w:r>
            <w:r w:rsidRPr="008A626D">
              <w:rPr>
                <w:spacing w:val="-2"/>
              </w:rPr>
              <w:t xml:space="preserve"> </w:t>
            </w:r>
            <w:r w:rsidRPr="008A626D">
              <w:t>did</w:t>
            </w:r>
            <w:r w:rsidRPr="008A626D">
              <w:rPr>
                <w:spacing w:val="-2"/>
              </w:rPr>
              <w:t xml:space="preserve"> </w:t>
            </w:r>
            <w:r w:rsidRPr="008A626D">
              <w:t>the s</w:t>
            </w:r>
            <w:r w:rsidRPr="008A626D">
              <w:rPr>
                <w:spacing w:val="-1"/>
              </w:rPr>
              <w:t>p</w:t>
            </w:r>
            <w:r w:rsidRPr="008A626D">
              <w:t>o</w:t>
            </w:r>
            <w:r w:rsidRPr="008A626D">
              <w:rPr>
                <w:spacing w:val="-2"/>
              </w:rPr>
              <w:t>n</w:t>
            </w:r>
            <w:r w:rsidRPr="008A626D">
              <w:t>s</w:t>
            </w:r>
            <w:r w:rsidRPr="008A626D">
              <w:rPr>
                <w:spacing w:val="-1"/>
              </w:rPr>
              <w:t>o</w:t>
            </w:r>
            <w:r w:rsidRPr="008A626D">
              <w:t>rs</w:t>
            </w:r>
            <w:r w:rsidRPr="008A626D">
              <w:rPr>
                <w:spacing w:val="-3"/>
              </w:rPr>
              <w:t>h</w:t>
            </w:r>
            <w:r w:rsidRPr="008A626D">
              <w:t>ip</w:t>
            </w:r>
            <w:r w:rsidRPr="008A626D">
              <w:rPr>
                <w:spacing w:val="-2"/>
              </w:rPr>
              <w:t xml:space="preserve"> </w:t>
            </w:r>
            <w:r w:rsidRPr="008A626D">
              <w:t>d</w:t>
            </w:r>
            <w:r w:rsidRPr="008A626D">
              <w:rPr>
                <w:spacing w:val="-4"/>
              </w:rPr>
              <w:t>e</w:t>
            </w:r>
            <w:r w:rsidRPr="008A626D">
              <w:t>li</w:t>
            </w:r>
            <w:r w:rsidRPr="008A626D">
              <w:rPr>
                <w:spacing w:val="-3"/>
              </w:rPr>
              <w:t>v</w:t>
            </w:r>
            <w:r w:rsidRPr="008A626D">
              <w:t>er?</w:t>
            </w:r>
          </w:p>
          <w:p w14:paraId="5BCBF705" w14:textId="77777777" w:rsidR="00FC05CE" w:rsidRPr="008A626D" w:rsidRDefault="00FC05CE" w:rsidP="008A626D">
            <w:pPr>
              <w:ind w:left="170"/>
              <w:jc w:val="both"/>
            </w:pPr>
          </w:p>
          <w:p w14:paraId="3AD0545B" w14:textId="77777777" w:rsidR="00FC05CE" w:rsidRPr="008A626D" w:rsidRDefault="00FC05CE" w:rsidP="008A626D">
            <w:pPr>
              <w:ind w:left="170"/>
              <w:jc w:val="both"/>
            </w:pPr>
          </w:p>
          <w:p w14:paraId="65410338" w14:textId="77777777" w:rsidR="00FC05CE" w:rsidRPr="008A626D" w:rsidRDefault="00FC05CE" w:rsidP="008A626D">
            <w:pPr>
              <w:ind w:left="170"/>
              <w:jc w:val="both"/>
            </w:pPr>
          </w:p>
          <w:p w14:paraId="0A256539" w14:textId="77777777" w:rsidR="00FC05CE" w:rsidRPr="008A626D" w:rsidRDefault="00FC05CE" w:rsidP="008A626D">
            <w:pPr>
              <w:ind w:left="170"/>
              <w:jc w:val="both"/>
            </w:pPr>
          </w:p>
          <w:p w14:paraId="4E272424" w14:textId="77777777" w:rsidR="00FC05CE" w:rsidRPr="008A626D" w:rsidRDefault="00FC05CE" w:rsidP="008A626D">
            <w:pPr>
              <w:jc w:val="both"/>
            </w:pPr>
          </w:p>
        </w:tc>
      </w:tr>
      <w:tr w:rsidR="008A626D" w:rsidRPr="008A626D" w14:paraId="5883E8A9" w14:textId="77777777" w:rsidTr="00FC05CE">
        <w:tc>
          <w:tcPr>
            <w:tcW w:w="9623" w:type="dxa"/>
          </w:tcPr>
          <w:p w14:paraId="6DCF1E48" w14:textId="77777777" w:rsidR="00FC05CE" w:rsidRPr="008A626D" w:rsidRDefault="00FC05CE" w:rsidP="007D1353">
            <w:pPr>
              <w:ind w:left="170"/>
            </w:pPr>
            <w:r w:rsidRPr="008A626D">
              <w:rPr>
                <w:spacing w:val="-3"/>
              </w:rPr>
              <w:t>T</w:t>
            </w:r>
            <w:r w:rsidRPr="008A626D">
              <w:t xml:space="preserve">o </w:t>
            </w:r>
            <w:r w:rsidRPr="008A626D">
              <w:rPr>
                <w:spacing w:val="1"/>
              </w:rPr>
              <w:t xml:space="preserve"> </w:t>
            </w:r>
            <w:r w:rsidRPr="008A626D">
              <w:rPr>
                <w:spacing w:val="5"/>
              </w:rPr>
              <w:t>w</w:t>
            </w:r>
            <w:r w:rsidRPr="008A626D">
              <w:t>h</w:t>
            </w:r>
            <w:r w:rsidRPr="008A626D">
              <w:rPr>
                <w:spacing w:val="-4"/>
              </w:rPr>
              <w:t>a</w:t>
            </w:r>
            <w:r w:rsidRPr="008A626D">
              <w:t xml:space="preserve">t </w:t>
            </w:r>
            <w:r w:rsidRPr="008A626D">
              <w:rPr>
                <w:spacing w:val="2"/>
              </w:rPr>
              <w:t xml:space="preserve"> </w:t>
            </w:r>
            <w:r w:rsidRPr="008A626D">
              <w:t>e</w:t>
            </w:r>
            <w:r w:rsidRPr="008A626D">
              <w:rPr>
                <w:spacing w:val="-1"/>
              </w:rPr>
              <w:t>x</w:t>
            </w:r>
            <w:r w:rsidRPr="008A626D">
              <w:t>te</w:t>
            </w:r>
            <w:r w:rsidRPr="008A626D">
              <w:rPr>
                <w:spacing w:val="-4"/>
              </w:rPr>
              <w:t>n</w:t>
            </w:r>
            <w:r w:rsidRPr="008A626D">
              <w:t xml:space="preserve">t </w:t>
            </w:r>
            <w:r w:rsidRPr="008A626D">
              <w:rPr>
                <w:spacing w:val="2"/>
              </w:rPr>
              <w:t xml:space="preserve"> </w:t>
            </w:r>
            <w:r w:rsidRPr="008A626D">
              <w:t xml:space="preserve">did </w:t>
            </w:r>
            <w:r w:rsidRPr="008A626D">
              <w:rPr>
                <w:spacing w:val="2"/>
              </w:rPr>
              <w:t xml:space="preserve"> </w:t>
            </w:r>
            <w:r w:rsidRPr="008A626D">
              <w:rPr>
                <w:spacing w:val="-2"/>
              </w:rPr>
              <w:t>t</w:t>
            </w:r>
            <w:r w:rsidRPr="008A626D">
              <w:t xml:space="preserve">he </w:t>
            </w:r>
            <w:r w:rsidRPr="008A626D">
              <w:rPr>
                <w:spacing w:val="1"/>
              </w:rPr>
              <w:t xml:space="preserve"> </w:t>
            </w:r>
            <w:r w:rsidRPr="008A626D">
              <w:t>o</w:t>
            </w:r>
            <w:r w:rsidRPr="008A626D">
              <w:rPr>
                <w:spacing w:val="-2"/>
              </w:rPr>
              <w:t>u</w:t>
            </w:r>
            <w:r w:rsidRPr="008A626D">
              <w:t>tc</w:t>
            </w:r>
            <w:r w:rsidRPr="008A626D">
              <w:rPr>
                <w:spacing w:val="-1"/>
              </w:rPr>
              <w:t>o</w:t>
            </w:r>
            <w:r w:rsidRPr="008A626D">
              <w:t xml:space="preserve">mes </w:t>
            </w:r>
            <w:r w:rsidRPr="008A626D">
              <w:rPr>
                <w:spacing w:val="2"/>
              </w:rPr>
              <w:t xml:space="preserve"> </w:t>
            </w:r>
            <w:r w:rsidRPr="008A626D">
              <w:t>meet</w:t>
            </w:r>
            <w:r w:rsidRPr="008A626D">
              <w:rPr>
                <w:spacing w:val="61"/>
              </w:rPr>
              <w:t xml:space="preserve"> </w:t>
            </w:r>
            <w:r w:rsidRPr="008A626D">
              <w:t>t</w:t>
            </w:r>
            <w:r w:rsidRPr="008A626D">
              <w:rPr>
                <w:spacing w:val="-3"/>
              </w:rPr>
              <w:t>h</w:t>
            </w:r>
            <w:r w:rsidRPr="008A626D">
              <w:t xml:space="preserve">e </w:t>
            </w:r>
            <w:r w:rsidRPr="008A626D">
              <w:rPr>
                <w:spacing w:val="2"/>
              </w:rPr>
              <w:t xml:space="preserve"> </w:t>
            </w:r>
            <w:r w:rsidRPr="008A626D">
              <w:t>e</w:t>
            </w:r>
            <w:r w:rsidRPr="008A626D">
              <w:rPr>
                <w:spacing w:val="-1"/>
              </w:rPr>
              <w:t>x</w:t>
            </w:r>
            <w:r w:rsidRPr="008A626D">
              <w:t>p</w:t>
            </w:r>
            <w:r w:rsidRPr="008A626D">
              <w:rPr>
                <w:spacing w:val="-1"/>
              </w:rPr>
              <w:t>e</w:t>
            </w:r>
            <w:r w:rsidRPr="008A626D">
              <w:t>ctatio</w:t>
            </w:r>
            <w:r w:rsidRPr="008A626D">
              <w:rPr>
                <w:spacing w:val="-2"/>
              </w:rPr>
              <w:t>n</w:t>
            </w:r>
            <w:r w:rsidRPr="008A626D">
              <w:t xml:space="preserve">s </w:t>
            </w:r>
            <w:r w:rsidRPr="008A626D">
              <w:rPr>
                <w:spacing w:val="2"/>
              </w:rPr>
              <w:t xml:space="preserve"> </w:t>
            </w:r>
            <w:r w:rsidRPr="008A626D">
              <w:t>a</w:t>
            </w:r>
            <w:r w:rsidRPr="008A626D">
              <w:rPr>
                <w:spacing w:val="-1"/>
              </w:rPr>
              <w:t>n</w:t>
            </w:r>
            <w:r w:rsidRPr="008A626D">
              <w:t xml:space="preserve">d </w:t>
            </w:r>
            <w:r w:rsidRPr="008A626D">
              <w:rPr>
                <w:spacing w:val="1"/>
              </w:rPr>
              <w:t xml:space="preserve"> </w:t>
            </w:r>
            <w:r w:rsidRPr="008A626D">
              <w:rPr>
                <w:spacing w:val="-3"/>
              </w:rPr>
              <w:t>o</w:t>
            </w:r>
            <w:r w:rsidRPr="008A626D">
              <w:t>b</w:t>
            </w:r>
            <w:r w:rsidRPr="008A626D">
              <w:rPr>
                <w:spacing w:val="-2"/>
              </w:rPr>
              <w:t>j</w:t>
            </w:r>
            <w:r w:rsidRPr="008A626D">
              <w:t>e</w:t>
            </w:r>
            <w:r w:rsidRPr="008A626D">
              <w:rPr>
                <w:spacing w:val="-1"/>
              </w:rPr>
              <w:t>c</w:t>
            </w:r>
            <w:r w:rsidRPr="008A626D">
              <w:t>ti</w:t>
            </w:r>
            <w:r w:rsidRPr="008A626D">
              <w:rPr>
                <w:spacing w:val="-3"/>
              </w:rPr>
              <w:t>v</w:t>
            </w:r>
            <w:r w:rsidRPr="008A626D">
              <w:t xml:space="preserve">es </w:t>
            </w:r>
            <w:r w:rsidRPr="008A626D">
              <w:rPr>
                <w:spacing w:val="1"/>
              </w:rPr>
              <w:t xml:space="preserve"> </w:t>
            </w:r>
            <w:r w:rsidRPr="008A626D">
              <w:t xml:space="preserve">of </w:t>
            </w:r>
            <w:r w:rsidRPr="008A626D">
              <w:rPr>
                <w:spacing w:val="2"/>
              </w:rPr>
              <w:t xml:space="preserve"> </w:t>
            </w:r>
            <w:r w:rsidRPr="008A626D">
              <w:t>b</w:t>
            </w:r>
            <w:r w:rsidRPr="008A626D">
              <w:rPr>
                <w:spacing w:val="-2"/>
              </w:rPr>
              <w:t>o</w:t>
            </w:r>
            <w:r w:rsidRPr="008A626D">
              <w:t>th p</w:t>
            </w:r>
            <w:r w:rsidRPr="008A626D">
              <w:rPr>
                <w:spacing w:val="-1"/>
              </w:rPr>
              <w:t>a</w:t>
            </w:r>
            <w:r w:rsidRPr="008A626D">
              <w:t>r</w:t>
            </w:r>
            <w:r w:rsidRPr="008A626D">
              <w:rPr>
                <w:spacing w:val="1"/>
              </w:rPr>
              <w:t>t</w:t>
            </w:r>
            <w:r w:rsidRPr="008A626D">
              <w:t>ie</w:t>
            </w:r>
            <w:r w:rsidRPr="008A626D">
              <w:rPr>
                <w:spacing w:val="-1"/>
              </w:rPr>
              <w:t>s</w:t>
            </w:r>
            <w:r w:rsidRPr="008A626D">
              <w:t>?</w:t>
            </w:r>
          </w:p>
          <w:p w14:paraId="3DC9A5DE" w14:textId="77777777" w:rsidR="00FC05CE" w:rsidRPr="008A626D" w:rsidRDefault="00FC05CE" w:rsidP="008A626D">
            <w:pPr>
              <w:ind w:left="170"/>
              <w:jc w:val="both"/>
            </w:pPr>
          </w:p>
          <w:p w14:paraId="7BED1D45" w14:textId="77777777" w:rsidR="00FC05CE" w:rsidRPr="008A626D" w:rsidRDefault="00FC05CE" w:rsidP="008A626D">
            <w:pPr>
              <w:ind w:left="170"/>
              <w:jc w:val="both"/>
            </w:pPr>
          </w:p>
          <w:p w14:paraId="7CA92E95" w14:textId="77777777" w:rsidR="00FC05CE" w:rsidRPr="008A626D" w:rsidRDefault="00FC05CE" w:rsidP="008A626D">
            <w:pPr>
              <w:ind w:left="170"/>
              <w:jc w:val="both"/>
            </w:pPr>
          </w:p>
          <w:p w14:paraId="016D17BF" w14:textId="77777777" w:rsidR="00FC05CE" w:rsidRPr="008A626D" w:rsidRDefault="00FC05CE" w:rsidP="008A626D">
            <w:pPr>
              <w:ind w:left="170"/>
              <w:jc w:val="both"/>
            </w:pPr>
          </w:p>
          <w:p w14:paraId="46C396FB" w14:textId="77777777" w:rsidR="00FC05CE" w:rsidRPr="008A626D" w:rsidRDefault="00FC05CE" w:rsidP="008A626D">
            <w:pPr>
              <w:ind w:left="170"/>
              <w:jc w:val="both"/>
            </w:pPr>
          </w:p>
        </w:tc>
      </w:tr>
    </w:tbl>
    <w:p w14:paraId="69A0D896" w14:textId="77777777" w:rsidR="00C6767F" w:rsidRPr="008A626D" w:rsidRDefault="00C6767F" w:rsidP="008A626D">
      <w:pPr>
        <w:spacing w:before="120"/>
        <w:jc w:val="both"/>
      </w:pPr>
      <w:bookmarkStart w:id="455" w:name="_Toc482867560"/>
      <w:r w:rsidRPr="008A626D">
        <w:t>Statement</w:t>
      </w:r>
      <w:r w:rsidRPr="008A626D">
        <w:rPr>
          <w:spacing w:val="-1"/>
        </w:rPr>
        <w:t xml:space="preserve"> </w:t>
      </w:r>
      <w:r w:rsidRPr="008A626D">
        <w:t>of re</w:t>
      </w:r>
      <w:r w:rsidRPr="008A626D">
        <w:rPr>
          <w:spacing w:val="-4"/>
        </w:rPr>
        <w:t>v</w:t>
      </w:r>
      <w:r w:rsidRPr="008A626D">
        <w:t>enue and ex</w:t>
      </w:r>
      <w:r w:rsidRPr="008A626D">
        <w:rPr>
          <w:spacing w:val="-3"/>
        </w:rPr>
        <w:t>p</w:t>
      </w:r>
      <w:r w:rsidRPr="008A626D">
        <w:t>endit</w:t>
      </w:r>
      <w:r w:rsidRPr="008A626D">
        <w:rPr>
          <w:spacing w:val="-1"/>
        </w:rPr>
        <w:t>u</w:t>
      </w:r>
      <w:r w:rsidRPr="008A626D">
        <w:t>re</w:t>
      </w:r>
      <w:bookmarkEnd w:id="455"/>
    </w:p>
    <w:p w14:paraId="39445D48" w14:textId="77777777" w:rsidR="00C6767F" w:rsidRPr="008A626D" w:rsidRDefault="00C6767F" w:rsidP="008A626D">
      <w:pPr>
        <w:jc w:val="both"/>
      </w:pPr>
      <w:r w:rsidRPr="008A626D">
        <w:rPr>
          <w:spacing w:val="-2"/>
        </w:rPr>
        <w:t>R</w:t>
      </w:r>
      <w:r w:rsidRPr="008A626D">
        <w:t>e</w:t>
      </w:r>
      <w:r w:rsidRPr="008A626D">
        <w:rPr>
          <w:spacing w:val="-4"/>
        </w:rPr>
        <w:t>v</w:t>
      </w:r>
      <w:r w:rsidRPr="008A626D">
        <w:t>e</w:t>
      </w:r>
      <w:r w:rsidRPr="008A626D">
        <w:rPr>
          <w:spacing w:val="-1"/>
        </w:rPr>
        <w:t>n</w:t>
      </w:r>
      <w:r w:rsidRPr="008A626D">
        <w:t>u</w:t>
      </w:r>
      <w:r w:rsidRPr="008A626D">
        <w:rPr>
          <w:spacing w:val="-1"/>
        </w:rPr>
        <w:t>e</w:t>
      </w:r>
      <w:r w:rsidRPr="008A626D">
        <w:t>:</w:t>
      </w:r>
    </w:p>
    <w:tbl>
      <w:tblPr>
        <w:tblW w:w="0" w:type="auto"/>
        <w:tblInd w:w="110" w:type="dxa"/>
        <w:tblLayout w:type="fixed"/>
        <w:tblCellMar>
          <w:left w:w="0" w:type="dxa"/>
          <w:right w:w="0" w:type="dxa"/>
        </w:tblCellMar>
        <w:tblLook w:val="01E0" w:firstRow="1" w:lastRow="1" w:firstColumn="1" w:lastColumn="1" w:noHBand="0" w:noVBand="0"/>
      </w:tblPr>
      <w:tblGrid>
        <w:gridCol w:w="1620"/>
        <w:gridCol w:w="3961"/>
        <w:gridCol w:w="1980"/>
        <w:gridCol w:w="1618"/>
      </w:tblGrid>
      <w:tr w:rsidR="008A626D" w:rsidRPr="008A626D" w14:paraId="6AFCFEE6" w14:textId="77777777" w:rsidTr="0016707A">
        <w:trPr>
          <w:trHeight w:hRule="exact" w:val="311"/>
        </w:trPr>
        <w:tc>
          <w:tcPr>
            <w:tcW w:w="1620" w:type="dxa"/>
            <w:tcBorders>
              <w:top w:val="single" w:sz="8" w:space="0" w:color="000000"/>
              <w:left w:val="single" w:sz="7" w:space="0" w:color="000000"/>
              <w:bottom w:val="single" w:sz="7" w:space="0" w:color="000000"/>
              <w:right w:val="single" w:sz="7" w:space="0" w:color="000000"/>
            </w:tcBorders>
          </w:tcPr>
          <w:p w14:paraId="4437E801" w14:textId="53ACD4F1" w:rsidR="00C6767F" w:rsidRPr="008A626D" w:rsidRDefault="00C6767F" w:rsidP="008A626D">
            <w:pPr>
              <w:pStyle w:val="TableParagraph"/>
              <w:jc w:val="both"/>
            </w:pPr>
            <w:r w:rsidRPr="008A626D">
              <w:rPr>
                <w:spacing w:val="1"/>
              </w:rPr>
              <w:t>D</w:t>
            </w:r>
            <w:r w:rsidR="00E305E8" w:rsidRPr="008A626D">
              <w:rPr>
                <w:spacing w:val="-6"/>
              </w:rPr>
              <w:t>a</w:t>
            </w:r>
            <w:r w:rsidR="00E305E8" w:rsidRPr="008A626D">
              <w:t>te</w:t>
            </w:r>
          </w:p>
        </w:tc>
        <w:tc>
          <w:tcPr>
            <w:tcW w:w="3961" w:type="dxa"/>
            <w:tcBorders>
              <w:top w:val="single" w:sz="8" w:space="0" w:color="000000"/>
              <w:left w:val="single" w:sz="7" w:space="0" w:color="000000"/>
              <w:bottom w:val="single" w:sz="7" w:space="0" w:color="000000"/>
              <w:right w:val="single" w:sz="7" w:space="0" w:color="000000"/>
            </w:tcBorders>
          </w:tcPr>
          <w:p w14:paraId="2FCC3A44" w14:textId="3EE69437" w:rsidR="00C6767F" w:rsidRPr="008A626D" w:rsidRDefault="00E305E8" w:rsidP="008A626D">
            <w:pPr>
              <w:pStyle w:val="TableParagraph"/>
              <w:jc w:val="both"/>
            </w:pPr>
            <w:r w:rsidRPr="008A626D">
              <w:t>Received f</w:t>
            </w:r>
            <w:r w:rsidRPr="008A626D">
              <w:rPr>
                <w:spacing w:val="-1"/>
              </w:rPr>
              <w:t>r</w:t>
            </w:r>
            <w:r w:rsidRPr="008A626D">
              <w:t>om</w:t>
            </w:r>
          </w:p>
        </w:tc>
        <w:tc>
          <w:tcPr>
            <w:tcW w:w="1980" w:type="dxa"/>
            <w:tcBorders>
              <w:top w:val="single" w:sz="8" w:space="0" w:color="000000"/>
              <w:left w:val="single" w:sz="7" w:space="0" w:color="000000"/>
              <w:bottom w:val="single" w:sz="7" w:space="0" w:color="000000"/>
              <w:right w:val="single" w:sz="7" w:space="0" w:color="000000"/>
            </w:tcBorders>
          </w:tcPr>
          <w:p w14:paraId="48E41C9E" w14:textId="636913FD" w:rsidR="00C6767F" w:rsidRPr="008A626D" w:rsidRDefault="00C6767F" w:rsidP="008A626D">
            <w:pPr>
              <w:pStyle w:val="TableParagraph"/>
              <w:jc w:val="both"/>
            </w:pPr>
            <w:r w:rsidRPr="008A626D">
              <w:rPr>
                <w:spacing w:val="-3"/>
              </w:rPr>
              <w:t>A</w:t>
            </w:r>
            <w:r w:rsidR="00E305E8" w:rsidRPr="008A626D">
              <w:rPr>
                <w:spacing w:val="-1"/>
              </w:rPr>
              <w:t>m</w:t>
            </w:r>
            <w:r w:rsidR="00E305E8" w:rsidRPr="008A626D">
              <w:rPr>
                <w:spacing w:val="2"/>
              </w:rPr>
              <w:t>o</w:t>
            </w:r>
            <w:r w:rsidR="00E305E8" w:rsidRPr="008A626D">
              <w:t>u</w:t>
            </w:r>
            <w:r w:rsidR="00E305E8" w:rsidRPr="008A626D">
              <w:rPr>
                <w:spacing w:val="-1"/>
              </w:rPr>
              <w:t>n</w:t>
            </w:r>
            <w:r w:rsidR="00E305E8" w:rsidRPr="008A626D">
              <w:t>t</w:t>
            </w:r>
          </w:p>
        </w:tc>
        <w:tc>
          <w:tcPr>
            <w:tcW w:w="1618" w:type="dxa"/>
            <w:vMerge w:val="restart"/>
            <w:tcBorders>
              <w:top w:val="nil"/>
              <w:left w:val="single" w:sz="7" w:space="0" w:color="000000"/>
              <w:right w:val="nil"/>
            </w:tcBorders>
          </w:tcPr>
          <w:p w14:paraId="722AB209" w14:textId="77777777" w:rsidR="00C6767F" w:rsidRPr="008A626D" w:rsidRDefault="00C6767F" w:rsidP="008A626D">
            <w:pPr>
              <w:jc w:val="both"/>
            </w:pPr>
          </w:p>
        </w:tc>
      </w:tr>
      <w:tr w:rsidR="008A626D" w:rsidRPr="008A626D" w14:paraId="105166F0" w14:textId="77777777" w:rsidTr="0016707A">
        <w:trPr>
          <w:trHeight w:hRule="exact" w:val="295"/>
        </w:trPr>
        <w:tc>
          <w:tcPr>
            <w:tcW w:w="1620" w:type="dxa"/>
            <w:tcBorders>
              <w:top w:val="single" w:sz="7" w:space="0" w:color="000000"/>
              <w:left w:val="single" w:sz="7" w:space="0" w:color="000000"/>
              <w:bottom w:val="single" w:sz="7" w:space="0" w:color="000000"/>
              <w:right w:val="single" w:sz="7" w:space="0" w:color="000000"/>
            </w:tcBorders>
          </w:tcPr>
          <w:p w14:paraId="06CBB286" w14:textId="77777777" w:rsidR="00C6767F" w:rsidRPr="008A626D" w:rsidRDefault="00C6767F" w:rsidP="008A626D">
            <w:pPr>
              <w:jc w:val="both"/>
            </w:pPr>
          </w:p>
        </w:tc>
        <w:tc>
          <w:tcPr>
            <w:tcW w:w="3961" w:type="dxa"/>
            <w:tcBorders>
              <w:top w:val="single" w:sz="7" w:space="0" w:color="000000"/>
              <w:left w:val="single" w:sz="7" w:space="0" w:color="000000"/>
              <w:bottom w:val="single" w:sz="7" w:space="0" w:color="000000"/>
              <w:right w:val="single" w:sz="7" w:space="0" w:color="000000"/>
            </w:tcBorders>
          </w:tcPr>
          <w:p w14:paraId="4F8C609F" w14:textId="77777777" w:rsidR="00C6767F" w:rsidRPr="008A626D" w:rsidRDefault="00C6767F" w:rsidP="008A626D">
            <w:pPr>
              <w:jc w:val="both"/>
            </w:pPr>
          </w:p>
        </w:tc>
        <w:tc>
          <w:tcPr>
            <w:tcW w:w="1980" w:type="dxa"/>
            <w:tcBorders>
              <w:top w:val="single" w:sz="7" w:space="0" w:color="000000"/>
              <w:left w:val="single" w:sz="7" w:space="0" w:color="000000"/>
              <w:bottom w:val="single" w:sz="7" w:space="0" w:color="000000"/>
              <w:right w:val="single" w:sz="7" w:space="0" w:color="000000"/>
            </w:tcBorders>
          </w:tcPr>
          <w:p w14:paraId="57639877" w14:textId="77777777" w:rsidR="00C6767F" w:rsidRPr="008A626D" w:rsidRDefault="00C6767F" w:rsidP="008A626D">
            <w:pPr>
              <w:jc w:val="both"/>
            </w:pPr>
          </w:p>
        </w:tc>
        <w:tc>
          <w:tcPr>
            <w:tcW w:w="1618" w:type="dxa"/>
            <w:vMerge/>
            <w:tcBorders>
              <w:left w:val="single" w:sz="7" w:space="0" w:color="000000"/>
              <w:right w:val="nil"/>
            </w:tcBorders>
          </w:tcPr>
          <w:p w14:paraId="22DCEBDE" w14:textId="77777777" w:rsidR="00C6767F" w:rsidRPr="008A626D" w:rsidRDefault="00C6767F" w:rsidP="008A626D">
            <w:pPr>
              <w:jc w:val="both"/>
            </w:pPr>
          </w:p>
        </w:tc>
      </w:tr>
      <w:tr w:rsidR="008A626D" w:rsidRPr="008A626D" w14:paraId="38AE42E4" w14:textId="77777777" w:rsidTr="0016707A">
        <w:trPr>
          <w:trHeight w:hRule="exact" w:val="295"/>
        </w:trPr>
        <w:tc>
          <w:tcPr>
            <w:tcW w:w="1620" w:type="dxa"/>
            <w:tcBorders>
              <w:top w:val="single" w:sz="7" w:space="0" w:color="000000"/>
              <w:left w:val="single" w:sz="7" w:space="0" w:color="000000"/>
              <w:bottom w:val="single" w:sz="7" w:space="0" w:color="000000"/>
              <w:right w:val="single" w:sz="7" w:space="0" w:color="000000"/>
            </w:tcBorders>
          </w:tcPr>
          <w:p w14:paraId="1DE6BD03" w14:textId="77777777" w:rsidR="00C6767F" w:rsidRPr="008A626D" w:rsidRDefault="00C6767F" w:rsidP="008A626D">
            <w:pPr>
              <w:jc w:val="both"/>
            </w:pPr>
          </w:p>
        </w:tc>
        <w:tc>
          <w:tcPr>
            <w:tcW w:w="3961" w:type="dxa"/>
            <w:tcBorders>
              <w:top w:val="single" w:sz="7" w:space="0" w:color="000000"/>
              <w:left w:val="single" w:sz="7" w:space="0" w:color="000000"/>
              <w:bottom w:val="single" w:sz="7" w:space="0" w:color="000000"/>
              <w:right w:val="single" w:sz="7" w:space="0" w:color="000000"/>
            </w:tcBorders>
          </w:tcPr>
          <w:p w14:paraId="37EDDBEE" w14:textId="77777777" w:rsidR="00C6767F" w:rsidRPr="008A626D" w:rsidRDefault="00C6767F" w:rsidP="008A626D">
            <w:pPr>
              <w:jc w:val="both"/>
            </w:pPr>
          </w:p>
        </w:tc>
        <w:tc>
          <w:tcPr>
            <w:tcW w:w="1980" w:type="dxa"/>
            <w:tcBorders>
              <w:top w:val="single" w:sz="7" w:space="0" w:color="000000"/>
              <w:left w:val="single" w:sz="7" w:space="0" w:color="000000"/>
              <w:bottom w:val="single" w:sz="7" w:space="0" w:color="000000"/>
              <w:right w:val="single" w:sz="7" w:space="0" w:color="000000"/>
            </w:tcBorders>
          </w:tcPr>
          <w:p w14:paraId="3B1B0A02" w14:textId="77777777" w:rsidR="00C6767F" w:rsidRPr="008A626D" w:rsidRDefault="00C6767F" w:rsidP="008A626D">
            <w:pPr>
              <w:jc w:val="both"/>
            </w:pPr>
          </w:p>
        </w:tc>
        <w:tc>
          <w:tcPr>
            <w:tcW w:w="1618" w:type="dxa"/>
            <w:vMerge/>
            <w:tcBorders>
              <w:left w:val="single" w:sz="7" w:space="0" w:color="000000"/>
              <w:right w:val="nil"/>
            </w:tcBorders>
          </w:tcPr>
          <w:p w14:paraId="175BD2AF" w14:textId="77777777" w:rsidR="00C6767F" w:rsidRPr="008A626D" w:rsidRDefault="00C6767F" w:rsidP="008A626D">
            <w:pPr>
              <w:jc w:val="both"/>
            </w:pPr>
          </w:p>
        </w:tc>
      </w:tr>
      <w:tr w:rsidR="008A626D" w:rsidRPr="008A626D" w14:paraId="2E05C342" w14:textId="77777777" w:rsidTr="0016707A">
        <w:trPr>
          <w:trHeight w:hRule="exact" w:val="295"/>
        </w:trPr>
        <w:tc>
          <w:tcPr>
            <w:tcW w:w="1620" w:type="dxa"/>
            <w:tcBorders>
              <w:top w:val="single" w:sz="7" w:space="0" w:color="000000"/>
              <w:left w:val="single" w:sz="7" w:space="0" w:color="000000"/>
              <w:bottom w:val="single" w:sz="7" w:space="0" w:color="000000"/>
              <w:right w:val="single" w:sz="7" w:space="0" w:color="000000"/>
            </w:tcBorders>
          </w:tcPr>
          <w:p w14:paraId="1048EAF7" w14:textId="77777777" w:rsidR="00C6767F" w:rsidRPr="008A626D" w:rsidRDefault="00C6767F" w:rsidP="008A626D">
            <w:pPr>
              <w:jc w:val="both"/>
            </w:pPr>
          </w:p>
        </w:tc>
        <w:tc>
          <w:tcPr>
            <w:tcW w:w="3961" w:type="dxa"/>
            <w:tcBorders>
              <w:top w:val="single" w:sz="7" w:space="0" w:color="000000"/>
              <w:left w:val="single" w:sz="7" w:space="0" w:color="000000"/>
              <w:bottom w:val="single" w:sz="7" w:space="0" w:color="000000"/>
              <w:right w:val="single" w:sz="7" w:space="0" w:color="000000"/>
            </w:tcBorders>
          </w:tcPr>
          <w:p w14:paraId="586AB9CE" w14:textId="77777777" w:rsidR="00C6767F" w:rsidRPr="008A626D" w:rsidRDefault="00C6767F" w:rsidP="008A626D">
            <w:pPr>
              <w:jc w:val="both"/>
            </w:pPr>
          </w:p>
        </w:tc>
        <w:tc>
          <w:tcPr>
            <w:tcW w:w="1980" w:type="dxa"/>
            <w:tcBorders>
              <w:top w:val="single" w:sz="7" w:space="0" w:color="000000"/>
              <w:left w:val="single" w:sz="7" w:space="0" w:color="000000"/>
              <w:bottom w:val="single" w:sz="7" w:space="0" w:color="000000"/>
              <w:right w:val="single" w:sz="7" w:space="0" w:color="000000"/>
            </w:tcBorders>
          </w:tcPr>
          <w:p w14:paraId="1166F6E5" w14:textId="77777777" w:rsidR="00C6767F" w:rsidRPr="008A626D" w:rsidRDefault="00C6767F" w:rsidP="008A626D">
            <w:pPr>
              <w:jc w:val="both"/>
            </w:pPr>
          </w:p>
        </w:tc>
        <w:tc>
          <w:tcPr>
            <w:tcW w:w="1618" w:type="dxa"/>
            <w:vMerge/>
            <w:tcBorders>
              <w:left w:val="single" w:sz="7" w:space="0" w:color="000000"/>
              <w:bottom w:val="single" w:sz="7" w:space="0" w:color="000000"/>
              <w:right w:val="nil"/>
            </w:tcBorders>
          </w:tcPr>
          <w:p w14:paraId="361A679D" w14:textId="77777777" w:rsidR="00C6767F" w:rsidRPr="008A626D" w:rsidRDefault="00C6767F" w:rsidP="008A626D">
            <w:pPr>
              <w:jc w:val="both"/>
            </w:pPr>
          </w:p>
        </w:tc>
      </w:tr>
      <w:tr w:rsidR="00C6767F" w:rsidRPr="008A626D" w14:paraId="01179F70" w14:textId="77777777" w:rsidTr="0016707A">
        <w:trPr>
          <w:trHeight w:hRule="exact" w:val="590"/>
        </w:trPr>
        <w:tc>
          <w:tcPr>
            <w:tcW w:w="1620" w:type="dxa"/>
            <w:tcBorders>
              <w:top w:val="single" w:sz="7" w:space="0" w:color="000000"/>
              <w:left w:val="single" w:sz="7" w:space="0" w:color="000000"/>
              <w:bottom w:val="single" w:sz="7" w:space="0" w:color="000000"/>
              <w:right w:val="single" w:sz="7" w:space="0" w:color="000000"/>
            </w:tcBorders>
          </w:tcPr>
          <w:p w14:paraId="2E2090EC" w14:textId="77777777" w:rsidR="00C6767F" w:rsidRPr="008A626D" w:rsidRDefault="00C6767F" w:rsidP="008A626D">
            <w:pPr>
              <w:jc w:val="both"/>
            </w:pPr>
          </w:p>
        </w:tc>
        <w:tc>
          <w:tcPr>
            <w:tcW w:w="3961" w:type="dxa"/>
            <w:tcBorders>
              <w:top w:val="single" w:sz="7" w:space="0" w:color="000000"/>
              <w:left w:val="single" w:sz="7" w:space="0" w:color="000000"/>
              <w:bottom w:val="single" w:sz="7" w:space="0" w:color="000000"/>
              <w:right w:val="single" w:sz="7" w:space="0" w:color="000000"/>
            </w:tcBorders>
          </w:tcPr>
          <w:p w14:paraId="32646E53" w14:textId="77777777" w:rsidR="00C6767F" w:rsidRPr="008A626D" w:rsidRDefault="00C6767F" w:rsidP="008A626D">
            <w:pPr>
              <w:jc w:val="both"/>
            </w:pPr>
          </w:p>
        </w:tc>
        <w:tc>
          <w:tcPr>
            <w:tcW w:w="1980" w:type="dxa"/>
            <w:tcBorders>
              <w:top w:val="single" w:sz="7" w:space="0" w:color="000000"/>
              <w:left w:val="single" w:sz="7" w:space="0" w:color="000000"/>
              <w:bottom w:val="single" w:sz="7" w:space="0" w:color="000000"/>
              <w:right w:val="single" w:sz="7" w:space="0" w:color="000000"/>
            </w:tcBorders>
          </w:tcPr>
          <w:p w14:paraId="51E92FA8" w14:textId="0F736B85" w:rsidR="00C6767F" w:rsidRPr="008A626D" w:rsidRDefault="00E305E8" w:rsidP="008A626D">
            <w:pPr>
              <w:pStyle w:val="TableParagraph"/>
              <w:jc w:val="both"/>
            </w:pPr>
            <w:r w:rsidRPr="008A626D">
              <w:t>To</w:t>
            </w:r>
            <w:r w:rsidRPr="008A626D">
              <w:rPr>
                <w:spacing w:val="2"/>
              </w:rPr>
              <w:t>t</w:t>
            </w:r>
            <w:r w:rsidRPr="008A626D">
              <w:rPr>
                <w:spacing w:val="-6"/>
              </w:rPr>
              <w:t>a</w:t>
            </w:r>
            <w:r w:rsidRPr="008A626D">
              <w:t>l</w:t>
            </w:r>
          </w:p>
          <w:p w14:paraId="79D62123" w14:textId="793C4C6B" w:rsidR="00C6767F" w:rsidRPr="008A626D" w:rsidRDefault="00E305E8" w:rsidP="008A626D">
            <w:pPr>
              <w:pStyle w:val="TableParagraph"/>
              <w:jc w:val="both"/>
            </w:pPr>
            <w:r w:rsidRPr="008A626D">
              <w:t>Received</w:t>
            </w:r>
          </w:p>
        </w:tc>
        <w:tc>
          <w:tcPr>
            <w:tcW w:w="1618" w:type="dxa"/>
            <w:tcBorders>
              <w:top w:val="single" w:sz="7" w:space="0" w:color="000000"/>
              <w:left w:val="single" w:sz="7" w:space="0" w:color="000000"/>
              <w:bottom w:val="single" w:sz="7" w:space="0" w:color="000000"/>
              <w:right w:val="single" w:sz="7" w:space="0" w:color="000000"/>
            </w:tcBorders>
          </w:tcPr>
          <w:p w14:paraId="26C22524" w14:textId="77777777" w:rsidR="00C6767F" w:rsidRPr="008A626D" w:rsidRDefault="00C6767F" w:rsidP="008A626D">
            <w:pPr>
              <w:pStyle w:val="TableParagraph"/>
              <w:jc w:val="both"/>
            </w:pPr>
            <w:r w:rsidRPr="008A626D">
              <w:t>$</w:t>
            </w:r>
          </w:p>
        </w:tc>
      </w:tr>
    </w:tbl>
    <w:p w14:paraId="7B6417B7" w14:textId="77777777" w:rsidR="00FC05CE" w:rsidRPr="008A626D" w:rsidRDefault="00FC05CE" w:rsidP="008A626D">
      <w:pPr>
        <w:jc w:val="both"/>
        <w:rPr>
          <w:spacing w:val="-1"/>
        </w:rPr>
      </w:pPr>
    </w:p>
    <w:p w14:paraId="0A2F6216" w14:textId="77777777" w:rsidR="00C6767F" w:rsidRPr="008A626D" w:rsidRDefault="00C6767F" w:rsidP="008A626D">
      <w:pPr>
        <w:jc w:val="both"/>
      </w:pPr>
      <w:r w:rsidRPr="008A626D">
        <w:rPr>
          <w:spacing w:val="-1"/>
        </w:rPr>
        <w:t>E</w:t>
      </w:r>
      <w:r w:rsidRPr="008A626D">
        <w:t>x</w:t>
      </w:r>
      <w:r w:rsidRPr="008A626D">
        <w:rPr>
          <w:spacing w:val="-1"/>
        </w:rPr>
        <w:t>p</w:t>
      </w:r>
      <w:r w:rsidRPr="008A626D">
        <w:t>e</w:t>
      </w:r>
      <w:r w:rsidRPr="008A626D">
        <w:rPr>
          <w:spacing w:val="-1"/>
        </w:rPr>
        <w:t>n</w:t>
      </w:r>
      <w:r w:rsidRPr="008A626D">
        <w:t>di</w:t>
      </w:r>
      <w:r w:rsidRPr="008A626D">
        <w:rPr>
          <w:spacing w:val="1"/>
        </w:rPr>
        <w:t>t</w:t>
      </w:r>
      <w:r w:rsidRPr="008A626D">
        <w:t>ur</w:t>
      </w:r>
      <w:r w:rsidRPr="008A626D">
        <w:rPr>
          <w:spacing w:val="-3"/>
        </w:rPr>
        <w:t>e</w:t>
      </w:r>
      <w:r w:rsidRPr="008A626D">
        <w:t>:</w:t>
      </w:r>
    </w:p>
    <w:tbl>
      <w:tblPr>
        <w:tblW w:w="0" w:type="auto"/>
        <w:tblInd w:w="113" w:type="dxa"/>
        <w:tblLayout w:type="fixed"/>
        <w:tblCellMar>
          <w:left w:w="0" w:type="dxa"/>
          <w:right w:w="0" w:type="dxa"/>
        </w:tblCellMar>
        <w:tblLook w:val="01E0" w:firstRow="1" w:lastRow="1" w:firstColumn="1" w:lastColumn="1" w:noHBand="0" w:noVBand="0"/>
      </w:tblPr>
      <w:tblGrid>
        <w:gridCol w:w="5564"/>
        <w:gridCol w:w="2002"/>
        <w:gridCol w:w="1616"/>
      </w:tblGrid>
      <w:tr w:rsidR="008A626D" w:rsidRPr="008A626D" w14:paraId="41FB773D" w14:textId="77777777" w:rsidTr="0016707A">
        <w:trPr>
          <w:trHeight w:hRule="exact" w:val="290"/>
        </w:trPr>
        <w:tc>
          <w:tcPr>
            <w:tcW w:w="5564" w:type="dxa"/>
            <w:tcBorders>
              <w:top w:val="single" w:sz="5" w:space="0" w:color="000000"/>
              <w:left w:val="single" w:sz="5" w:space="0" w:color="000000"/>
              <w:bottom w:val="single" w:sz="5" w:space="0" w:color="000000"/>
              <w:right w:val="single" w:sz="5" w:space="0" w:color="000000"/>
            </w:tcBorders>
          </w:tcPr>
          <w:p w14:paraId="661A5C00" w14:textId="293B001F" w:rsidR="00C6767F" w:rsidRPr="008A626D" w:rsidRDefault="00E305E8" w:rsidP="008A626D">
            <w:pPr>
              <w:pStyle w:val="TableParagraph"/>
              <w:jc w:val="both"/>
            </w:pPr>
            <w:r w:rsidRPr="008A626D">
              <w:t>Item</w:t>
            </w:r>
          </w:p>
        </w:tc>
        <w:tc>
          <w:tcPr>
            <w:tcW w:w="2002" w:type="dxa"/>
            <w:tcBorders>
              <w:top w:val="single" w:sz="5" w:space="0" w:color="000000"/>
              <w:left w:val="single" w:sz="5" w:space="0" w:color="000000"/>
              <w:bottom w:val="single" w:sz="5" w:space="0" w:color="000000"/>
              <w:right w:val="single" w:sz="5" w:space="0" w:color="000000"/>
            </w:tcBorders>
          </w:tcPr>
          <w:p w14:paraId="1C4853DA" w14:textId="37FEADF1" w:rsidR="00C6767F" w:rsidRPr="008A626D" w:rsidRDefault="00C6767F" w:rsidP="008A626D">
            <w:pPr>
              <w:pStyle w:val="TableParagraph"/>
              <w:jc w:val="both"/>
            </w:pPr>
            <w:r w:rsidRPr="008A626D">
              <w:rPr>
                <w:spacing w:val="-3"/>
              </w:rPr>
              <w:t>A</w:t>
            </w:r>
            <w:r w:rsidR="00E305E8" w:rsidRPr="008A626D">
              <w:rPr>
                <w:spacing w:val="-1"/>
              </w:rPr>
              <w:t>m</w:t>
            </w:r>
            <w:r w:rsidR="00E305E8" w:rsidRPr="008A626D">
              <w:rPr>
                <w:spacing w:val="2"/>
              </w:rPr>
              <w:t>o</w:t>
            </w:r>
            <w:r w:rsidR="00E305E8" w:rsidRPr="008A626D">
              <w:t>u</w:t>
            </w:r>
            <w:r w:rsidR="00E305E8" w:rsidRPr="008A626D">
              <w:rPr>
                <w:spacing w:val="-1"/>
              </w:rPr>
              <w:t>n</w:t>
            </w:r>
            <w:r w:rsidR="00E305E8" w:rsidRPr="008A626D">
              <w:t>t</w:t>
            </w:r>
          </w:p>
        </w:tc>
        <w:tc>
          <w:tcPr>
            <w:tcW w:w="1616" w:type="dxa"/>
            <w:vMerge w:val="restart"/>
            <w:tcBorders>
              <w:top w:val="nil"/>
              <w:left w:val="single" w:sz="5" w:space="0" w:color="000000"/>
              <w:right w:val="nil"/>
            </w:tcBorders>
          </w:tcPr>
          <w:p w14:paraId="1DC5A299" w14:textId="77777777" w:rsidR="00C6767F" w:rsidRPr="008A626D" w:rsidRDefault="00C6767F" w:rsidP="008A626D">
            <w:pPr>
              <w:jc w:val="both"/>
            </w:pPr>
          </w:p>
        </w:tc>
      </w:tr>
      <w:tr w:rsidR="008A626D" w:rsidRPr="008A626D" w14:paraId="2C7BE734" w14:textId="77777777" w:rsidTr="0016707A">
        <w:trPr>
          <w:trHeight w:hRule="exact" w:val="288"/>
        </w:trPr>
        <w:tc>
          <w:tcPr>
            <w:tcW w:w="5564" w:type="dxa"/>
            <w:tcBorders>
              <w:top w:val="single" w:sz="5" w:space="0" w:color="000000"/>
              <w:left w:val="single" w:sz="5" w:space="0" w:color="000000"/>
              <w:bottom w:val="single" w:sz="5" w:space="0" w:color="000000"/>
              <w:right w:val="single" w:sz="5" w:space="0" w:color="000000"/>
            </w:tcBorders>
          </w:tcPr>
          <w:p w14:paraId="671A26B7" w14:textId="77777777" w:rsidR="00C6767F" w:rsidRPr="008A626D" w:rsidRDefault="00C6767F" w:rsidP="008A626D">
            <w:pPr>
              <w:jc w:val="both"/>
            </w:pPr>
          </w:p>
        </w:tc>
        <w:tc>
          <w:tcPr>
            <w:tcW w:w="2002" w:type="dxa"/>
            <w:tcBorders>
              <w:top w:val="single" w:sz="5" w:space="0" w:color="000000"/>
              <w:left w:val="single" w:sz="5" w:space="0" w:color="000000"/>
              <w:bottom w:val="single" w:sz="5" w:space="0" w:color="000000"/>
              <w:right w:val="single" w:sz="5" w:space="0" w:color="000000"/>
            </w:tcBorders>
          </w:tcPr>
          <w:p w14:paraId="714C263A" w14:textId="77777777" w:rsidR="00C6767F" w:rsidRPr="008A626D" w:rsidRDefault="00C6767F" w:rsidP="008A626D">
            <w:pPr>
              <w:jc w:val="both"/>
            </w:pPr>
          </w:p>
        </w:tc>
        <w:tc>
          <w:tcPr>
            <w:tcW w:w="1616" w:type="dxa"/>
            <w:vMerge/>
            <w:tcBorders>
              <w:left w:val="single" w:sz="5" w:space="0" w:color="000000"/>
              <w:right w:val="nil"/>
            </w:tcBorders>
          </w:tcPr>
          <w:p w14:paraId="1163608E" w14:textId="77777777" w:rsidR="00C6767F" w:rsidRPr="008A626D" w:rsidRDefault="00C6767F" w:rsidP="008A626D">
            <w:pPr>
              <w:jc w:val="both"/>
            </w:pPr>
          </w:p>
        </w:tc>
      </w:tr>
      <w:tr w:rsidR="008A626D" w:rsidRPr="008A626D" w14:paraId="625DE089" w14:textId="77777777" w:rsidTr="0016707A">
        <w:trPr>
          <w:trHeight w:hRule="exact" w:val="290"/>
        </w:trPr>
        <w:tc>
          <w:tcPr>
            <w:tcW w:w="5564" w:type="dxa"/>
            <w:tcBorders>
              <w:top w:val="single" w:sz="5" w:space="0" w:color="000000"/>
              <w:left w:val="single" w:sz="5" w:space="0" w:color="000000"/>
              <w:bottom w:val="single" w:sz="5" w:space="0" w:color="000000"/>
              <w:right w:val="single" w:sz="5" w:space="0" w:color="000000"/>
            </w:tcBorders>
          </w:tcPr>
          <w:p w14:paraId="28617189" w14:textId="77777777" w:rsidR="00C6767F" w:rsidRPr="008A626D" w:rsidRDefault="00C6767F" w:rsidP="008A626D">
            <w:pPr>
              <w:jc w:val="both"/>
            </w:pPr>
          </w:p>
        </w:tc>
        <w:tc>
          <w:tcPr>
            <w:tcW w:w="2002" w:type="dxa"/>
            <w:tcBorders>
              <w:top w:val="single" w:sz="5" w:space="0" w:color="000000"/>
              <w:left w:val="single" w:sz="5" w:space="0" w:color="000000"/>
              <w:bottom w:val="single" w:sz="5" w:space="0" w:color="000000"/>
              <w:right w:val="single" w:sz="5" w:space="0" w:color="000000"/>
            </w:tcBorders>
          </w:tcPr>
          <w:p w14:paraId="3D4D5EB9" w14:textId="77777777" w:rsidR="00C6767F" w:rsidRPr="008A626D" w:rsidRDefault="00C6767F" w:rsidP="008A626D">
            <w:pPr>
              <w:jc w:val="both"/>
            </w:pPr>
          </w:p>
        </w:tc>
        <w:tc>
          <w:tcPr>
            <w:tcW w:w="1616" w:type="dxa"/>
            <w:vMerge/>
            <w:tcBorders>
              <w:left w:val="single" w:sz="5" w:space="0" w:color="000000"/>
              <w:right w:val="nil"/>
            </w:tcBorders>
          </w:tcPr>
          <w:p w14:paraId="5C37C3C2" w14:textId="77777777" w:rsidR="00C6767F" w:rsidRPr="008A626D" w:rsidRDefault="00C6767F" w:rsidP="008A626D">
            <w:pPr>
              <w:jc w:val="both"/>
            </w:pPr>
          </w:p>
        </w:tc>
      </w:tr>
      <w:tr w:rsidR="008A626D" w:rsidRPr="008A626D" w14:paraId="6C1E74BC" w14:textId="77777777" w:rsidTr="0016707A">
        <w:trPr>
          <w:trHeight w:hRule="exact" w:val="290"/>
        </w:trPr>
        <w:tc>
          <w:tcPr>
            <w:tcW w:w="5564" w:type="dxa"/>
            <w:tcBorders>
              <w:top w:val="single" w:sz="5" w:space="0" w:color="000000"/>
              <w:left w:val="single" w:sz="5" w:space="0" w:color="000000"/>
              <w:bottom w:val="single" w:sz="5" w:space="0" w:color="000000"/>
              <w:right w:val="single" w:sz="5" w:space="0" w:color="000000"/>
            </w:tcBorders>
          </w:tcPr>
          <w:p w14:paraId="467BD9A9" w14:textId="77777777" w:rsidR="00C6767F" w:rsidRPr="008A626D" w:rsidRDefault="00C6767F" w:rsidP="008A626D">
            <w:pPr>
              <w:jc w:val="both"/>
            </w:pPr>
          </w:p>
        </w:tc>
        <w:tc>
          <w:tcPr>
            <w:tcW w:w="2002" w:type="dxa"/>
            <w:tcBorders>
              <w:top w:val="single" w:sz="5" w:space="0" w:color="000000"/>
              <w:left w:val="single" w:sz="5" w:space="0" w:color="000000"/>
              <w:bottom w:val="single" w:sz="5" w:space="0" w:color="000000"/>
              <w:right w:val="single" w:sz="5" w:space="0" w:color="000000"/>
            </w:tcBorders>
          </w:tcPr>
          <w:p w14:paraId="185A05D5" w14:textId="77777777" w:rsidR="00C6767F" w:rsidRPr="008A626D" w:rsidRDefault="00C6767F" w:rsidP="008A626D">
            <w:pPr>
              <w:jc w:val="both"/>
            </w:pPr>
          </w:p>
        </w:tc>
        <w:tc>
          <w:tcPr>
            <w:tcW w:w="1616" w:type="dxa"/>
            <w:vMerge/>
            <w:tcBorders>
              <w:left w:val="single" w:sz="5" w:space="0" w:color="000000"/>
              <w:right w:val="nil"/>
            </w:tcBorders>
          </w:tcPr>
          <w:p w14:paraId="509E8343" w14:textId="77777777" w:rsidR="00C6767F" w:rsidRPr="008A626D" w:rsidRDefault="00C6767F" w:rsidP="008A626D">
            <w:pPr>
              <w:jc w:val="both"/>
            </w:pPr>
          </w:p>
        </w:tc>
      </w:tr>
      <w:tr w:rsidR="008A626D" w:rsidRPr="008A626D" w14:paraId="3B7E0785" w14:textId="77777777" w:rsidTr="0016707A">
        <w:trPr>
          <w:trHeight w:hRule="exact" w:val="290"/>
        </w:trPr>
        <w:tc>
          <w:tcPr>
            <w:tcW w:w="5564" w:type="dxa"/>
            <w:tcBorders>
              <w:top w:val="single" w:sz="5" w:space="0" w:color="000000"/>
              <w:left w:val="single" w:sz="5" w:space="0" w:color="000000"/>
              <w:bottom w:val="single" w:sz="5" w:space="0" w:color="000000"/>
              <w:right w:val="single" w:sz="5" w:space="0" w:color="000000"/>
            </w:tcBorders>
          </w:tcPr>
          <w:p w14:paraId="67713081" w14:textId="77777777" w:rsidR="00C6767F" w:rsidRPr="008A626D" w:rsidRDefault="00C6767F" w:rsidP="008A626D">
            <w:pPr>
              <w:jc w:val="both"/>
            </w:pPr>
          </w:p>
        </w:tc>
        <w:tc>
          <w:tcPr>
            <w:tcW w:w="2002" w:type="dxa"/>
            <w:tcBorders>
              <w:top w:val="single" w:sz="5" w:space="0" w:color="000000"/>
              <w:left w:val="single" w:sz="5" w:space="0" w:color="000000"/>
              <w:bottom w:val="single" w:sz="5" w:space="0" w:color="000000"/>
              <w:right w:val="single" w:sz="5" w:space="0" w:color="000000"/>
            </w:tcBorders>
          </w:tcPr>
          <w:p w14:paraId="7C5EA764" w14:textId="77777777" w:rsidR="00C6767F" w:rsidRPr="008A626D" w:rsidRDefault="00C6767F" w:rsidP="008A626D">
            <w:pPr>
              <w:jc w:val="both"/>
            </w:pPr>
          </w:p>
        </w:tc>
        <w:tc>
          <w:tcPr>
            <w:tcW w:w="1616" w:type="dxa"/>
            <w:vMerge/>
            <w:tcBorders>
              <w:left w:val="single" w:sz="5" w:space="0" w:color="000000"/>
              <w:right w:val="nil"/>
            </w:tcBorders>
          </w:tcPr>
          <w:p w14:paraId="5648A20F" w14:textId="77777777" w:rsidR="00C6767F" w:rsidRPr="008A626D" w:rsidRDefault="00C6767F" w:rsidP="008A626D">
            <w:pPr>
              <w:jc w:val="both"/>
            </w:pPr>
          </w:p>
        </w:tc>
      </w:tr>
      <w:tr w:rsidR="008A626D" w:rsidRPr="008A626D" w14:paraId="5AF0B99C" w14:textId="77777777" w:rsidTr="0016707A">
        <w:trPr>
          <w:trHeight w:hRule="exact" w:val="290"/>
        </w:trPr>
        <w:tc>
          <w:tcPr>
            <w:tcW w:w="5564" w:type="dxa"/>
            <w:tcBorders>
              <w:top w:val="single" w:sz="5" w:space="0" w:color="000000"/>
              <w:left w:val="single" w:sz="5" w:space="0" w:color="000000"/>
              <w:bottom w:val="single" w:sz="5" w:space="0" w:color="000000"/>
              <w:right w:val="single" w:sz="5" w:space="0" w:color="000000"/>
            </w:tcBorders>
          </w:tcPr>
          <w:p w14:paraId="6CF34CA2" w14:textId="77777777" w:rsidR="00C6767F" w:rsidRPr="008A626D" w:rsidRDefault="00C6767F" w:rsidP="008A626D">
            <w:pPr>
              <w:jc w:val="both"/>
            </w:pPr>
          </w:p>
        </w:tc>
        <w:tc>
          <w:tcPr>
            <w:tcW w:w="2002" w:type="dxa"/>
            <w:tcBorders>
              <w:top w:val="single" w:sz="5" w:space="0" w:color="000000"/>
              <w:left w:val="single" w:sz="5" w:space="0" w:color="000000"/>
              <w:bottom w:val="single" w:sz="5" w:space="0" w:color="000000"/>
              <w:right w:val="single" w:sz="5" w:space="0" w:color="000000"/>
            </w:tcBorders>
          </w:tcPr>
          <w:p w14:paraId="4CCFE274" w14:textId="77777777" w:rsidR="00C6767F" w:rsidRPr="008A626D" w:rsidRDefault="00C6767F" w:rsidP="008A626D">
            <w:pPr>
              <w:jc w:val="both"/>
            </w:pPr>
          </w:p>
        </w:tc>
        <w:tc>
          <w:tcPr>
            <w:tcW w:w="1616" w:type="dxa"/>
            <w:vMerge/>
            <w:tcBorders>
              <w:left w:val="single" w:sz="5" w:space="0" w:color="000000"/>
              <w:bottom w:val="single" w:sz="5" w:space="0" w:color="000000"/>
              <w:right w:val="nil"/>
            </w:tcBorders>
          </w:tcPr>
          <w:p w14:paraId="5E2F62DE" w14:textId="77777777" w:rsidR="00C6767F" w:rsidRPr="008A626D" w:rsidRDefault="00C6767F" w:rsidP="008A626D">
            <w:pPr>
              <w:jc w:val="both"/>
            </w:pPr>
          </w:p>
        </w:tc>
      </w:tr>
      <w:tr w:rsidR="00C6767F" w:rsidRPr="008A626D" w14:paraId="35A683CA" w14:textId="77777777" w:rsidTr="0016707A">
        <w:trPr>
          <w:trHeight w:hRule="exact" w:val="569"/>
        </w:trPr>
        <w:tc>
          <w:tcPr>
            <w:tcW w:w="5564" w:type="dxa"/>
            <w:tcBorders>
              <w:top w:val="single" w:sz="5" w:space="0" w:color="000000"/>
              <w:left w:val="single" w:sz="5" w:space="0" w:color="000000"/>
              <w:bottom w:val="single" w:sz="5" w:space="0" w:color="000000"/>
              <w:right w:val="single" w:sz="5" w:space="0" w:color="000000"/>
            </w:tcBorders>
          </w:tcPr>
          <w:p w14:paraId="600D8324" w14:textId="77777777" w:rsidR="00C6767F" w:rsidRPr="008A626D" w:rsidRDefault="00C6767F" w:rsidP="008A626D">
            <w:pPr>
              <w:jc w:val="both"/>
            </w:pPr>
          </w:p>
        </w:tc>
        <w:tc>
          <w:tcPr>
            <w:tcW w:w="2002" w:type="dxa"/>
            <w:tcBorders>
              <w:top w:val="single" w:sz="5" w:space="0" w:color="000000"/>
              <w:left w:val="single" w:sz="5" w:space="0" w:color="000000"/>
              <w:bottom w:val="single" w:sz="5" w:space="0" w:color="000000"/>
              <w:right w:val="single" w:sz="5" w:space="0" w:color="000000"/>
            </w:tcBorders>
          </w:tcPr>
          <w:p w14:paraId="016CE462" w14:textId="16628706" w:rsidR="00C6767F" w:rsidRPr="008A626D" w:rsidRDefault="00E305E8" w:rsidP="008A626D">
            <w:pPr>
              <w:pStyle w:val="TableParagraph"/>
              <w:jc w:val="both"/>
            </w:pPr>
            <w:r w:rsidRPr="008A626D">
              <w:t>To</w:t>
            </w:r>
            <w:r w:rsidRPr="008A626D">
              <w:rPr>
                <w:spacing w:val="2"/>
              </w:rPr>
              <w:t>t</w:t>
            </w:r>
            <w:r w:rsidRPr="008A626D">
              <w:rPr>
                <w:spacing w:val="-6"/>
              </w:rPr>
              <w:t>a</w:t>
            </w:r>
            <w:r w:rsidRPr="008A626D">
              <w:t>l</w:t>
            </w:r>
          </w:p>
          <w:p w14:paraId="49823115" w14:textId="0233D86D" w:rsidR="00C6767F" w:rsidRPr="008A626D" w:rsidRDefault="00E305E8" w:rsidP="008A626D">
            <w:pPr>
              <w:pStyle w:val="TableParagraph"/>
              <w:jc w:val="both"/>
            </w:pPr>
            <w:r w:rsidRPr="008A626D">
              <w:t>Expen</w:t>
            </w:r>
            <w:r w:rsidRPr="008A626D">
              <w:rPr>
                <w:spacing w:val="-1"/>
              </w:rPr>
              <w:t>d</w:t>
            </w:r>
            <w:r w:rsidRPr="008A626D">
              <w:t>itu</w:t>
            </w:r>
            <w:r w:rsidRPr="008A626D">
              <w:rPr>
                <w:spacing w:val="-1"/>
              </w:rPr>
              <w:t>r</w:t>
            </w:r>
            <w:r w:rsidRPr="008A626D">
              <w:t>e:</w:t>
            </w:r>
          </w:p>
        </w:tc>
        <w:tc>
          <w:tcPr>
            <w:tcW w:w="1616" w:type="dxa"/>
            <w:tcBorders>
              <w:top w:val="single" w:sz="5" w:space="0" w:color="000000"/>
              <w:left w:val="single" w:sz="5" w:space="0" w:color="000000"/>
              <w:bottom w:val="single" w:sz="5" w:space="0" w:color="000000"/>
              <w:right w:val="single" w:sz="5" w:space="0" w:color="000000"/>
            </w:tcBorders>
          </w:tcPr>
          <w:p w14:paraId="22A1D649" w14:textId="77777777" w:rsidR="00C6767F" w:rsidRPr="008A626D" w:rsidRDefault="00C6767F" w:rsidP="008A626D">
            <w:pPr>
              <w:pStyle w:val="TableParagraph"/>
              <w:jc w:val="both"/>
            </w:pPr>
            <w:r w:rsidRPr="008A626D">
              <w:t>$</w:t>
            </w:r>
          </w:p>
        </w:tc>
      </w:tr>
    </w:tbl>
    <w:p w14:paraId="501AAAFB" w14:textId="77777777" w:rsidR="00C6767F" w:rsidRPr="008A626D" w:rsidRDefault="00C6767F" w:rsidP="008A626D">
      <w:pPr>
        <w:jc w:val="both"/>
      </w:pPr>
    </w:p>
    <w:p w14:paraId="2BF18CA5" w14:textId="77777777" w:rsidR="00C6767F" w:rsidRPr="008A626D" w:rsidRDefault="00C6767F" w:rsidP="008A626D">
      <w:pPr>
        <w:jc w:val="both"/>
      </w:pPr>
    </w:p>
    <w:p w14:paraId="6CAD649D" w14:textId="77777777" w:rsidR="00C6767F" w:rsidRPr="008A626D" w:rsidRDefault="00C6767F" w:rsidP="008A626D">
      <w:pPr>
        <w:pStyle w:val="BodyText"/>
        <w:ind w:left="0" w:firstLine="0"/>
        <w:jc w:val="both"/>
      </w:pPr>
      <w:r w:rsidRPr="008A626D">
        <w:t>I certify that the information provided in this Statement is true and correct, and that the funds have been spent in accordance with the terms and conditions of the sponsorship agreement.</w:t>
      </w:r>
    </w:p>
    <w:p w14:paraId="52F9D099" w14:textId="77777777" w:rsidR="00C6767F" w:rsidRPr="008A626D" w:rsidRDefault="00C6767F" w:rsidP="008A626D">
      <w:pPr>
        <w:jc w:val="both"/>
      </w:pPr>
    </w:p>
    <w:p w14:paraId="31FE46DF" w14:textId="77777777" w:rsidR="00453C0A" w:rsidRPr="008A626D" w:rsidRDefault="00453C0A" w:rsidP="008A626D">
      <w:pPr>
        <w:jc w:val="both"/>
      </w:pPr>
    </w:p>
    <w:p w14:paraId="4DEFAE40" w14:textId="04E702BD" w:rsidR="00C6767F" w:rsidRPr="008A626D" w:rsidRDefault="00C6767F" w:rsidP="008A626D">
      <w:pPr>
        <w:spacing w:after="360"/>
        <w:jc w:val="both"/>
      </w:pPr>
      <w:r w:rsidRPr="008A626D">
        <w:rPr>
          <w:spacing w:val="-1"/>
        </w:rPr>
        <w:t>S</w:t>
      </w:r>
      <w:r w:rsidRPr="008A626D">
        <w:t>ig</w:t>
      </w:r>
      <w:r w:rsidRPr="008A626D">
        <w:rPr>
          <w:spacing w:val="-2"/>
        </w:rPr>
        <w:t>n</w:t>
      </w:r>
      <w:r w:rsidRPr="008A626D">
        <w:t>ature</w:t>
      </w:r>
      <w:r w:rsidR="00453C0A" w:rsidRPr="008A626D">
        <w:tab/>
      </w:r>
      <w:r w:rsidRPr="008A626D">
        <w:rPr>
          <w:u w:val="single" w:color="000000"/>
        </w:rPr>
        <w:t xml:space="preserve"> </w:t>
      </w:r>
      <w:r w:rsidR="00BB7B94" w:rsidRPr="008A626D">
        <w:rPr>
          <w:u w:val="single" w:color="000000"/>
        </w:rPr>
        <w:t>_____________</w:t>
      </w:r>
      <w:r w:rsidR="00453C0A" w:rsidRPr="008A626D">
        <w:rPr>
          <w:u w:val="single" w:color="000000"/>
        </w:rPr>
        <w:t xml:space="preserve">                   </w:t>
      </w:r>
      <w:r w:rsidR="00453C0A" w:rsidRPr="008A626D">
        <w:rPr>
          <w:u w:val="single" w:color="000000"/>
        </w:rPr>
        <w:tab/>
      </w:r>
      <w:r w:rsidRPr="008A626D">
        <w:rPr>
          <w:u w:val="single" w:color="000000"/>
        </w:rPr>
        <w:tab/>
      </w:r>
      <w:r w:rsidR="00453C0A" w:rsidRPr="008A626D">
        <w:rPr>
          <w:u w:val="single" w:color="000000"/>
        </w:rPr>
        <w:t xml:space="preserve">  </w:t>
      </w:r>
    </w:p>
    <w:p w14:paraId="437542B3" w14:textId="35C6467F" w:rsidR="00C6767F" w:rsidRPr="008A626D" w:rsidRDefault="00C6767F" w:rsidP="008A626D">
      <w:pPr>
        <w:spacing w:after="360"/>
        <w:jc w:val="both"/>
      </w:pPr>
      <w:r w:rsidRPr="008A626D">
        <w:rPr>
          <w:spacing w:val="-2"/>
        </w:rPr>
        <w:t>N</w:t>
      </w:r>
      <w:r w:rsidRPr="008A626D">
        <w:t>am</w:t>
      </w:r>
      <w:r w:rsidRPr="008A626D">
        <w:rPr>
          <w:spacing w:val="-1"/>
        </w:rPr>
        <w:t>e</w:t>
      </w:r>
      <w:r w:rsidR="00453C0A" w:rsidRPr="008A626D">
        <w:rPr>
          <w:spacing w:val="-1"/>
        </w:rPr>
        <w:tab/>
      </w:r>
      <w:r w:rsidR="00453C0A" w:rsidRPr="008A626D">
        <w:rPr>
          <w:spacing w:val="-1"/>
        </w:rPr>
        <w:tab/>
      </w:r>
      <w:r w:rsidRPr="008A626D">
        <w:rPr>
          <w:spacing w:val="-1"/>
          <w:u w:val="single" w:color="000000"/>
        </w:rPr>
        <w:tab/>
      </w:r>
      <w:r w:rsidR="00BB7B94" w:rsidRPr="008A626D">
        <w:rPr>
          <w:spacing w:val="-1"/>
          <w:u w:val="single" w:color="000000"/>
        </w:rPr>
        <w:t xml:space="preserve">________________     </w:t>
      </w:r>
      <w:r w:rsidR="00453C0A" w:rsidRPr="008A626D">
        <w:rPr>
          <w:spacing w:val="-1"/>
          <w:u w:val="single" w:color="000000"/>
        </w:rPr>
        <w:t>_____</w:t>
      </w:r>
      <w:r w:rsidR="00453C0A" w:rsidRPr="008A626D">
        <w:rPr>
          <w:spacing w:val="-1"/>
          <w:u w:val="single" w:color="000000"/>
        </w:rPr>
        <w:tab/>
      </w:r>
      <w:r w:rsidR="00453C0A" w:rsidRPr="008A626D">
        <w:rPr>
          <w:spacing w:val="-1"/>
        </w:rPr>
        <w:t xml:space="preserve">     </w:t>
      </w:r>
      <w:r w:rsidRPr="008A626D">
        <w:rPr>
          <w:spacing w:val="-2"/>
        </w:rPr>
        <w:t>D</w:t>
      </w:r>
      <w:r w:rsidRPr="008A626D">
        <w:t>ate</w:t>
      </w:r>
      <w:r w:rsidRPr="008A626D">
        <w:rPr>
          <w:u w:val="single" w:color="000000"/>
        </w:rPr>
        <w:t xml:space="preserve"> </w:t>
      </w:r>
      <w:r w:rsidR="00BB7B94" w:rsidRPr="008A626D">
        <w:rPr>
          <w:u w:val="single" w:color="000000"/>
        </w:rPr>
        <w:t xml:space="preserve">     __      </w:t>
      </w:r>
      <w:r w:rsidRPr="008A626D">
        <w:rPr>
          <w:u w:val="single" w:color="000000"/>
        </w:rPr>
        <w:tab/>
      </w:r>
    </w:p>
    <w:p w14:paraId="048CA4EC" w14:textId="2D60C04A" w:rsidR="00C6767F" w:rsidRPr="008A626D" w:rsidRDefault="00453C0A" w:rsidP="008A626D">
      <w:pPr>
        <w:jc w:val="both"/>
      </w:pPr>
      <w:r w:rsidRPr="008A626D">
        <w:t xml:space="preserve">Position </w:t>
      </w:r>
      <w:r w:rsidRPr="008A626D">
        <w:tab/>
      </w:r>
      <w:r w:rsidRPr="008A626D">
        <w:rPr>
          <w:u w:val="single"/>
        </w:rPr>
        <w:t>______________</w:t>
      </w:r>
      <w:r w:rsidRPr="008A626D">
        <w:rPr>
          <w:u w:val="single"/>
        </w:rPr>
        <w:tab/>
        <w:t>________________</w:t>
      </w:r>
    </w:p>
    <w:p w14:paraId="329559CB" w14:textId="77777777" w:rsidR="008530E6" w:rsidRPr="008A626D" w:rsidRDefault="008530E6" w:rsidP="008A626D">
      <w:pPr>
        <w:jc w:val="both"/>
      </w:pPr>
    </w:p>
    <w:p w14:paraId="4C9EACF6" w14:textId="77777777" w:rsidR="00C6767F" w:rsidRPr="008A626D" w:rsidRDefault="00C6767F" w:rsidP="008A626D">
      <w:pPr>
        <w:jc w:val="both"/>
      </w:pPr>
      <w:r w:rsidRPr="008A626D">
        <w:rPr>
          <w:u w:color="000000"/>
        </w:rPr>
        <w:t>When</w:t>
      </w:r>
      <w:r w:rsidRPr="008A626D">
        <w:rPr>
          <w:spacing w:val="-1"/>
          <w:u w:color="000000"/>
        </w:rPr>
        <w:t xml:space="preserve"> </w:t>
      </w:r>
      <w:r w:rsidRPr="008A626D">
        <w:rPr>
          <w:u w:color="000000"/>
        </w:rPr>
        <w:t>c</w:t>
      </w:r>
      <w:r w:rsidRPr="008A626D">
        <w:rPr>
          <w:spacing w:val="-4"/>
          <w:u w:color="000000"/>
        </w:rPr>
        <w:t>o</w:t>
      </w:r>
      <w:r w:rsidRPr="008A626D">
        <w:rPr>
          <w:u w:color="000000"/>
        </w:rPr>
        <w:t>mpl</w:t>
      </w:r>
      <w:r w:rsidRPr="008A626D">
        <w:rPr>
          <w:spacing w:val="-3"/>
          <w:u w:color="000000"/>
        </w:rPr>
        <w:t>e</w:t>
      </w:r>
      <w:r w:rsidRPr="008A626D">
        <w:rPr>
          <w:u w:color="000000"/>
        </w:rPr>
        <w:t>te</w:t>
      </w:r>
      <w:r w:rsidRPr="008A626D">
        <w:rPr>
          <w:spacing w:val="-1"/>
          <w:u w:color="000000"/>
        </w:rPr>
        <w:t>d</w:t>
      </w:r>
      <w:r w:rsidRPr="008A626D">
        <w:rPr>
          <w:u w:color="000000"/>
        </w:rPr>
        <w:t>,</w:t>
      </w:r>
      <w:r w:rsidRPr="008A626D">
        <w:rPr>
          <w:spacing w:val="-1"/>
          <w:u w:color="000000"/>
        </w:rPr>
        <w:t xml:space="preserve"> </w:t>
      </w:r>
      <w:r w:rsidRPr="008A626D">
        <w:rPr>
          <w:u w:color="000000"/>
        </w:rPr>
        <w:t>t</w:t>
      </w:r>
      <w:r w:rsidRPr="008A626D">
        <w:rPr>
          <w:spacing w:val="-3"/>
          <w:u w:color="000000"/>
        </w:rPr>
        <w:t>h</w:t>
      </w:r>
      <w:r w:rsidRPr="008A626D">
        <w:rPr>
          <w:u w:color="000000"/>
        </w:rPr>
        <w:t>is</w:t>
      </w:r>
      <w:r w:rsidRPr="008A626D">
        <w:rPr>
          <w:spacing w:val="-2"/>
          <w:u w:color="000000"/>
        </w:rPr>
        <w:t xml:space="preserve"> </w:t>
      </w:r>
      <w:r w:rsidRPr="008A626D">
        <w:rPr>
          <w:u w:color="000000"/>
        </w:rPr>
        <w:t>stateme</w:t>
      </w:r>
      <w:r w:rsidRPr="008A626D">
        <w:rPr>
          <w:spacing w:val="-4"/>
          <w:u w:color="000000"/>
        </w:rPr>
        <w:t>n</w:t>
      </w:r>
      <w:r w:rsidRPr="008A626D">
        <w:rPr>
          <w:u w:color="000000"/>
        </w:rPr>
        <w:t>t</w:t>
      </w:r>
      <w:r w:rsidRPr="008A626D">
        <w:rPr>
          <w:spacing w:val="-1"/>
          <w:u w:color="000000"/>
        </w:rPr>
        <w:t xml:space="preserve"> </w:t>
      </w:r>
      <w:r w:rsidRPr="008A626D">
        <w:rPr>
          <w:u w:color="000000"/>
        </w:rPr>
        <w:t>s</w:t>
      </w:r>
      <w:r w:rsidRPr="008A626D">
        <w:rPr>
          <w:spacing w:val="-1"/>
          <w:u w:color="000000"/>
        </w:rPr>
        <w:t>h</w:t>
      </w:r>
      <w:r w:rsidRPr="008A626D">
        <w:rPr>
          <w:u w:color="000000"/>
        </w:rPr>
        <w:t>o</w:t>
      </w:r>
      <w:r w:rsidRPr="008A626D">
        <w:rPr>
          <w:spacing w:val="-2"/>
          <w:u w:color="000000"/>
        </w:rPr>
        <w:t>u</w:t>
      </w:r>
      <w:r w:rsidRPr="008A626D">
        <w:rPr>
          <w:u w:color="000000"/>
        </w:rPr>
        <w:t>ld</w:t>
      </w:r>
      <w:r w:rsidRPr="008A626D">
        <w:rPr>
          <w:spacing w:val="-2"/>
          <w:u w:color="000000"/>
        </w:rPr>
        <w:t xml:space="preserve"> </w:t>
      </w:r>
      <w:r w:rsidRPr="008A626D">
        <w:rPr>
          <w:u w:color="000000"/>
        </w:rPr>
        <w:t xml:space="preserve">be </w:t>
      </w:r>
      <w:r w:rsidRPr="008A626D">
        <w:rPr>
          <w:spacing w:val="-3"/>
          <w:u w:color="000000"/>
        </w:rPr>
        <w:t>e</w:t>
      </w:r>
      <w:r w:rsidRPr="008A626D">
        <w:rPr>
          <w:u w:color="000000"/>
        </w:rPr>
        <w:t>ma</w:t>
      </w:r>
      <w:r w:rsidRPr="008A626D">
        <w:rPr>
          <w:spacing w:val="-2"/>
          <w:u w:color="000000"/>
        </w:rPr>
        <w:t>i</w:t>
      </w:r>
      <w:r w:rsidRPr="008A626D">
        <w:rPr>
          <w:u w:color="000000"/>
        </w:rPr>
        <w:t>led</w:t>
      </w:r>
      <w:r w:rsidRPr="008A626D">
        <w:rPr>
          <w:spacing w:val="-3"/>
          <w:u w:color="000000"/>
        </w:rPr>
        <w:t xml:space="preserve"> </w:t>
      </w:r>
      <w:r w:rsidRPr="008A626D">
        <w:rPr>
          <w:u w:color="000000"/>
        </w:rPr>
        <w:t>t</w:t>
      </w:r>
      <w:r w:rsidRPr="008A626D">
        <w:rPr>
          <w:spacing w:val="2"/>
          <w:u w:color="000000"/>
        </w:rPr>
        <w:t>o</w:t>
      </w:r>
      <w:r w:rsidRPr="008A626D">
        <w:rPr>
          <w:u w:color="000000"/>
        </w:rPr>
        <w:t>:</w:t>
      </w:r>
    </w:p>
    <w:p w14:paraId="051FC9D2" w14:textId="77777777" w:rsidR="00453C0A" w:rsidRPr="008A626D" w:rsidRDefault="00C6767F" w:rsidP="008A626D">
      <w:pPr>
        <w:spacing w:line="240" w:lineRule="auto"/>
        <w:jc w:val="both"/>
        <w:rPr>
          <w:spacing w:val="1"/>
        </w:rPr>
      </w:pPr>
      <w:r w:rsidRPr="008A626D">
        <w:rPr>
          <w:spacing w:val="1"/>
        </w:rPr>
        <w:t xml:space="preserve">Name: </w:t>
      </w:r>
    </w:p>
    <w:p w14:paraId="2D8F09C5" w14:textId="667C9D3C" w:rsidR="00BB7B94" w:rsidRPr="008A626D" w:rsidRDefault="00C6767F" w:rsidP="008A626D">
      <w:pPr>
        <w:spacing w:line="240" w:lineRule="auto"/>
        <w:jc w:val="both"/>
        <w:rPr>
          <w:spacing w:val="1"/>
        </w:rPr>
      </w:pPr>
      <w:r w:rsidRPr="008A626D">
        <w:rPr>
          <w:spacing w:val="1"/>
        </w:rPr>
        <w:t xml:space="preserve">Position title: </w:t>
      </w:r>
    </w:p>
    <w:p w14:paraId="58E18336" w14:textId="77777777" w:rsidR="00BB7B94" w:rsidRPr="008A626D" w:rsidRDefault="00C6767F" w:rsidP="008A626D">
      <w:pPr>
        <w:spacing w:line="240" w:lineRule="auto"/>
        <w:jc w:val="both"/>
      </w:pPr>
      <w:r w:rsidRPr="008A626D">
        <w:rPr>
          <w:spacing w:val="1"/>
        </w:rPr>
        <w:t>T</w:t>
      </w:r>
      <w:r w:rsidRPr="008A626D">
        <w:t>e</w:t>
      </w:r>
      <w:r w:rsidRPr="008A626D">
        <w:rPr>
          <w:spacing w:val="-2"/>
        </w:rPr>
        <w:t>l</w:t>
      </w:r>
      <w:r w:rsidRPr="008A626D">
        <w:t>e</w:t>
      </w:r>
      <w:r w:rsidRPr="008A626D">
        <w:rPr>
          <w:spacing w:val="-1"/>
        </w:rPr>
        <w:t>p</w:t>
      </w:r>
      <w:r w:rsidRPr="008A626D">
        <w:t>h</w:t>
      </w:r>
      <w:r w:rsidRPr="008A626D">
        <w:rPr>
          <w:spacing w:val="-1"/>
        </w:rPr>
        <w:t>o</w:t>
      </w:r>
      <w:r w:rsidRPr="008A626D">
        <w:t>n</w:t>
      </w:r>
      <w:r w:rsidRPr="008A626D">
        <w:rPr>
          <w:spacing w:val="-1"/>
        </w:rPr>
        <w:t>e</w:t>
      </w:r>
      <w:r w:rsidRPr="008A626D">
        <w:t xml:space="preserve">: </w:t>
      </w:r>
    </w:p>
    <w:p w14:paraId="0596DACB" w14:textId="5E739917" w:rsidR="00C6767F" w:rsidRPr="008A626D" w:rsidRDefault="00C6767F" w:rsidP="008A626D">
      <w:pPr>
        <w:spacing w:line="240" w:lineRule="auto"/>
        <w:jc w:val="both"/>
      </w:pPr>
      <w:r w:rsidRPr="008A626D">
        <w:rPr>
          <w:spacing w:val="-1"/>
        </w:rPr>
        <w:t>E</w:t>
      </w:r>
      <w:r w:rsidRPr="008A626D">
        <w:t>ma</w:t>
      </w:r>
      <w:r w:rsidRPr="008A626D">
        <w:rPr>
          <w:spacing w:val="-2"/>
        </w:rPr>
        <w:t>i</w:t>
      </w:r>
      <w:r w:rsidRPr="008A626D">
        <w:t>l a</w:t>
      </w:r>
      <w:r w:rsidRPr="008A626D">
        <w:rPr>
          <w:spacing w:val="-1"/>
        </w:rPr>
        <w:t>d</w:t>
      </w:r>
      <w:r w:rsidRPr="008A626D">
        <w:t>dres</w:t>
      </w:r>
      <w:r w:rsidRPr="008A626D">
        <w:rPr>
          <w:spacing w:val="-3"/>
        </w:rPr>
        <w:t>s</w:t>
      </w:r>
      <w:r w:rsidRPr="008A626D">
        <w:t>:</w:t>
      </w:r>
    </w:p>
    <w:p w14:paraId="07544B9B" w14:textId="77777777" w:rsidR="00C6767F" w:rsidRPr="008A626D" w:rsidRDefault="00C6767F" w:rsidP="008A626D">
      <w:pPr>
        <w:spacing w:line="240" w:lineRule="auto"/>
        <w:jc w:val="both"/>
      </w:pPr>
      <w:r w:rsidRPr="008A626D">
        <w:rPr>
          <w:spacing w:val="-1"/>
        </w:rPr>
        <w:t>P</w:t>
      </w:r>
      <w:r w:rsidRPr="008A626D">
        <w:t>ostal a</w:t>
      </w:r>
      <w:r w:rsidRPr="008A626D">
        <w:rPr>
          <w:spacing w:val="-1"/>
        </w:rPr>
        <w:t>d</w:t>
      </w:r>
      <w:r w:rsidRPr="008A626D">
        <w:t>dre</w:t>
      </w:r>
      <w:r w:rsidRPr="008A626D">
        <w:rPr>
          <w:spacing w:val="-3"/>
        </w:rPr>
        <w:t>s</w:t>
      </w:r>
      <w:r w:rsidRPr="008A626D">
        <w:t>s:</w:t>
      </w:r>
    </w:p>
    <w:p w14:paraId="47E53314" w14:textId="77777777" w:rsidR="00C6767F" w:rsidRPr="008A626D" w:rsidRDefault="00C6767F" w:rsidP="008A626D">
      <w:pPr>
        <w:jc w:val="both"/>
        <w:sectPr w:rsidR="00C6767F" w:rsidRPr="008A626D">
          <w:pgSz w:w="11907" w:h="16840"/>
          <w:pgMar w:top="940" w:right="1680" w:bottom="280" w:left="1300" w:header="743" w:footer="0" w:gutter="0"/>
          <w:cols w:space="720"/>
        </w:sectPr>
      </w:pPr>
    </w:p>
    <w:p w14:paraId="26D8735D" w14:textId="37FCC65A" w:rsidR="000853DE" w:rsidRPr="008A626D" w:rsidRDefault="000853DE" w:rsidP="007D1353">
      <w:pPr>
        <w:pStyle w:val="Heading2"/>
        <w:ind w:left="630" w:firstLine="54"/>
        <w:jc w:val="both"/>
        <w:rPr>
          <w:color w:val="auto"/>
        </w:rPr>
      </w:pPr>
      <w:bookmarkStart w:id="456" w:name="_Toc486320706"/>
      <w:bookmarkStart w:id="457" w:name="_Toc482867562"/>
      <w:r w:rsidRPr="008A626D">
        <w:rPr>
          <w:color w:val="auto"/>
          <w:spacing w:val="-6"/>
        </w:rPr>
        <w:lastRenderedPageBreak/>
        <w:t>A</w:t>
      </w:r>
      <w:r w:rsidRPr="008A626D">
        <w:rPr>
          <w:color w:val="auto"/>
          <w:spacing w:val="2"/>
        </w:rPr>
        <w:t>P</w:t>
      </w:r>
      <w:r w:rsidRPr="008A626D">
        <w:rPr>
          <w:color w:val="auto"/>
        </w:rPr>
        <w:t>PEN</w:t>
      </w:r>
      <w:r w:rsidRPr="008A626D">
        <w:rPr>
          <w:color w:val="auto"/>
          <w:spacing w:val="-1"/>
        </w:rPr>
        <w:t>D</w:t>
      </w:r>
      <w:r w:rsidRPr="008A626D">
        <w:rPr>
          <w:color w:val="auto"/>
        </w:rPr>
        <w:t>IX 4</w:t>
      </w:r>
      <w:r w:rsidRPr="008A626D">
        <w:rPr>
          <w:color w:val="auto"/>
          <w:spacing w:val="2"/>
        </w:rPr>
        <w:t xml:space="preserve"> </w:t>
      </w:r>
      <w:r w:rsidRPr="008A626D">
        <w:rPr>
          <w:rFonts w:eastAsia="Arial"/>
          <w:color w:val="auto"/>
        </w:rPr>
        <w:t>–</w:t>
      </w:r>
      <w:r w:rsidRPr="008A626D">
        <w:rPr>
          <w:rFonts w:eastAsia="Arial"/>
          <w:color w:val="auto"/>
          <w:spacing w:val="1"/>
        </w:rPr>
        <w:t xml:space="preserve"> </w:t>
      </w:r>
      <w:r w:rsidR="00E305E8" w:rsidRPr="008A626D">
        <w:rPr>
          <w:color w:val="auto"/>
        </w:rPr>
        <w:t>Risk</w:t>
      </w:r>
      <w:r w:rsidRPr="008A626D">
        <w:rPr>
          <w:color w:val="auto"/>
          <w:spacing w:val="-2"/>
        </w:rPr>
        <w:t xml:space="preserve"> </w:t>
      </w:r>
      <w:r w:rsidR="00E305E8" w:rsidRPr="008A626D">
        <w:rPr>
          <w:color w:val="auto"/>
          <w:spacing w:val="3"/>
        </w:rPr>
        <w:t>m</w:t>
      </w:r>
      <w:r w:rsidR="00E305E8" w:rsidRPr="008A626D">
        <w:rPr>
          <w:color w:val="auto"/>
          <w:spacing w:val="-6"/>
        </w:rPr>
        <w:t>a</w:t>
      </w:r>
      <w:r w:rsidR="00E305E8" w:rsidRPr="008A626D">
        <w:rPr>
          <w:color w:val="auto"/>
          <w:spacing w:val="4"/>
        </w:rPr>
        <w:t>n</w:t>
      </w:r>
      <w:r w:rsidR="00E305E8" w:rsidRPr="008A626D">
        <w:rPr>
          <w:color w:val="auto"/>
          <w:spacing w:val="-6"/>
        </w:rPr>
        <w:t>a</w:t>
      </w:r>
      <w:r w:rsidR="00E305E8" w:rsidRPr="008A626D">
        <w:rPr>
          <w:color w:val="auto"/>
        </w:rPr>
        <w:t>ge</w:t>
      </w:r>
      <w:r w:rsidR="00E305E8" w:rsidRPr="008A626D">
        <w:rPr>
          <w:color w:val="auto"/>
          <w:spacing w:val="-1"/>
        </w:rPr>
        <w:t>m</w:t>
      </w:r>
      <w:r w:rsidR="00E305E8" w:rsidRPr="008A626D">
        <w:rPr>
          <w:color w:val="auto"/>
        </w:rPr>
        <w:t xml:space="preserve">ent </w:t>
      </w:r>
      <w:r w:rsidR="00E305E8" w:rsidRPr="008A626D">
        <w:rPr>
          <w:color w:val="auto"/>
          <w:spacing w:val="-1"/>
        </w:rPr>
        <w:t>c</w:t>
      </w:r>
      <w:r w:rsidR="00E305E8" w:rsidRPr="008A626D">
        <w:rPr>
          <w:color w:val="auto"/>
        </w:rPr>
        <w:t>h</w:t>
      </w:r>
      <w:r w:rsidR="00E305E8" w:rsidRPr="008A626D">
        <w:rPr>
          <w:color w:val="auto"/>
          <w:spacing w:val="2"/>
        </w:rPr>
        <w:t>e</w:t>
      </w:r>
      <w:r w:rsidR="00E305E8" w:rsidRPr="008A626D">
        <w:rPr>
          <w:color w:val="auto"/>
        </w:rPr>
        <w:t>c</w:t>
      </w:r>
      <w:r w:rsidR="00E305E8" w:rsidRPr="008A626D">
        <w:rPr>
          <w:color w:val="auto"/>
          <w:spacing w:val="-1"/>
        </w:rPr>
        <w:t>k</w:t>
      </w:r>
      <w:r w:rsidR="00E305E8" w:rsidRPr="008A626D">
        <w:rPr>
          <w:color w:val="auto"/>
        </w:rPr>
        <w:t>list</w:t>
      </w:r>
      <w:r w:rsidRPr="008A626D">
        <w:rPr>
          <w:color w:val="auto"/>
          <w:spacing w:val="2"/>
        </w:rPr>
        <w:t xml:space="preserve"> </w:t>
      </w:r>
      <w:r w:rsidR="00E305E8" w:rsidRPr="008A626D">
        <w:rPr>
          <w:color w:val="auto"/>
          <w:spacing w:val="-6"/>
        </w:rPr>
        <w:t>a</w:t>
      </w:r>
      <w:r w:rsidR="00E305E8" w:rsidRPr="008A626D">
        <w:rPr>
          <w:color w:val="auto"/>
          <w:spacing w:val="1"/>
        </w:rPr>
        <w:t>n</w:t>
      </w:r>
      <w:r w:rsidR="00E305E8" w:rsidRPr="008A626D">
        <w:rPr>
          <w:color w:val="auto"/>
        </w:rPr>
        <w:t>d templ</w:t>
      </w:r>
      <w:r w:rsidR="00E305E8" w:rsidRPr="008A626D">
        <w:rPr>
          <w:color w:val="auto"/>
          <w:spacing w:val="-6"/>
        </w:rPr>
        <w:t>a</w:t>
      </w:r>
      <w:r w:rsidR="00E305E8" w:rsidRPr="008A626D">
        <w:rPr>
          <w:color w:val="auto"/>
          <w:spacing w:val="1"/>
        </w:rPr>
        <w:t>t</w:t>
      </w:r>
      <w:r w:rsidR="00E305E8" w:rsidRPr="008A626D">
        <w:rPr>
          <w:color w:val="auto"/>
        </w:rPr>
        <w:t>e</w:t>
      </w:r>
      <w:bookmarkEnd w:id="456"/>
    </w:p>
    <w:bookmarkEnd w:id="457"/>
    <w:p w14:paraId="0F372214" w14:textId="43C9F6D0" w:rsidR="00C6767F" w:rsidRPr="008A626D" w:rsidRDefault="00C6767F" w:rsidP="007D1353">
      <w:pPr>
        <w:ind w:left="630" w:firstLine="54"/>
        <w:jc w:val="both"/>
        <w:rPr>
          <w:sz w:val="20"/>
          <w:szCs w:val="20"/>
        </w:rPr>
      </w:pPr>
    </w:p>
    <w:p w14:paraId="591B7C66" w14:textId="19FCF2D1" w:rsidR="00C6767F" w:rsidRPr="008A626D" w:rsidRDefault="00C6767F" w:rsidP="007D1353">
      <w:pPr>
        <w:ind w:left="630" w:firstLine="54"/>
        <w:jc w:val="both"/>
      </w:pPr>
      <w:r w:rsidRPr="008A626D">
        <w:rPr>
          <w:spacing w:val="-3"/>
        </w:rPr>
        <w:t>T</w:t>
      </w:r>
      <w:r w:rsidR="00E305E8" w:rsidRPr="008A626D">
        <w:t>i</w:t>
      </w:r>
      <w:r w:rsidR="00E305E8" w:rsidRPr="008A626D">
        <w:rPr>
          <w:spacing w:val="-3"/>
        </w:rPr>
        <w:t>t</w:t>
      </w:r>
      <w:r w:rsidR="00E305E8" w:rsidRPr="008A626D">
        <w:rPr>
          <w:spacing w:val="1"/>
        </w:rPr>
        <w:t>l</w:t>
      </w:r>
      <w:r w:rsidR="00E305E8" w:rsidRPr="008A626D">
        <w:t>e</w:t>
      </w:r>
      <w:r w:rsidRPr="008A626D">
        <w:rPr>
          <w:spacing w:val="2"/>
        </w:rPr>
        <w:t xml:space="preserve"> </w:t>
      </w:r>
      <w:r w:rsidR="00E305E8" w:rsidRPr="008A626D">
        <w:rPr>
          <w:spacing w:val="-6"/>
        </w:rPr>
        <w:t>a</w:t>
      </w:r>
      <w:r w:rsidR="00E305E8" w:rsidRPr="008A626D">
        <w:rPr>
          <w:spacing w:val="1"/>
        </w:rPr>
        <w:t>n</w:t>
      </w:r>
      <w:r w:rsidR="00E305E8" w:rsidRPr="008A626D">
        <w:t xml:space="preserve">d </w:t>
      </w:r>
      <w:r w:rsidR="00E305E8" w:rsidRPr="008A626D">
        <w:rPr>
          <w:spacing w:val="-2"/>
        </w:rPr>
        <w:t>br</w:t>
      </w:r>
      <w:r w:rsidR="00E305E8" w:rsidRPr="008A626D">
        <w:t>i</w:t>
      </w:r>
      <w:r w:rsidR="00E305E8" w:rsidRPr="008A626D">
        <w:rPr>
          <w:spacing w:val="-1"/>
        </w:rPr>
        <w:t>e</w:t>
      </w:r>
      <w:r w:rsidR="00E305E8" w:rsidRPr="008A626D">
        <w:t>f d</w:t>
      </w:r>
      <w:r w:rsidR="00E305E8" w:rsidRPr="008A626D">
        <w:rPr>
          <w:spacing w:val="-2"/>
        </w:rPr>
        <w:t>e</w:t>
      </w:r>
      <w:r w:rsidR="00E305E8" w:rsidRPr="008A626D">
        <w:rPr>
          <w:spacing w:val="-1"/>
        </w:rPr>
        <w:t>s</w:t>
      </w:r>
      <w:r w:rsidR="00E305E8" w:rsidRPr="008A626D">
        <w:t>c</w:t>
      </w:r>
      <w:r w:rsidR="00E305E8" w:rsidRPr="008A626D">
        <w:rPr>
          <w:spacing w:val="-2"/>
        </w:rPr>
        <w:t>r</w:t>
      </w:r>
      <w:r w:rsidR="00E305E8" w:rsidRPr="008A626D">
        <w:t>i</w:t>
      </w:r>
      <w:r w:rsidR="00E305E8" w:rsidRPr="008A626D">
        <w:rPr>
          <w:spacing w:val="-1"/>
        </w:rPr>
        <w:t>p</w:t>
      </w:r>
      <w:r w:rsidR="00E305E8" w:rsidRPr="008A626D">
        <w:rPr>
          <w:spacing w:val="-3"/>
        </w:rPr>
        <w:t>t</w:t>
      </w:r>
      <w:r w:rsidR="00E305E8" w:rsidRPr="008A626D">
        <w:t>ion of</w:t>
      </w:r>
      <w:r w:rsidRPr="008A626D">
        <w:rPr>
          <w:spacing w:val="-2"/>
        </w:rPr>
        <w:t xml:space="preserve"> </w:t>
      </w:r>
      <w:r w:rsidR="00E305E8" w:rsidRPr="008A626D">
        <w:rPr>
          <w:spacing w:val="-3"/>
        </w:rPr>
        <w:t>t</w:t>
      </w:r>
      <w:r w:rsidR="00E305E8" w:rsidRPr="008A626D">
        <w:rPr>
          <w:spacing w:val="-2"/>
        </w:rPr>
        <w:t>h</w:t>
      </w:r>
      <w:r w:rsidR="00E305E8" w:rsidRPr="008A626D">
        <w:t xml:space="preserve">e </w:t>
      </w:r>
      <w:r w:rsidR="00E305E8" w:rsidRPr="008A626D">
        <w:rPr>
          <w:spacing w:val="-1"/>
        </w:rPr>
        <w:t>sp</w:t>
      </w:r>
      <w:r w:rsidR="00E305E8" w:rsidRPr="008A626D">
        <w:t>o</w:t>
      </w:r>
      <w:r w:rsidR="00E305E8" w:rsidRPr="008A626D">
        <w:rPr>
          <w:spacing w:val="-2"/>
        </w:rPr>
        <w:t>n</w:t>
      </w:r>
      <w:r w:rsidR="00E305E8" w:rsidRPr="008A626D">
        <w:rPr>
          <w:spacing w:val="1"/>
        </w:rPr>
        <w:t>s</w:t>
      </w:r>
      <w:r w:rsidR="00E305E8" w:rsidRPr="008A626D">
        <w:t>o</w:t>
      </w:r>
      <w:r w:rsidR="00E305E8" w:rsidRPr="008A626D">
        <w:rPr>
          <w:spacing w:val="-2"/>
        </w:rPr>
        <w:t>r</w:t>
      </w:r>
      <w:r w:rsidR="00E305E8" w:rsidRPr="008A626D">
        <w:rPr>
          <w:spacing w:val="-1"/>
        </w:rPr>
        <w:t>s</w:t>
      </w:r>
      <w:r w:rsidR="00E305E8" w:rsidRPr="008A626D">
        <w:rPr>
          <w:spacing w:val="-2"/>
        </w:rPr>
        <w:t>h</w:t>
      </w:r>
      <w:r w:rsidR="00E305E8" w:rsidRPr="008A626D">
        <w:t>ip</w:t>
      </w:r>
      <w:r w:rsidRPr="008A626D">
        <w:rPr>
          <w:spacing w:val="2"/>
        </w:rPr>
        <w:t xml:space="preserve"> </w:t>
      </w:r>
      <w:r w:rsidR="00E305E8" w:rsidRPr="008A626D">
        <w:rPr>
          <w:spacing w:val="-6"/>
        </w:rPr>
        <w:t>a</w:t>
      </w:r>
      <w:r w:rsidR="00E305E8" w:rsidRPr="008A626D">
        <w:rPr>
          <w:spacing w:val="1"/>
        </w:rPr>
        <w:t>c</w:t>
      </w:r>
      <w:r w:rsidR="00E305E8" w:rsidRPr="008A626D">
        <w:rPr>
          <w:spacing w:val="-3"/>
        </w:rPr>
        <w:t>t</w:t>
      </w:r>
      <w:r w:rsidR="00E305E8" w:rsidRPr="008A626D">
        <w:t>i</w:t>
      </w:r>
      <w:r w:rsidR="00E305E8" w:rsidRPr="008A626D">
        <w:rPr>
          <w:spacing w:val="-1"/>
        </w:rPr>
        <w:t>v</w:t>
      </w:r>
      <w:r w:rsidR="00E305E8" w:rsidRPr="008A626D">
        <w:t>i</w:t>
      </w:r>
      <w:r w:rsidR="00E305E8" w:rsidRPr="008A626D">
        <w:rPr>
          <w:spacing w:val="-3"/>
        </w:rPr>
        <w:t>t</w:t>
      </w:r>
      <w:r w:rsidR="00E305E8" w:rsidRPr="008A626D">
        <w:rPr>
          <w:spacing w:val="-1"/>
        </w:rPr>
        <w:t>y</w:t>
      </w:r>
      <w:r w:rsidRPr="008A626D">
        <w:t>:</w:t>
      </w:r>
    </w:p>
    <w:p w14:paraId="7B14A1EC" w14:textId="77777777" w:rsidR="00C6767F" w:rsidRPr="008A626D" w:rsidRDefault="00C6767F" w:rsidP="007D1353">
      <w:pPr>
        <w:ind w:left="630" w:firstLine="54"/>
        <w:jc w:val="both"/>
      </w:pPr>
    </w:p>
    <w:p w14:paraId="591B0A05" w14:textId="16BD4BA4" w:rsidR="008B3601" w:rsidRPr="008A626D" w:rsidRDefault="008B3601" w:rsidP="007D1353">
      <w:pPr>
        <w:ind w:left="630" w:firstLine="54"/>
        <w:jc w:val="both"/>
      </w:pPr>
      <w:r w:rsidRPr="008A626D">
        <w:t>P</w:t>
      </w:r>
      <w:r w:rsidR="00C6767F" w:rsidRPr="008A626D">
        <w:t>ro</w:t>
      </w:r>
      <w:r w:rsidR="00C6767F" w:rsidRPr="008A626D">
        <w:rPr>
          <w:spacing w:val="-2"/>
        </w:rPr>
        <w:t>j</w:t>
      </w:r>
      <w:r w:rsidR="00C6767F" w:rsidRPr="008A626D">
        <w:t>e</w:t>
      </w:r>
      <w:r w:rsidR="00C6767F" w:rsidRPr="008A626D">
        <w:rPr>
          <w:spacing w:val="-1"/>
        </w:rPr>
        <w:t>c</w:t>
      </w:r>
      <w:r w:rsidR="00C6767F" w:rsidRPr="008A626D">
        <w:t>t</w:t>
      </w:r>
      <w:r w:rsidR="00C6767F" w:rsidRPr="008A626D">
        <w:rPr>
          <w:spacing w:val="1"/>
        </w:rPr>
        <w:t xml:space="preserve"> </w:t>
      </w:r>
      <w:r w:rsidR="00C6767F" w:rsidRPr="008A626D">
        <w:t>man</w:t>
      </w:r>
      <w:r w:rsidR="00C6767F" w:rsidRPr="008A626D">
        <w:rPr>
          <w:spacing w:val="-1"/>
        </w:rPr>
        <w:t>a</w:t>
      </w:r>
      <w:r w:rsidR="00C6767F" w:rsidRPr="008A626D">
        <w:t>g</w:t>
      </w:r>
      <w:r w:rsidR="00C6767F" w:rsidRPr="008A626D">
        <w:rPr>
          <w:spacing w:val="-4"/>
        </w:rPr>
        <w:t>e</w:t>
      </w:r>
      <w:r w:rsidR="00C6767F" w:rsidRPr="008A626D">
        <w:t>r</w:t>
      </w:r>
      <w:r w:rsidR="00C6767F" w:rsidRPr="008A626D">
        <w:rPr>
          <w:spacing w:val="1"/>
        </w:rPr>
        <w:t xml:space="preserve"> </w:t>
      </w:r>
      <w:r w:rsidR="00C6767F" w:rsidRPr="008A626D">
        <w:t>n</w:t>
      </w:r>
      <w:r w:rsidR="00C6767F" w:rsidRPr="008A626D">
        <w:rPr>
          <w:spacing w:val="-4"/>
        </w:rPr>
        <w:t>a</w:t>
      </w:r>
      <w:r w:rsidR="00C6767F" w:rsidRPr="008A626D">
        <w:t>me</w:t>
      </w:r>
      <w:r w:rsidR="00C62340" w:rsidRPr="008A626D">
        <w:t>:</w:t>
      </w:r>
    </w:p>
    <w:p w14:paraId="2182AF73" w14:textId="770B9350" w:rsidR="008B3601" w:rsidRPr="008A626D" w:rsidRDefault="008B3601" w:rsidP="007D1353">
      <w:pPr>
        <w:ind w:left="630" w:firstLine="54"/>
        <w:jc w:val="both"/>
      </w:pPr>
      <w:r w:rsidRPr="008A626D">
        <w:t>T</w:t>
      </w:r>
      <w:r w:rsidR="00C6767F" w:rsidRPr="008A626D">
        <w:t>i</w:t>
      </w:r>
      <w:r w:rsidR="00C6767F" w:rsidRPr="008A626D">
        <w:rPr>
          <w:spacing w:val="-2"/>
        </w:rPr>
        <w:t>t</w:t>
      </w:r>
      <w:r w:rsidR="00C6767F" w:rsidRPr="008A626D">
        <w:t>le</w:t>
      </w:r>
      <w:r w:rsidR="00C62340" w:rsidRPr="008A626D">
        <w:t>:</w:t>
      </w:r>
    </w:p>
    <w:p w14:paraId="24230877" w14:textId="3F7BF183" w:rsidR="00C6767F" w:rsidRPr="008A626D" w:rsidRDefault="008B3601" w:rsidP="007D1353">
      <w:pPr>
        <w:ind w:left="630" w:firstLine="54"/>
        <w:jc w:val="both"/>
      </w:pPr>
      <w:r w:rsidRPr="008A626D">
        <w:rPr>
          <w:spacing w:val="-1"/>
        </w:rPr>
        <w:t>C</w:t>
      </w:r>
      <w:r w:rsidR="00C6767F" w:rsidRPr="008A626D">
        <w:rPr>
          <w:spacing w:val="-1"/>
        </w:rPr>
        <w:t>o</w:t>
      </w:r>
      <w:r w:rsidR="00C6767F" w:rsidRPr="008A626D">
        <w:t>nta</w:t>
      </w:r>
      <w:r w:rsidR="00C6767F" w:rsidRPr="008A626D">
        <w:rPr>
          <w:spacing w:val="-3"/>
        </w:rPr>
        <w:t>c</w:t>
      </w:r>
      <w:r w:rsidR="00C6767F" w:rsidRPr="008A626D">
        <w:t>t</w:t>
      </w:r>
      <w:r w:rsidR="00C6767F" w:rsidRPr="008A626D">
        <w:rPr>
          <w:spacing w:val="1"/>
        </w:rPr>
        <w:t xml:space="preserve"> </w:t>
      </w:r>
      <w:r w:rsidR="00C6767F" w:rsidRPr="008A626D">
        <w:t>d</w:t>
      </w:r>
      <w:r w:rsidR="00C6767F" w:rsidRPr="008A626D">
        <w:rPr>
          <w:spacing w:val="-4"/>
        </w:rPr>
        <w:t>e</w:t>
      </w:r>
      <w:r w:rsidR="00C6767F" w:rsidRPr="008A626D">
        <w:t>ta</w:t>
      </w:r>
      <w:r w:rsidR="00C6767F" w:rsidRPr="008A626D">
        <w:rPr>
          <w:spacing w:val="-2"/>
        </w:rPr>
        <w:t>il</w:t>
      </w:r>
      <w:r w:rsidR="00C6767F" w:rsidRPr="008A626D">
        <w:t>s:</w:t>
      </w:r>
    </w:p>
    <w:p w14:paraId="3D57C87C" w14:textId="77777777" w:rsidR="00C6767F" w:rsidRPr="008A626D" w:rsidRDefault="00C6767F" w:rsidP="008A626D">
      <w:pPr>
        <w:jc w:val="both"/>
      </w:pPr>
    </w:p>
    <w:tbl>
      <w:tblPr>
        <w:tblW w:w="0" w:type="auto"/>
        <w:tblInd w:w="729" w:type="dxa"/>
        <w:tblLayout w:type="fixed"/>
        <w:tblCellMar>
          <w:left w:w="0" w:type="dxa"/>
          <w:right w:w="0" w:type="dxa"/>
        </w:tblCellMar>
        <w:tblLook w:val="01E0" w:firstRow="1" w:lastRow="1" w:firstColumn="1" w:lastColumn="1" w:noHBand="0" w:noVBand="0"/>
      </w:tblPr>
      <w:tblGrid>
        <w:gridCol w:w="3622"/>
        <w:gridCol w:w="5918"/>
      </w:tblGrid>
      <w:tr w:rsidR="008A626D" w:rsidRPr="008A626D" w14:paraId="7468B9A3" w14:textId="77777777" w:rsidTr="007D1353">
        <w:trPr>
          <w:trHeight w:hRule="exact" w:val="1161"/>
        </w:trPr>
        <w:tc>
          <w:tcPr>
            <w:tcW w:w="3622" w:type="dxa"/>
            <w:tcBorders>
              <w:top w:val="single" w:sz="8" w:space="0" w:color="000000"/>
              <w:left w:val="single" w:sz="7" w:space="0" w:color="000000"/>
              <w:bottom w:val="single" w:sz="7" w:space="0" w:color="000000"/>
              <w:right w:val="single" w:sz="7" w:space="0" w:color="000000"/>
            </w:tcBorders>
          </w:tcPr>
          <w:p w14:paraId="12FD3800" w14:textId="0A046051" w:rsidR="00C6767F" w:rsidRPr="008A626D" w:rsidRDefault="00CF79EA" w:rsidP="007D1353">
            <w:pPr>
              <w:pStyle w:val="TableParagraph"/>
              <w:ind w:left="113" w:right="57"/>
            </w:pPr>
            <w:r w:rsidRPr="008A626D">
              <w:t>I</w:t>
            </w:r>
            <w:r w:rsidR="00E305E8" w:rsidRPr="008A626D">
              <w:t>s</w:t>
            </w:r>
            <w:r w:rsidR="00C6767F" w:rsidRPr="008A626D">
              <w:rPr>
                <w:spacing w:val="6"/>
              </w:rPr>
              <w:t xml:space="preserve"> </w:t>
            </w:r>
            <w:r w:rsidR="00E305E8" w:rsidRPr="008A626D">
              <w:rPr>
                <w:spacing w:val="1"/>
              </w:rPr>
              <w:t>t</w:t>
            </w:r>
            <w:r w:rsidR="00E305E8" w:rsidRPr="008A626D">
              <w:rPr>
                <w:spacing w:val="-2"/>
              </w:rPr>
              <w:t>h</w:t>
            </w:r>
            <w:r w:rsidR="00E305E8" w:rsidRPr="008A626D">
              <w:t>e</w:t>
            </w:r>
            <w:r w:rsidR="00C6767F" w:rsidRPr="008A626D">
              <w:rPr>
                <w:spacing w:val="6"/>
              </w:rPr>
              <w:t xml:space="preserve"> </w:t>
            </w:r>
            <w:r w:rsidR="00E305E8" w:rsidRPr="008A626D">
              <w:rPr>
                <w:spacing w:val="-1"/>
              </w:rPr>
              <w:t>p</w:t>
            </w:r>
            <w:r w:rsidR="00E305E8" w:rsidRPr="008A626D">
              <w:rPr>
                <w:spacing w:val="-2"/>
              </w:rPr>
              <w:t>r</w:t>
            </w:r>
            <w:r w:rsidR="00E305E8" w:rsidRPr="008A626D">
              <w:t>o</w:t>
            </w:r>
            <w:r w:rsidR="00E305E8" w:rsidRPr="008A626D">
              <w:rPr>
                <w:spacing w:val="-4"/>
              </w:rPr>
              <w:t>p</w:t>
            </w:r>
            <w:r w:rsidR="00E305E8" w:rsidRPr="008A626D">
              <w:t>o</w:t>
            </w:r>
            <w:r w:rsidR="00E305E8" w:rsidRPr="008A626D">
              <w:rPr>
                <w:spacing w:val="-1"/>
              </w:rPr>
              <w:t>sa</w:t>
            </w:r>
            <w:r w:rsidR="00E305E8" w:rsidRPr="008A626D">
              <w:t>l</w:t>
            </w:r>
            <w:r w:rsidR="00554D95" w:rsidRPr="008A626D">
              <w:t xml:space="preserve"> </w:t>
            </w:r>
            <w:r w:rsidR="00E305E8" w:rsidRPr="008A626D">
              <w:rPr>
                <w:spacing w:val="-2"/>
              </w:rPr>
              <w:t>c</w:t>
            </w:r>
            <w:r w:rsidR="00E305E8" w:rsidRPr="008A626D">
              <w:t>o</w:t>
            </w:r>
            <w:r w:rsidR="00E305E8" w:rsidRPr="008A626D">
              <w:rPr>
                <w:spacing w:val="-2"/>
              </w:rPr>
              <w:t>n</w:t>
            </w:r>
            <w:r w:rsidR="00E305E8" w:rsidRPr="008A626D">
              <w:rPr>
                <w:spacing w:val="1"/>
              </w:rPr>
              <w:t>s</w:t>
            </w:r>
            <w:r w:rsidR="00E305E8" w:rsidRPr="008A626D">
              <w:t>i</w:t>
            </w:r>
            <w:r w:rsidR="00E305E8" w:rsidRPr="008A626D">
              <w:rPr>
                <w:spacing w:val="-4"/>
              </w:rPr>
              <w:t>s</w:t>
            </w:r>
            <w:r w:rsidR="00E305E8" w:rsidRPr="008A626D">
              <w:rPr>
                <w:spacing w:val="1"/>
              </w:rPr>
              <w:t>t</w:t>
            </w:r>
            <w:r w:rsidR="00E305E8" w:rsidRPr="008A626D">
              <w:rPr>
                <w:spacing w:val="-1"/>
              </w:rPr>
              <w:t>e</w:t>
            </w:r>
            <w:r w:rsidR="00E305E8" w:rsidRPr="008A626D">
              <w:rPr>
                <w:spacing w:val="-2"/>
              </w:rPr>
              <w:t>n</w:t>
            </w:r>
            <w:r w:rsidR="00E305E8" w:rsidRPr="008A626D">
              <w:t xml:space="preserve">t </w:t>
            </w:r>
            <w:r w:rsidR="00E305E8" w:rsidRPr="008A626D">
              <w:rPr>
                <w:spacing w:val="4"/>
              </w:rPr>
              <w:t>w</w:t>
            </w:r>
            <w:r w:rsidR="00E305E8" w:rsidRPr="008A626D">
              <w:rPr>
                <w:spacing w:val="-4"/>
              </w:rPr>
              <w:t>i</w:t>
            </w:r>
            <w:r w:rsidR="00E305E8" w:rsidRPr="008A626D">
              <w:t>th</w:t>
            </w:r>
            <w:r w:rsidR="00C6767F" w:rsidRPr="008A626D">
              <w:rPr>
                <w:spacing w:val="28"/>
              </w:rPr>
              <w:t xml:space="preserve"> </w:t>
            </w:r>
            <w:r w:rsidR="00E305E8" w:rsidRPr="008A626D">
              <w:rPr>
                <w:spacing w:val="1"/>
              </w:rPr>
              <w:t>t</w:t>
            </w:r>
            <w:r w:rsidR="00E305E8" w:rsidRPr="008A626D">
              <w:rPr>
                <w:spacing w:val="-2"/>
              </w:rPr>
              <w:t>h</w:t>
            </w:r>
            <w:r w:rsidR="00E305E8" w:rsidRPr="008A626D">
              <w:t>e</w:t>
            </w:r>
            <w:r w:rsidR="00C6767F" w:rsidRPr="008A626D">
              <w:rPr>
                <w:spacing w:val="31"/>
              </w:rPr>
              <w:t xml:space="preserve"> </w:t>
            </w:r>
            <w:r w:rsidR="00E305E8" w:rsidRPr="008A626D">
              <w:rPr>
                <w:spacing w:val="-4"/>
              </w:rPr>
              <w:t>m</w:t>
            </w:r>
            <w:r w:rsidR="00E305E8" w:rsidRPr="008A626D">
              <w:t>i</w:t>
            </w:r>
            <w:r w:rsidR="00E305E8" w:rsidRPr="008A626D">
              <w:rPr>
                <w:spacing w:val="-1"/>
              </w:rPr>
              <w:t>ss</w:t>
            </w:r>
            <w:r w:rsidR="00E305E8" w:rsidRPr="008A626D">
              <w:t>ion</w:t>
            </w:r>
            <w:r w:rsidR="00C6767F" w:rsidRPr="008A626D">
              <w:rPr>
                <w:spacing w:val="28"/>
              </w:rPr>
              <w:t xml:space="preserve"> </w:t>
            </w:r>
            <w:r w:rsidR="00E305E8" w:rsidRPr="008A626D">
              <w:rPr>
                <w:spacing w:val="-1"/>
              </w:rPr>
              <w:t>a</w:t>
            </w:r>
            <w:r w:rsidR="00E305E8" w:rsidRPr="008A626D">
              <w:rPr>
                <w:spacing w:val="-2"/>
              </w:rPr>
              <w:t>n</w:t>
            </w:r>
            <w:r w:rsidR="00E305E8" w:rsidRPr="008A626D">
              <w:t>d</w:t>
            </w:r>
            <w:r w:rsidR="00C6767F" w:rsidRPr="008A626D">
              <w:rPr>
                <w:spacing w:val="33"/>
              </w:rPr>
              <w:t xml:space="preserve"> </w:t>
            </w:r>
            <w:r w:rsidR="00E305E8" w:rsidRPr="008A626D">
              <w:rPr>
                <w:spacing w:val="-1"/>
              </w:rPr>
              <w:t>va</w:t>
            </w:r>
            <w:r w:rsidR="00E305E8" w:rsidRPr="008A626D">
              <w:t>l</w:t>
            </w:r>
            <w:r w:rsidR="00E305E8" w:rsidRPr="008A626D">
              <w:rPr>
                <w:spacing w:val="-2"/>
              </w:rPr>
              <w:t>u</w:t>
            </w:r>
            <w:r w:rsidR="00E305E8" w:rsidRPr="008A626D">
              <w:rPr>
                <w:spacing w:val="-1"/>
              </w:rPr>
              <w:t>e</w:t>
            </w:r>
            <w:r w:rsidR="00E305E8" w:rsidRPr="008A626D">
              <w:t>s</w:t>
            </w:r>
            <w:r w:rsidR="00C6767F" w:rsidRPr="008A626D">
              <w:rPr>
                <w:spacing w:val="31"/>
              </w:rPr>
              <w:t xml:space="preserve"> </w:t>
            </w:r>
            <w:r w:rsidR="00E305E8" w:rsidRPr="008A626D">
              <w:t>of &lt;</w:t>
            </w:r>
            <w:r w:rsidR="00E305E8" w:rsidRPr="007D1353">
              <w:rPr>
                <w:i/>
              </w:rPr>
              <w:t xml:space="preserve">insert </w:t>
            </w:r>
            <w:r w:rsidR="005D0A23" w:rsidRPr="007D1353">
              <w:rPr>
                <w:i/>
              </w:rPr>
              <w:t xml:space="preserve">name of TAFE </w:t>
            </w:r>
            <w:r w:rsidR="005A5CB2" w:rsidRPr="007D1353">
              <w:rPr>
                <w:i/>
              </w:rPr>
              <w:t>college</w:t>
            </w:r>
            <w:r w:rsidR="005D0A23" w:rsidRPr="007D1353">
              <w:rPr>
                <w:i/>
              </w:rPr>
              <w:t xml:space="preserve"> or Department</w:t>
            </w:r>
            <w:r w:rsidR="005D0A23" w:rsidRPr="008A626D">
              <w:t>&gt;</w:t>
            </w:r>
            <w:r w:rsidR="00C6767F" w:rsidRPr="008A626D">
              <w:t>?</w:t>
            </w:r>
          </w:p>
        </w:tc>
        <w:tc>
          <w:tcPr>
            <w:tcW w:w="5918" w:type="dxa"/>
            <w:tcBorders>
              <w:top w:val="single" w:sz="8" w:space="0" w:color="000000"/>
              <w:left w:val="single" w:sz="7" w:space="0" w:color="000000"/>
              <w:bottom w:val="single" w:sz="7" w:space="0" w:color="000000"/>
              <w:right w:val="single" w:sz="7" w:space="0" w:color="000000"/>
            </w:tcBorders>
          </w:tcPr>
          <w:p w14:paraId="175A0B1B" w14:textId="77777777" w:rsidR="00C6767F" w:rsidRPr="008A626D" w:rsidRDefault="00C6767F" w:rsidP="008A626D">
            <w:pPr>
              <w:jc w:val="both"/>
            </w:pPr>
          </w:p>
        </w:tc>
      </w:tr>
      <w:tr w:rsidR="008A626D" w:rsidRPr="008A626D" w14:paraId="66918E87" w14:textId="77777777" w:rsidTr="007D1353">
        <w:trPr>
          <w:trHeight w:hRule="exact" w:val="895"/>
        </w:trPr>
        <w:tc>
          <w:tcPr>
            <w:tcW w:w="3622" w:type="dxa"/>
            <w:tcBorders>
              <w:top w:val="single" w:sz="7" w:space="0" w:color="000000"/>
              <w:left w:val="single" w:sz="7" w:space="0" w:color="000000"/>
              <w:bottom w:val="single" w:sz="7" w:space="0" w:color="000000"/>
              <w:right w:val="single" w:sz="7" w:space="0" w:color="000000"/>
            </w:tcBorders>
          </w:tcPr>
          <w:p w14:paraId="70A69035" w14:textId="2C97209F" w:rsidR="00C6767F" w:rsidRPr="008A626D" w:rsidRDefault="00C6767F" w:rsidP="007D1353">
            <w:pPr>
              <w:pStyle w:val="TableParagraph"/>
              <w:ind w:left="113" w:right="57"/>
            </w:pPr>
            <w:r w:rsidRPr="008A626D">
              <w:rPr>
                <w:spacing w:val="4"/>
              </w:rPr>
              <w:t>W</w:t>
            </w:r>
            <w:r w:rsidRPr="008A626D">
              <w:rPr>
                <w:spacing w:val="-4"/>
              </w:rPr>
              <w:t>i</w:t>
            </w:r>
            <w:r w:rsidRPr="008A626D">
              <w:rPr>
                <w:spacing w:val="-2"/>
              </w:rPr>
              <w:t>l</w:t>
            </w:r>
            <w:r w:rsidRPr="008A626D">
              <w:t>l</w:t>
            </w:r>
            <w:r w:rsidR="00E305E8" w:rsidRPr="008A626D">
              <w:t xml:space="preserve"> </w:t>
            </w:r>
            <w:r w:rsidRPr="008A626D">
              <w:t>the</w:t>
            </w:r>
            <w:r w:rsidR="00E305E8" w:rsidRPr="008A626D">
              <w:t xml:space="preserve"> </w:t>
            </w:r>
            <w:r w:rsidRPr="008A626D">
              <w:t>d</w:t>
            </w:r>
            <w:r w:rsidRPr="008A626D">
              <w:rPr>
                <w:spacing w:val="-1"/>
              </w:rPr>
              <w:t>e</w:t>
            </w:r>
            <w:r w:rsidRPr="008A626D">
              <w:t>ta</w:t>
            </w:r>
            <w:r w:rsidRPr="008A626D">
              <w:rPr>
                <w:spacing w:val="-2"/>
              </w:rPr>
              <w:t>il</w:t>
            </w:r>
            <w:r w:rsidRPr="008A626D">
              <w:t>s</w:t>
            </w:r>
            <w:r w:rsidR="00E305E8" w:rsidRPr="008A626D">
              <w:t xml:space="preserve"> </w:t>
            </w:r>
            <w:r w:rsidRPr="008A626D">
              <w:t>of</w:t>
            </w:r>
            <w:r w:rsidR="00E305E8" w:rsidRPr="008A626D">
              <w:t xml:space="preserve"> </w:t>
            </w:r>
            <w:r w:rsidRPr="008A626D">
              <w:rPr>
                <w:spacing w:val="-2"/>
              </w:rPr>
              <w:t>t</w:t>
            </w:r>
            <w:r w:rsidRPr="008A626D">
              <w:t>h</w:t>
            </w:r>
            <w:r w:rsidRPr="008A626D">
              <w:rPr>
                <w:spacing w:val="-2"/>
              </w:rPr>
              <w:t>i</w:t>
            </w:r>
            <w:r w:rsidRPr="008A626D">
              <w:t>s</w:t>
            </w:r>
            <w:r w:rsidR="00E305E8" w:rsidRPr="008A626D">
              <w:t xml:space="preserve"> </w:t>
            </w:r>
            <w:r w:rsidRPr="008A626D">
              <w:t>sp</w:t>
            </w:r>
            <w:r w:rsidRPr="008A626D">
              <w:rPr>
                <w:spacing w:val="-1"/>
              </w:rPr>
              <w:t>o</w:t>
            </w:r>
            <w:r w:rsidRPr="008A626D">
              <w:t>ns</w:t>
            </w:r>
            <w:r w:rsidRPr="008A626D">
              <w:rPr>
                <w:spacing w:val="-1"/>
              </w:rPr>
              <w:t>o</w:t>
            </w:r>
            <w:r w:rsidRPr="008A626D">
              <w:t>rsh</w:t>
            </w:r>
            <w:r w:rsidRPr="008A626D">
              <w:rPr>
                <w:spacing w:val="-2"/>
              </w:rPr>
              <w:t>i</w:t>
            </w:r>
            <w:r w:rsidRPr="008A626D">
              <w:t>p ar</w:t>
            </w:r>
            <w:r w:rsidRPr="008A626D">
              <w:rPr>
                <w:spacing w:val="1"/>
              </w:rPr>
              <w:t>r</w:t>
            </w:r>
            <w:r w:rsidRPr="008A626D">
              <w:t>a</w:t>
            </w:r>
            <w:r w:rsidRPr="008A626D">
              <w:rPr>
                <w:spacing w:val="-4"/>
              </w:rPr>
              <w:t>n</w:t>
            </w:r>
            <w:r w:rsidRPr="008A626D">
              <w:rPr>
                <w:spacing w:val="1"/>
              </w:rPr>
              <w:t>g</w:t>
            </w:r>
            <w:r w:rsidRPr="008A626D">
              <w:rPr>
                <w:spacing w:val="-3"/>
              </w:rPr>
              <w:t>e</w:t>
            </w:r>
            <w:r w:rsidRPr="008A626D">
              <w:t>me</w:t>
            </w:r>
            <w:r w:rsidRPr="008A626D">
              <w:rPr>
                <w:spacing w:val="-1"/>
              </w:rPr>
              <w:t>n</w:t>
            </w:r>
            <w:r w:rsidRPr="008A626D">
              <w:t>t</w:t>
            </w:r>
            <w:r w:rsidRPr="008A626D">
              <w:rPr>
                <w:spacing w:val="-1"/>
              </w:rPr>
              <w:t xml:space="preserve"> </w:t>
            </w:r>
            <w:r w:rsidRPr="008A626D">
              <w:rPr>
                <w:spacing w:val="-4"/>
              </w:rPr>
              <w:t>w</w:t>
            </w:r>
            <w:r w:rsidRPr="008A626D">
              <w:rPr>
                <w:spacing w:val="-2"/>
              </w:rPr>
              <w:t>i</w:t>
            </w:r>
            <w:r w:rsidRPr="008A626D">
              <w:t xml:space="preserve">thstand </w:t>
            </w:r>
            <w:r w:rsidRPr="008A626D">
              <w:rPr>
                <w:spacing w:val="-3"/>
              </w:rPr>
              <w:t>p</w:t>
            </w:r>
            <w:r w:rsidRPr="008A626D">
              <w:t>u</w:t>
            </w:r>
            <w:r w:rsidRPr="008A626D">
              <w:rPr>
                <w:spacing w:val="-1"/>
              </w:rPr>
              <w:t>b</w:t>
            </w:r>
            <w:r w:rsidRPr="008A626D">
              <w:rPr>
                <w:spacing w:val="-2"/>
              </w:rPr>
              <w:t>li</w:t>
            </w:r>
            <w:r w:rsidRPr="008A626D">
              <w:t>c</w:t>
            </w:r>
            <w:r w:rsidRPr="008A626D">
              <w:rPr>
                <w:spacing w:val="1"/>
              </w:rPr>
              <w:t xml:space="preserve"> </w:t>
            </w:r>
            <w:r w:rsidRPr="008A626D">
              <w:t>scruti</w:t>
            </w:r>
            <w:r w:rsidRPr="008A626D">
              <w:rPr>
                <w:spacing w:val="-1"/>
              </w:rPr>
              <w:t>n</w:t>
            </w:r>
            <w:r w:rsidRPr="008A626D">
              <w:rPr>
                <w:spacing w:val="-3"/>
              </w:rPr>
              <w:t>y</w:t>
            </w:r>
            <w:r w:rsidRPr="008A626D">
              <w:t>?</w:t>
            </w:r>
          </w:p>
        </w:tc>
        <w:tc>
          <w:tcPr>
            <w:tcW w:w="5918" w:type="dxa"/>
            <w:tcBorders>
              <w:top w:val="single" w:sz="7" w:space="0" w:color="000000"/>
              <w:left w:val="single" w:sz="7" w:space="0" w:color="000000"/>
              <w:bottom w:val="single" w:sz="7" w:space="0" w:color="000000"/>
              <w:right w:val="single" w:sz="7" w:space="0" w:color="000000"/>
            </w:tcBorders>
          </w:tcPr>
          <w:p w14:paraId="40F733F8" w14:textId="77777777" w:rsidR="00C6767F" w:rsidRPr="008A626D" w:rsidRDefault="00C6767F" w:rsidP="008A626D">
            <w:pPr>
              <w:jc w:val="both"/>
            </w:pPr>
          </w:p>
        </w:tc>
      </w:tr>
      <w:tr w:rsidR="008A626D" w:rsidRPr="008A626D" w14:paraId="60DBB413" w14:textId="77777777" w:rsidTr="007D1353">
        <w:trPr>
          <w:trHeight w:hRule="exact" w:val="1125"/>
        </w:trPr>
        <w:tc>
          <w:tcPr>
            <w:tcW w:w="3622" w:type="dxa"/>
            <w:tcBorders>
              <w:top w:val="single" w:sz="7" w:space="0" w:color="000000"/>
              <w:left w:val="single" w:sz="7" w:space="0" w:color="000000"/>
              <w:bottom w:val="single" w:sz="7" w:space="0" w:color="000000"/>
              <w:right w:val="single" w:sz="7" w:space="0" w:color="000000"/>
            </w:tcBorders>
          </w:tcPr>
          <w:p w14:paraId="7915BE49" w14:textId="259A4810" w:rsidR="00C6767F" w:rsidRPr="008A626D" w:rsidRDefault="00C6767F" w:rsidP="007D1353">
            <w:pPr>
              <w:pStyle w:val="TableParagraph"/>
              <w:ind w:left="113" w:right="57"/>
            </w:pPr>
            <w:r w:rsidRPr="008A626D">
              <w:t>Is</w:t>
            </w:r>
            <w:r w:rsidRPr="008A626D">
              <w:rPr>
                <w:spacing w:val="2"/>
              </w:rPr>
              <w:t xml:space="preserve"> </w:t>
            </w:r>
            <w:r w:rsidRPr="008A626D">
              <w:t>th</w:t>
            </w:r>
            <w:r w:rsidRPr="008A626D">
              <w:rPr>
                <w:spacing w:val="-4"/>
              </w:rPr>
              <w:t>e</w:t>
            </w:r>
            <w:r w:rsidRPr="008A626D">
              <w:t>re a</w:t>
            </w:r>
            <w:r w:rsidRPr="008A626D">
              <w:rPr>
                <w:spacing w:val="-1"/>
              </w:rPr>
              <w:t>n</w:t>
            </w:r>
            <w:r w:rsidRPr="008A626D">
              <w:t>y</w:t>
            </w:r>
            <w:r w:rsidR="005D0A23" w:rsidRPr="008A626D">
              <w:t xml:space="preserve"> </w:t>
            </w:r>
            <w:r w:rsidRPr="008A626D">
              <w:t>p</w:t>
            </w:r>
            <w:r w:rsidRPr="008A626D">
              <w:rPr>
                <w:spacing w:val="-1"/>
              </w:rPr>
              <w:t>o</w:t>
            </w:r>
            <w:r w:rsidRPr="008A626D">
              <w:t>ss</w:t>
            </w:r>
            <w:r w:rsidRPr="008A626D">
              <w:rPr>
                <w:spacing w:val="-2"/>
              </w:rPr>
              <w:t>i</w:t>
            </w:r>
            <w:r w:rsidRPr="008A626D">
              <w:t>b</w:t>
            </w:r>
            <w:r w:rsidRPr="008A626D">
              <w:rPr>
                <w:spacing w:val="-2"/>
              </w:rPr>
              <w:t>i</w:t>
            </w:r>
            <w:r w:rsidRPr="008A626D">
              <w:rPr>
                <w:spacing w:val="1"/>
              </w:rPr>
              <w:t>l</w:t>
            </w:r>
            <w:r w:rsidRPr="008A626D">
              <w:rPr>
                <w:spacing w:val="-2"/>
              </w:rPr>
              <w:t>i</w:t>
            </w:r>
            <w:r w:rsidRPr="008A626D">
              <w:t>ty of h</w:t>
            </w:r>
            <w:r w:rsidRPr="008A626D">
              <w:rPr>
                <w:spacing w:val="-4"/>
              </w:rPr>
              <w:t>a</w:t>
            </w:r>
            <w:r w:rsidRPr="008A626D">
              <w:t>rm to</w:t>
            </w:r>
            <w:r w:rsidRPr="008A626D">
              <w:rPr>
                <w:spacing w:val="2"/>
              </w:rPr>
              <w:t xml:space="preserve"> </w:t>
            </w:r>
            <w:r w:rsidRPr="008A626D">
              <w:t>the re</w:t>
            </w:r>
            <w:r w:rsidRPr="008A626D">
              <w:rPr>
                <w:spacing w:val="-1"/>
              </w:rPr>
              <w:t>p</w:t>
            </w:r>
            <w:r w:rsidRPr="008A626D">
              <w:t>ut</w:t>
            </w:r>
            <w:r w:rsidRPr="008A626D">
              <w:rPr>
                <w:spacing w:val="-3"/>
              </w:rPr>
              <w:t>a</w:t>
            </w:r>
            <w:r w:rsidRPr="008A626D">
              <w:t>t</w:t>
            </w:r>
            <w:r w:rsidRPr="008A626D">
              <w:rPr>
                <w:spacing w:val="-2"/>
              </w:rPr>
              <w:t>i</w:t>
            </w:r>
            <w:r w:rsidRPr="008A626D">
              <w:t>on a</w:t>
            </w:r>
            <w:r w:rsidRPr="008A626D">
              <w:rPr>
                <w:spacing w:val="-1"/>
              </w:rPr>
              <w:t>n</w:t>
            </w:r>
            <w:r w:rsidRPr="008A626D">
              <w:t xml:space="preserve">d </w:t>
            </w:r>
            <w:r w:rsidRPr="008A626D">
              <w:rPr>
                <w:spacing w:val="-3"/>
              </w:rPr>
              <w:t>i</w:t>
            </w:r>
            <w:r w:rsidRPr="008A626D">
              <w:t>m</w:t>
            </w:r>
            <w:r w:rsidRPr="008A626D">
              <w:rPr>
                <w:spacing w:val="-3"/>
              </w:rPr>
              <w:t>a</w:t>
            </w:r>
            <w:r w:rsidRPr="008A626D">
              <w:rPr>
                <w:spacing w:val="1"/>
              </w:rPr>
              <w:t>g</w:t>
            </w:r>
            <w:r w:rsidRPr="008A626D">
              <w:t xml:space="preserve">e </w:t>
            </w:r>
            <w:r w:rsidRPr="008A626D">
              <w:rPr>
                <w:spacing w:val="-3"/>
              </w:rPr>
              <w:t>o</w:t>
            </w:r>
            <w:r w:rsidRPr="008A626D">
              <w:t>f</w:t>
            </w:r>
            <w:r w:rsidRPr="008A626D">
              <w:rPr>
                <w:spacing w:val="-1"/>
              </w:rPr>
              <w:t xml:space="preserve"> </w:t>
            </w:r>
            <w:r w:rsidR="007D1353">
              <w:t>&lt;</w:t>
            </w:r>
            <w:r w:rsidR="007D1353" w:rsidRPr="007D1353">
              <w:rPr>
                <w:i/>
              </w:rPr>
              <w:t>insert name of TAFE college or Department</w:t>
            </w:r>
            <w:r w:rsidR="007D1353" w:rsidRPr="008A626D">
              <w:t xml:space="preserve"> </w:t>
            </w:r>
            <w:r w:rsidR="005D0A23" w:rsidRPr="008A626D">
              <w:t>&gt;?</w:t>
            </w:r>
          </w:p>
        </w:tc>
        <w:tc>
          <w:tcPr>
            <w:tcW w:w="5918" w:type="dxa"/>
            <w:tcBorders>
              <w:top w:val="single" w:sz="7" w:space="0" w:color="000000"/>
              <w:left w:val="single" w:sz="7" w:space="0" w:color="000000"/>
              <w:bottom w:val="single" w:sz="7" w:space="0" w:color="000000"/>
              <w:right w:val="single" w:sz="7" w:space="0" w:color="000000"/>
            </w:tcBorders>
          </w:tcPr>
          <w:p w14:paraId="5231F047" w14:textId="77777777" w:rsidR="00C6767F" w:rsidRPr="008A626D" w:rsidRDefault="00C6767F" w:rsidP="008A626D">
            <w:pPr>
              <w:jc w:val="both"/>
            </w:pPr>
          </w:p>
        </w:tc>
      </w:tr>
      <w:tr w:rsidR="008A626D" w:rsidRPr="008A626D" w14:paraId="2A472134" w14:textId="77777777" w:rsidTr="007D1353">
        <w:trPr>
          <w:trHeight w:hRule="exact" w:val="1727"/>
        </w:trPr>
        <w:tc>
          <w:tcPr>
            <w:tcW w:w="3622" w:type="dxa"/>
            <w:tcBorders>
              <w:top w:val="single" w:sz="7" w:space="0" w:color="000000"/>
              <w:left w:val="single" w:sz="7" w:space="0" w:color="000000"/>
              <w:bottom w:val="single" w:sz="7" w:space="0" w:color="000000"/>
              <w:right w:val="single" w:sz="7" w:space="0" w:color="000000"/>
            </w:tcBorders>
          </w:tcPr>
          <w:p w14:paraId="7B2D9D7D" w14:textId="462AAA6D" w:rsidR="00C6767F" w:rsidRPr="008A626D" w:rsidRDefault="00C6767F" w:rsidP="007D1353">
            <w:pPr>
              <w:pStyle w:val="TableParagraph"/>
              <w:ind w:left="113" w:right="57"/>
            </w:pPr>
            <w:r w:rsidRPr="008A626D">
              <w:rPr>
                <w:spacing w:val="-2"/>
              </w:rPr>
              <w:t>D</w:t>
            </w:r>
            <w:r w:rsidRPr="008A626D">
              <w:t>o</w:t>
            </w:r>
            <w:r w:rsidRPr="008A626D">
              <w:rPr>
                <w:spacing w:val="-1"/>
              </w:rPr>
              <w:t>e</w:t>
            </w:r>
            <w:r w:rsidRPr="008A626D">
              <w:t>s</w:t>
            </w:r>
            <w:r w:rsidRPr="008A626D">
              <w:rPr>
                <w:spacing w:val="45"/>
              </w:rPr>
              <w:t xml:space="preserve"> </w:t>
            </w:r>
            <w:r w:rsidRPr="008A626D">
              <w:t>a</w:t>
            </w:r>
            <w:r w:rsidRPr="008A626D">
              <w:rPr>
                <w:spacing w:val="-1"/>
              </w:rPr>
              <w:t>n</w:t>
            </w:r>
            <w:r w:rsidRPr="008A626D">
              <w:t>y</w:t>
            </w:r>
            <w:r w:rsidRPr="008A626D">
              <w:rPr>
                <w:spacing w:val="42"/>
              </w:rPr>
              <w:t xml:space="preserve"> </w:t>
            </w:r>
            <w:r w:rsidRPr="008A626D">
              <w:t>as</w:t>
            </w:r>
            <w:r w:rsidRPr="008A626D">
              <w:rPr>
                <w:spacing w:val="-1"/>
              </w:rPr>
              <w:t>p</w:t>
            </w:r>
            <w:r w:rsidRPr="008A626D">
              <w:t>ect</w:t>
            </w:r>
            <w:r w:rsidRPr="008A626D">
              <w:rPr>
                <w:spacing w:val="46"/>
              </w:rPr>
              <w:t xml:space="preserve"> </w:t>
            </w:r>
            <w:r w:rsidRPr="008A626D">
              <w:rPr>
                <w:spacing w:val="-3"/>
              </w:rPr>
              <w:t>o</w:t>
            </w:r>
            <w:r w:rsidRPr="008A626D">
              <w:t>f</w:t>
            </w:r>
            <w:r w:rsidRPr="008A626D">
              <w:rPr>
                <w:spacing w:val="48"/>
              </w:rPr>
              <w:t xml:space="preserve"> </w:t>
            </w:r>
            <w:r w:rsidRPr="008A626D">
              <w:rPr>
                <w:spacing w:val="-2"/>
              </w:rPr>
              <w:t>t</w:t>
            </w:r>
            <w:r w:rsidRPr="008A626D">
              <w:t>he</w:t>
            </w:r>
            <w:r w:rsidRPr="008A626D">
              <w:rPr>
                <w:spacing w:val="44"/>
              </w:rPr>
              <w:t xml:space="preserve"> </w:t>
            </w:r>
            <w:r w:rsidRPr="008A626D">
              <w:t>sp</w:t>
            </w:r>
            <w:r w:rsidRPr="008A626D">
              <w:rPr>
                <w:spacing w:val="-1"/>
              </w:rPr>
              <w:t>o</w:t>
            </w:r>
            <w:r w:rsidRPr="008A626D">
              <w:t>ns</w:t>
            </w:r>
            <w:r w:rsidRPr="008A626D">
              <w:rPr>
                <w:spacing w:val="-1"/>
              </w:rPr>
              <w:t>o</w:t>
            </w:r>
            <w:r w:rsidRPr="008A626D">
              <w:t>rsh</w:t>
            </w:r>
            <w:r w:rsidRPr="008A626D">
              <w:rPr>
                <w:spacing w:val="-2"/>
              </w:rPr>
              <w:t>i</w:t>
            </w:r>
            <w:r w:rsidRPr="008A626D">
              <w:t>p ar</w:t>
            </w:r>
            <w:r w:rsidRPr="008A626D">
              <w:rPr>
                <w:spacing w:val="1"/>
              </w:rPr>
              <w:t>r</w:t>
            </w:r>
            <w:r w:rsidRPr="008A626D">
              <w:t>a</w:t>
            </w:r>
            <w:r w:rsidRPr="008A626D">
              <w:rPr>
                <w:spacing w:val="-4"/>
              </w:rPr>
              <w:t>n</w:t>
            </w:r>
            <w:r w:rsidRPr="008A626D">
              <w:rPr>
                <w:spacing w:val="1"/>
              </w:rPr>
              <w:t>g</w:t>
            </w:r>
            <w:r w:rsidRPr="008A626D">
              <w:rPr>
                <w:spacing w:val="-3"/>
              </w:rPr>
              <w:t>e</w:t>
            </w:r>
            <w:r w:rsidRPr="008A626D">
              <w:t>me</w:t>
            </w:r>
            <w:r w:rsidRPr="008A626D">
              <w:rPr>
                <w:spacing w:val="-1"/>
              </w:rPr>
              <w:t>n</w:t>
            </w:r>
            <w:r w:rsidRPr="008A626D">
              <w:t>t</w:t>
            </w:r>
            <w:r w:rsidRPr="008A626D">
              <w:rPr>
                <w:spacing w:val="48"/>
              </w:rPr>
              <w:t xml:space="preserve"> </w:t>
            </w:r>
            <w:r w:rsidRPr="008A626D">
              <w:rPr>
                <w:spacing w:val="-2"/>
              </w:rPr>
              <w:t>i</w:t>
            </w:r>
            <w:r w:rsidRPr="008A626D">
              <w:t>mp</w:t>
            </w:r>
            <w:r w:rsidRPr="008A626D">
              <w:rPr>
                <w:spacing w:val="-2"/>
              </w:rPr>
              <w:t>l</w:t>
            </w:r>
            <w:r w:rsidRPr="008A626D">
              <w:t>y</w:t>
            </w:r>
            <w:r w:rsidRPr="008A626D">
              <w:rPr>
                <w:spacing w:val="45"/>
              </w:rPr>
              <w:t xml:space="preserve"> </w:t>
            </w:r>
            <w:r w:rsidRPr="008A626D">
              <w:t>th</w:t>
            </w:r>
            <w:r w:rsidRPr="008A626D">
              <w:rPr>
                <w:spacing w:val="-4"/>
              </w:rPr>
              <w:t>a</w:t>
            </w:r>
            <w:r w:rsidRPr="008A626D">
              <w:t>t</w:t>
            </w:r>
            <w:r w:rsidRPr="008A626D">
              <w:rPr>
                <w:spacing w:val="48"/>
              </w:rPr>
              <w:t xml:space="preserve"> </w:t>
            </w:r>
            <w:r w:rsidRPr="008A626D">
              <w:t>a</w:t>
            </w:r>
            <w:r w:rsidRPr="008A626D">
              <w:rPr>
                <w:spacing w:val="47"/>
              </w:rPr>
              <w:t xml:space="preserve"> </w:t>
            </w:r>
            <w:r w:rsidRPr="008A626D">
              <w:t>produ</w:t>
            </w:r>
            <w:r w:rsidRPr="008A626D">
              <w:rPr>
                <w:spacing w:val="-4"/>
              </w:rPr>
              <w:t>c</w:t>
            </w:r>
            <w:r w:rsidRPr="008A626D">
              <w:t>t</w:t>
            </w:r>
            <w:r w:rsidRPr="008A626D">
              <w:rPr>
                <w:spacing w:val="48"/>
              </w:rPr>
              <w:t xml:space="preserve"> </w:t>
            </w:r>
            <w:r w:rsidRPr="008A626D">
              <w:t>or ser</w:t>
            </w:r>
            <w:r w:rsidRPr="008A626D">
              <w:rPr>
                <w:spacing w:val="-2"/>
              </w:rPr>
              <w:t>vi</w:t>
            </w:r>
            <w:r w:rsidRPr="008A626D">
              <w:t>ce</w:t>
            </w:r>
            <w:r w:rsidRPr="008A626D">
              <w:rPr>
                <w:spacing w:val="61"/>
              </w:rPr>
              <w:t xml:space="preserve"> </w:t>
            </w:r>
            <w:r w:rsidRPr="008A626D">
              <w:rPr>
                <w:spacing w:val="-2"/>
              </w:rPr>
              <w:t>i</w:t>
            </w:r>
            <w:r w:rsidRPr="008A626D">
              <w:t>s</w:t>
            </w:r>
            <w:r w:rsidRPr="008A626D">
              <w:rPr>
                <w:spacing w:val="1"/>
              </w:rPr>
              <w:t xml:space="preserve"> </w:t>
            </w:r>
            <w:r w:rsidRPr="008A626D">
              <w:t>rec</w:t>
            </w:r>
            <w:r w:rsidRPr="008A626D">
              <w:rPr>
                <w:spacing w:val="-1"/>
              </w:rPr>
              <w:t>o</w:t>
            </w:r>
            <w:r w:rsidRPr="008A626D">
              <w:t>mm</w:t>
            </w:r>
            <w:r w:rsidRPr="008A626D">
              <w:rPr>
                <w:spacing w:val="-3"/>
              </w:rPr>
              <w:t>e</w:t>
            </w:r>
            <w:r w:rsidRPr="008A626D">
              <w:t>n</w:t>
            </w:r>
            <w:r w:rsidRPr="008A626D">
              <w:rPr>
                <w:spacing w:val="-1"/>
              </w:rPr>
              <w:t>d</w:t>
            </w:r>
            <w:r w:rsidRPr="008A626D">
              <w:t xml:space="preserve">ed </w:t>
            </w:r>
            <w:proofErr w:type="gramStart"/>
            <w:r w:rsidRPr="008A626D">
              <w:t>by</w:t>
            </w:r>
            <w:r w:rsidRPr="008A626D">
              <w:rPr>
                <w:spacing w:val="59"/>
              </w:rPr>
              <w:t xml:space="preserve"> </w:t>
            </w:r>
            <w:r w:rsidR="007D1353" w:rsidRPr="007D1353">
              <w:rPr>
                <w:i/>
              </w:rPr>
              <w:t xml:space="preserve"> insert</w:t>
            </w:r>
            <w:proofErr w:type="gramEnd"/>
            <w:r w:rsidR="007D1353" w:rsidRPr="007D1353">
              <w:rPr>
                <w:i/>
              </w:rPr>
              <w:t xml:space="preserve"> name of TAFE college or Department</w:t>
            </w:r>
            <w:r w:rsidR="005D0A23" w:rsidRPr="008A626D">
              <w:t>&gt;?</w:t>
            </w:r>
          </w:p>
          <w:p w14:paraId="1FFFAE5C" w14:textId="77777777" w:rsidR="00550514" w:rsidRPr="008A626D" w:rsidRDefault="00550514" w:rsidP="007D1353">
            <w:pPr>
              <w:pStyle w:val="TableParagraph"/>
              <w:ind w:left="113" w:right="57"/>
            </w:pPr>
          </w:p>
          <w:p w14:paraId="0E6329F8" w14:textId="77777777" w:rsidR="001C48C2" w:rsidRPr="008A626D" w:rsidRDefault="001C48C2" w:rsidP="007D1353">
            <w:pPr>
              <w:pStyle w:val="TableParagraph"/>
              <w:ind w:left="113" w:right="57"/>
            </w:pPr>
          </w:p>
          <w:p w14:paraId="0D4DBE01" w14:textId="77777777" w:rsidR="001C48C2" w:rsidRPr="008A626D" w:rsidRDefault="001C48C2" w:rsidP="007D1353">
            <w:pPr>
              <w:pStyle w:val="TableParagraph"/>
              <w:ind w:left="113" w:right="57"/>
            </w:pPr>
          </w:p>
          <w:p w14:paraId="7A7ED499" w14:textId="77777777" w:rsidR="001C48C2" w:rsidRPr="008A626D" w:rsidRDefault="001C48C2" w:rsidP="007D1353">
            <w:pPr>
              <w:pStyle w:val="TableParagraph"/>
              <w:ind w:left="113" w:right="57"/>
            </w:pPr>
          </w:p>
          <w:p w14:paraId="6EAEE02C" w14:textId="77777777" w:rsidR="001C48C2" w:rsidRPr="008A626D" w:rsidRDefault="001C48C2" w:rsidP="007D1353">
            <w:pPr>
              <w:pStyle w:val="TableParagraph"/>
              <w:ind w:left="113" w:right="57"/>
            </w:pPr>
          </w:p>
          <w:p w14:paraId="45DAFC15" w14:textId="77777777" w:rsidR="001C48C2" w:rsidRPr="008A626D" w:rsidRDefault="001C48C2" w:rsidP="007D1353">
            <w:pPr>
              <w:pStyle w:val="TableParagraph"/>
              <w:ind w:left="113" w:right="57"/>
            </w:pPr>
          </w:p>
          <w:p w14:paraId="7D059475" w14:textId="77777777" w:rsidR="001C48C2" w:rsidRPr="008A626D" w:rsidRDefault="001C48C2" w:rsidP="007D1353">
            <w:pPr>
              <w:pStyle w:val="TableParagraph"/>
              <w:ind w:left="113" w:right="57"/>
            </w:pPr>
          </w:p>
          <w:p w14:paraId="2ED0D31E" w14:textId="77777777" w:rsidR="00550514" w:rsidRPr="008A626D" w:rsidRDefault="00550514" w:rsidP="007D1353">
            <w:pPr>
              <w:pStyle w:val="TableParagraph"/>
              <w:ind w:left="113" w:right="57"/>
            </w:pPr>
          </w:p>
          <w:p w14:paraId="1C3FFB9E" w14:textId="77777777" w:rsidR="00550514" w:rsidRPr="008A626D" w:rsidRDefault="00550514" w:rsidP="007D1353">
            <w:pPr>
              <w:pStyle w:val="TableParagraph"/>
              <w:ind w:left="113" w:right="57"/>
            </w:pPr>
          </w:p>
          <w:p w14:paraId="5DA4AE72" w14:textId="77777777" w:rsidR="00550514" w:rsidRPr="008A626D" w:rsidRDefault="00550514" w:rsidP="007D1353">
            <w:pPr>
              <w:pStyle w:val="TableParagraph"/>
              <w:ind w:left="113" w:right="57"/>
            </w:pPr>
          </w:p>
          <w:p w14:paraId="11C52149" w14:textId="77777777" w:rsidR="00550514" w:rsidRPr="008A626D" w:rsidRDefault="00550514" w:rsidP="007D1353">
            <w:pPr>
              <w:pStyle w:val="TableParagraph"/>
              <w:ind w:left="113" w:right="57"/>
            </w:pPr>
          </w:p>
          <w:p w14:paraId="529AA723" w14:textId="77777777" w:rsidR="00550514" w:rsidRPr="008A626D" w:rsidRDefault="00550514" w:rsidP="007D1353">
            <w:pPr>
              <w:pStyle w:val="TableParagraph"/>
              <w:ind w:left="113" w:right="57"/>
            </w:pPr>
          </w:p>
          <w:p w14:paraId="67982666" w14:textId="4F6664CB" w:rsidR="00550514" w:rsidRPr="008A626D" w:rsidRDefault="00550514" w:rsidP="007D1353">
            <w:pPr>
              <w:pStyle w:val="TableParagraph"/>
              <w:ind w:left="113" w:right="57"/>
            </w:pPr>
          </w:p>
        </w:tc>
        <w:tc>
          <w:tcPr>
            <w:tcW w:w="5918" w:type="dxa"/>
            <w:tcBorders>
              <w:top w:val="single" w:sz="7" w:space="0" w:color="000000"/>
              <w:left w:val="single" w:sz="7" w:space="0" w:color="000000"/>
              <w:bottom w:val="single" w:sz="7" w:space="0" w:color="000000"/>
              <w:right w:val="single" w:sz="7" w:space="0" w:color="000000"/>
            </w:tcBorders>
          </w:tcPr>
          <w:p w14:paraId="45E8231F" w14:textId="77777777" w:rsidR="00C6767F" w:rsidRPr="008A626D" w:rsidRDefault="00C6767F" w:rsidP="008A626D">
            <w:pPr>
              <w:jc w:val="both"/>
            </w:pPr>
          </w:p>
          <w:p w14:paraId="75984934" w14:textId="77777777" w:rsidR="00550514" w:rsidRPr="008A626D" w:rsidRDefault="00550514" w:rsidP="008A626D">
            <w:pPr>
              <w:jc w:val="both"/>
            </w:pPr>
          </w:p>
          <w:p w14:paraId="6E3D5423" w14:textId="77777777" w:rsidR="00550514" w:rsidRPr="008A626D" w:rsidRDefault="00550514" w:rsidP="008A626D">
            <w:pPr>
              <w:jc w:val="both"/>
            </w:pPr>
          </w:p>
          <w:p w14:paraId="41D1B37B" w14:textId="77777777" w:rsidR="00550514" w:rsidRPr="008A626D" w:rsidRDefault="00550514" w:rsidP="008A626D">
            <w:pPr>
              <w:jc w:val="both"/>
            </w:pPr>
          </w:p>
          <w:p w14:paraId="24DF5DC3" w14:textId="77777777" w:rsidR="00550514" w:rsidRPr="008A626D" w:rsidRDefault="00550514" w:rsidP="008A626D">
            <w:pPr>
              <w:jc w:val="both"/>
            </w:pPr>
          </w:p>
          <w:p w14:paraId="281CC0C8" w14:textId="77777777" w:rsidR="00550514" w:rsidRPr="008A626D" w:rsidRDefault="00550514" w:rsidP="008A626D">
            <w:pPr>
              <w:jc w:val="both"/>
            </w:pPr>
          </w:p>
          <w:p w14:paraId="53060DAA" w14:textId="77777777" w:rsidR="00550514" w:rsidRPr="008A626D" w:rsidRDefault="00550514" w:rsidP="008A626D">
            <w:pPr>
              <w:jc w:val="both"/>
            </w:pPr>
          </w:p>
        </w:tc>
      </w:tr>
      <w:tr w:rsidR="008A626D" w:rsidRPr="008A626D" w14:paraId="22614DB8" w14:textId="77777777" w:rsidTr="007D1353">
        <w:trPr>
          <w:trHeight w:hRule="exact" w:val="2141"/>
        </w:trPr>
        <w:tc>
          <w:tcPr>
            <w:tcW w:w="3622" w:type="dxa"/>
            <w:tcBorders>
              <w:top w:val="single" w:sz="7" w:space="0" w:color="000000"/>
              <w:left w:val="single" w:sz="7" w:space="0" w:color="000000"/>
              <w:bottom w:val="single" w:sz="7" w:space="0" w:color="000000"/>
              <w:right w:val="single" w:sz="7" w:space="0" w:color="000000"/>
            </w:tcBorders>
          </w:tcPr>
          <w:p w14:paraId="5B13EFD3" w14:textId="1CAAD57D" w:rsidR="00833F74" w:rsidRPr="008A626D" w:rsidRDefault="00833F74" w:rsidP="007D1353">
            <w:pPr>
              <w:pStyle w:val="TableParagraph"/>
              <w:ind w:left="113" w:right="57"/>
              <w:rPr>
                <w:spacing w:val="-2"/>
              </w:rPr>
            </w:pPr>
            <w:r w:rsidRPr="008A626D">
              <w:rPr>
                <w:spacing w:val="-2"/>
              </w:rPr>
              <w:t>H</w:t>
            </w:r>
            <w:r w:rsidRPr="008A626D">
              <w:t>ow</w:t>
            </w:r>
            <w:r w:rsidRPr="008A626D">
              <w:rPr>
                <w:spacing w:val="33"/>
              </w:rPr>
              <w:t xml:space="preserve"> </w:t>
            </w:r>
            <w:r w:rsidRPr="008A626D">
              <w:rPr>
                <w:spacing w:val="-4"/>
              </w:rPr>
              <w:t>w</w:t>
            </w:r>
            <w:r w:rsidRPr="008A626D">
              <w:rPr>
                <w:spacing w:val="-2"/>
              </w:rPr>
              <w:t>i</w:t>
            </w:r>
            <w:r w:rsidRPr="008A626D">
              <w:rPr>
                <w:spacing w:val="1"/>
              </w:rPr>
              <w:t>l</w:t>
            </w:r>
            <w:r w:rsidRPr="008A626D">
              <w:t>l</w:t>
            </w:r>
            <w:r w:rsidRPr="008A626D">
              <w:rPr>
                <w:spacing w:val="30"/>
              </w:rPr>
              <w:t xml:space="preserve"> </w:t>
            </w:r>
            <w:r w:rsidRPr="008A626D">
              <w:t>sta</w:t>
            </w:r>
            <w:r w:rsidRPr="008A626D">
              <w:rPr>
                <w:spacing w:val="1"/>
              </w:rPr>
              <w:t>k</w:t>
            </w:r>
            <w:r w:rsidRPr="008A626D">
              <w:t>e</w:t>
            </w:r>
            <w:r w:rsidRPr="008A626D">
              <w:rPr>
                <w:spacing w:val="-1"/>
              </w:rPr>
              <w:t>h</w:t>
            </w:r>
            <w:r w:rsidRPr="008A626D">
              <w:t>o</w:t>
            </w:r>
            <w:r w:rsidRPr="008A626D">
              <w:rPr>
                <w:spacing w:val="-2"/>
              </w:rPr>
              <w:t>l</w:t>
            </w:r>
            <w:r w:rsidRPr="008A626D">
              <w:t>d</w:t>
            </w:r>
            <w:r w:rsidRPr="008A626D">
              <w:rPr>
                <w:spacing w:val="-1"/>
              </w:rPr>
              <w:t>e</w:t>
            </w:r>
            <w:r w:rsidRPr="008A626D">
              <w:t>rs</w:t>
            </w:r>
            <w:r w:rsidRPr="008A626D">
              <w:rPr>
                <w:spacing w:val="29"/>
              </w:rPr>
              <w:t xml:space="preserve"> </w:t>
            </w:r>
            <w:r w:rsidRPr="008A626D">
              <w:t>p</w:t>
            </w:r>
            <w:r w:rsidRPr="008A626D">
              <w:rPr>
                <w:spacing w:val="-1"/>
              </w:rPr>
              <w:t>e</w:t>
            </w:r>
            <w:r w:rsidRPr="008A626D">
              <w:t>rce</w:t>
            </w:r>
            <w:r w:rsidRPr="008A626D">
              <w:rPr>
                <w:spacing w:val="-2"/>
              </w:rPr>
              <w:t>i</w:t>
            </w:r>
            <w:r w:rsidRPr="008A626D">
              <w:rPr>
                <w:spacing w:val="-3"/>
              </w:rPr>
              <w:t>v</w:t>
            </w:r>
            <w:r w:rsidRPr="008A626D">
              <w:t>e</w:t>
            </w:r>
            <w:r w:rsidRPr="008A626D">
              <w:rPr>
                <w:spacing w:val="31"/>
              </w:rPr>
              <w:t xml:space="preserve"> </w:t>
            </w:r>
            <w:r w:rsidRPr="008A626D">
              <w:t>th</w:t>
            </w:r>
            <w:r w:rsidRPr="008A626D">
              <w:rPr>
                <w:spacing w:val="-2"/>
              </w:rPr>
              <w:t>i</w:t>
            </w:r>
            <w:r w:rsidRPr="008A626D">
              <w:t>s sp</w:t>
            </w:r>
            <w:r w:rsidRPr="008A626D">
              <w:rPr>
                <w:spacing w:val="-1"/>
              </w:rPr>
              <w:t>o</w:t>
            </w:r>
            <w:r w:rsidRPr="008A626D">
              <w:t>ns</w:t>
            </w:r>
            <w:r w:rsidRPr="008A626D">
              <w:rPr>
                <w:spacing w:val="-1"/>
              </w:rPr>
              <w:t>o</w:t>
            </w:r>
            <w:r w:rsidRPr="008A626D">
              <w:t>rsh</w:t>
            </w:r>
            <w:r w:rsidRPr="008A626D">
              <w:rPr>
                <w:spacing w:val="-2"/>
              </w:rPr>
              <w:t>i</w:t>
            </w:r>
            <w:r w:rsidRPr="008A626D">
              <w:t>p</w:t>
            </w:r>
            <w:r w:rsidRPr="008A626D">
              <w:rPr>
                <w:spacing w:val="31"/>
              </w:rPr>
              <w:t xml:space="preserve"> </w:t>
            </w:r>
            <w:r w:rsidRPr="008A626D">
              <w:rPr>
                <w:spacing w:val="-3"/>
              </w:rPr>
              <w:t>a</w:t>
            </w:r>
            <w:r w:rsidRPr="008A626D">
              <w:t>rra</w:t>
            </w:r>
            <w:r w:rsidRPr="008A626D">
              <w:rPr>
                <w:spacing w:val="-4"/>
              </w:rPr>
              <w:t>n</w:t>
            </w:r>
            <w:r w:rsidRPr="008A626D">
              <w:rPr>
                <w:spacing w:val="1"/>
              </w:rPr>
              <w:t>g</w:t>
            </w:r>
            <w:r w:rsidRPr="008A626D">
              <w:rPr>
                <w:spacing w:val="-3"/>
              </w:rPr>
              <w:t>e</w:t>
            </w:r>
            <w:r w:rsidRPr="008A626D">
              <w:t>me</w:t>
            </w:r>
            <w:r w:rsidRPr="008A626D">
              <w:rPr>
                <w:spacing w:val="-1"/>
              </w:rPr>
              <w:t>n</w:t>
            </w:r>
            <w:r w:rsidRPr="008A626D">
              <w:t>t?</w:t>
            </w:r>
            <w:r w:rsidRPr="008A626D">
              <w:rPr>
                <w:spacing w:val="24"/>
              </w:rPr>
              <w:t xml:space="preserve"> </w:t>
            </w:r>
            <w:r w:rsidRPr="008A626D">
              <w:rPr>
                <w:spacing w:val="7"/>
              </w:rPr>
              <w:t>W</w:t>
            </w:r>
            <w:r w:rsidRPr="008A626D">
              <w:rPr>
                <w:spacing w:val="-2"/>
              </w:rPr>
              <w:t>il</w:t>
            </w:r>
            <w:r w:rsidRPr="008A626D">
              <w:t>l</w:t>
            </w:r>
            <w:r w:rsidRPr="008A626D">
              <w:rPr>
                <w:spacing w:val="29"/>
              </w:rPr>
              <w:t xml:space="preserve"> </w:t>
            </w:r>
            <w:r w:rsidRPr="008A626D">
              <w:rPr>
                <w:spacing w:val="-2"/>
              </w:rPr>
              <w:t>i</w:t>
            </w:r>
            <w:r w:rsidRPr="008A626D">
              <w:t>t a</w:t>
            </w:r>
            <w:r w:rsidRPr="008A626D">
              <w:rPr>
                <w:spacing w:val="-2"/>
              </w:rPr>
              <w:t>li</w:t>
            </w:r>
            <w:r w:rsidRPr="008A626D">
              <w:t>e</w:t>
            </w:r>
            <w:r w:rsidRPr="008A626D">
              <w:rPr>
                <w:spacing w:val="-1"/>
              </w:rPr>
              <w:t>n</w:t>
            </w:r>
            <w:r w:rsidRPr="008A626D">
              <w:t>ate</w:t>
            </w:r>
            <w:r w:rsidRPr="008A626D">
              <w:rPr>
                <w:spacing w:val="59"/>
              </w:rPr>
              <w:t xml:space="preserve"> </w:t>
            </w:r>
            <w:r w:rsidRPr="008A626D">
              <w:t>a</w:t>
            </w:r>
            <w:r w:rsidRPr="008A626D">
              <w:rPr>
                <w:spacing w:val="-1"/>
              </w:rPr>
              <w:t>n</w:t>
            </w:r>
            <w:r w:rsidRPr="008A626D">
              <w:t>y</w:t>
            </w:r>
            <w:r w:rsidRPr="008A626D">
              <w:rPr>
                <w:spacing w:val="57"/>
              </w:rPr>
              <w:t xml:space="preserve"> </w:t>
            </w:r>
            <w:r w:rsidRPr="008A626D">
              <w:t>of</w:t>
            </w:r>
            <w:r w:rsidRPr="008A626D">
              <w:rPr>
                <w:spacing w:val="1"/>
              </w:rPr>
              <w:t xml:space="preserve"> </w:t>
            </w:r>
            <w:r w:rsidRPr="008A626D">
              <w:t>the</w:t>
            </w:r>
            <w:r w:rsidRPr="008A626D">
              <w:rPr>
                <w:spacing w:val="56"/>
              </w:rPr>
              <w:t xml:space="preserve"> </w:t>
            </w:r>
            <w:proofErr w:type="spellStart"/>
            <w:r w:rsidRPr="008A626D">
              <w:t>o</w:t>
            </w:r>
            <w:r w:rsidRPr="008A626D">
              <w:rPr>
                <w:spacing w:val="-2"/>
              </w:rPr>
              <w:t>r</w:t>
            </w:r>
            <w:r w:rsidRPr="008A626D">
              <w:rPr>
                <w:spacing w:val="1"/>
              </w:rPr>
              <w:t>g</w:t>
            </w:r>
            <w:r w:rsidRPr="008A626D">
              <w:t>a</w:t>
            </w:r>
            <w:r w:rsidRPr="008A626D">
              <w:rPr>
                <w:spacing w:val="-1"/>
              </w:rPr>
              <w:t>n</w:t>
            </w:r>
            <w:r w:rsidRPr="008A626D">
              <w:rPr>
                <w:spacing w:val="1"/>
              </w:rPr>
              <w:t>i</w:t>
            </w:r>
            <w:r w:rsidRPr="008A626D">
              <w:t>sati</w:t>
            </w:r>
            <w:r w:rsidRPr="008A626D">
              <w:rPr>
                <w:spacing w:val="-1"/>
              </w:rPr>
              <w:t>o</w:t>
            </w:r>
            <w:r w:rsidRPr="008A626D">
              <w:t>ns</w:t>
            </w:r>
            <w:proofErr w:type="spellEnd"/>
            <w:r w:rsidRPr="008A626D">
              <w:rPr>
                <w:spacing w:val="59"/>
              </w:rPr>
              <w:t xml:space="preserve"> </w:t>
            </w:r>
            <w:r w:rsidRPr="008A626D">
              <w:t>or st</w:t>
            </w:r>
            <w:r w:rsidRPr="008A626D">
              <w:rPr>
                <w:spacing w:val="-3"/>
              </w:rPr>
              <w:t>a</w:t>
            </w:r>
            <w:r w:rsidRPr="008A626D">
              <w:rPr>
                <w:spacing w:val="2"/>
              </w:rPr>
              <w:t>k</w:t>
            </w:r>
            <w:r w:rsidRPr="008A626D">
              <w:t>e</w:t>
            </w:r>
            <w:r w:rsidRPr="008A626D">
              <w:rPr>
                <w:spacing w:val="-1"/>
              </w:rPr>
              <w:t>h</w:t>
            </w:r>
            <w:r w:rsidRPr="008A626D">
              <w:t>o</w:t>
            </w:r>
            <w:r w:rsidRPr="008A626D">
              <w:rPr>
                <w:spacing w:val="-2"/>
              </w:rPr>
              <w:t>l</w:t>
            </w:r>
            <w:r w:rsidRPr="008A626D">
              <w:t>d</w:t>
            </w:r>
            <w:r w:rsidRPr="008A626D">
              <w:rPr>
                <w:spacing w:val="-1"/>
              </w:rPr>
              <w:t>e</w:t>
            </w:r>
            <w:r w:rsidRPr="008A626D">
              <w:t>rs</w:t>
            </w:r>
            <w:r w:rsidRPr="008A626D">
              <w:rPr>
                <w:spacing w:val="24"/>
              </w:rPr>
              <w:t xml:space="preserve"> </w:t>
            </w:r>
            <w:r w:rsidRPr="008A626D">
              <w:rPr>
                <w:spacing w:val="-4"/>
              </w:rPr>
              <w:t>w</w:t>
            </w:r>
            <w:r w:rsidRPr="008A626D">
              <w:rPr>
                <w:spacing w:val="-2"/>
              </w:rPr>
              <w:t>i</w:t>
            </w:r>
            <w:r w:rsidRPr="008A626D">
              <w:t>th</w:t>
            </w:r>
            <w:r w:rsidRPr="008A626D">
              <w:rPr>
                <w:spacing w:val="27"/>
              </w:rPr>
              <w:t xml:space="preserve"> </w:t>
            </w:r>
            <w:r w:rsidRPr="008A626D">
              <w:rPr>
                <w:spacing w:val="-4"/>
              </w:rPr>
              <w:t>w</w:t>
            </w:r>
            <w:r w:rsidRPr="008A626D">
              <w:t>h</w:t>
            </w:r>
            <w:r w:rsidRPr="008A626D">
              <w:rPr>
                <w:spacing w:val="-1"/>
              </w:rPr>
              <w:t>o</w:t>
            </w:r>
            <w:r w:rsidRPr="008A626D">
              <w:t>m</w:t>
            </w:r>
            <w:r w:rsidRPr="008A626D">
              <w:rPr>
                <w:spacing w:val="30"/>
              </w:rPr>
              <w:t xml:space="preserve"> </w:t>
            </w:r>
            <w:r w:rsidRPr="008A626D">
              <w:t>the</w:t>
            </w:r>
            <w:r w:rsidRPr="008A626D">
              <w:rPr>
                <w:spacing w:val="26"/>
              </w:rPr>
              <w:t xml:space="preserve"> </w:t>
            </w:r>
            <w:r w:rsidRPr="008A626D">
              <w:t>&lt;</w:t>
            </w:r>
            <w:r w:rsidR="007D1353" w:rsidRPr="007D1353">
              <w:rPr>
                <w:i/>
              </w:rPr>
              <w:t>insert name of TAFE college or Department</w:t>
            </w:r>
            <w:r w:rsidR="007D1353" w:rsidRPr="008A626D">
              <w:t xml:space="preserve"> </w:t>
            </w:r>
            <w:r w:rsidRPr="008A626D">
              <w:t>&gt; cur</w:t>
            </w:r>
            <w:r w:rsidRPr="008A626D">
              <w:rPr>
                <w:spacing w:val="1"/>
              </w:rPr>
              <w:t>r</w:t>
            </w:r>
            <w:r w:rsidRPr="008A626D">
              <w:t>e</w:t>
            </w:r>
            <w:r w:rsidRPr="008A626D">
              <w:rPr>
                <w:spacing w:val="-4"/>
              </w:rPr>
              <w:t>n</w:t>
            </w:r>
            <w:r w:rsidRPr="008A626D">
              <w:t>t</w:t>
            </w:r>
            <w:r w:rsidRPr="008A626D">
              <w:rPr>
                <w:spacing w:val="-2"/>
              </w:rPr>
              <w:t>l</w:t>
            </w:r>
            <w:r w:rsidRPr="008A626D">
              <w:t>y</w:t>
            </w:r>
            <w:r w:rsidRPr="008A626D">
              <w:rPr>
                <w:spacing w:val="-2"/>
              </w:rPr>
              <w:t xml:space="preserve"> </w:t>
            </w:r>
            <w:r w:rsidRPr="008A626D">
              <w:rPr>
                <w:spacing w:val="-4"/>
              </w:rPr>
              <w:t>w</w:t>
            </w:r>
            <w:r w:rsidRPr="008A626D">
              <w:t>or</w:t>
            </w:r>
            <w:r w:rsidRPr="008A626D">
              <w:rPr>
                <w:spacing w:val="2"/>
              </w:rPr>
              <w:t>k</w:t>
            </w:r>
            <w:r w:rsidRPr="008A626D">
              <w:t>s?</w:t>
            </w:r>
          </w:p>
        </w:tc>
        <w:tc>
          <w:tcPr>
            <w:tcW w:w="5918" w:type="dxa"/>
            <w:tcBorders>
              <w:top w:val="single" w:sz="7" w:space="0" w:color="000000"/>
              <w:left w:val="single" w:sz="7" w:space="0" w:color="000000"/>
              <w:bottom w:val="single" w:sz="7" w:space="0" w:color="000000"/>
              <w:right w:val="single" w:sz="7" w:space="0" w:color="000000"/>
            </w:tcBorders>
          </w:tcPr>
          <w:p w14:paraId="26E460C6" w14:textId="77777777" w:rsidR="00833F74" w:rsidRPr="008A626D" w:rsidRDefault="00833F74" w:rsidP="008A626D">
            <w:pPr>
              <w:jc w:val="both"/>
            </w:pPr>
          </w:p>
        </w:tc>
      </w:tr>
      <w:tr w:rsidR="008A626D" w:rsidRPr="008A626D" w14:paraId="20EFF36B" w14:textId="77777777" w:rsidTr="007D1353">
        <w:trPr>
          <w:trHeight w:hRule="exact" w:val="1416"/>
        </w:trPr>
        <w:tc>
          <w:tcPr>
            <w:tcW w:w="3622" w:type="dxa"/>
            <w:tcBorders>
              <w:top w:val="single" w:sz="7" w:space="0" w:color="000000"/>
              <w:left w:val="single" w:sz="7" w:space="0" w:color="000000"/>
              <w:bottom w:val="single" w:sz="7" w:space="0" w:color="000000"/>
              <w:right w:val="single" w:sz="7" w:space="0" w:color="000000"/>
            </w:tcBorders>
          </w:tcPr>
          <w:p w14:paraId="14448F5D" w14:textId="3E07A3FB" w:rsidR="00833F74" w:rsidRPr="008A626D" w:rsidRDefault="00833F74" w:rsidP="007D1353">
            <w:pPr>
              <w:pStyle w:val="TableParagraph"/>
              <w:ind w:left="113" w:right="57"/>
              <w:rPr>
                <w:spacing w:val="-2"/>
              </w:rPr>
            </w:pPr>
            <w:r w:rsidRPr="008A626D">
              <w:rPr>
                <w:spacing w:val="4"/>
              </w:rPr>
              <w:t>W</w:t>
            </w:r>
            <w:r w:rsidRPr="008A626D">
              <w:rPr>
                <w:spacing w:val="-3"/>
              </w:rPr>
              <w:t>ha</w:t>
            </w:r>
            <w:r w:rsidRPr="008A626D">
              <w:t>t</w:t>
            </w:r>
            <w:r w:rsidRPr="008A626D">
              <w:rPr>
                <w:spacing w:val="21"/>
              </w:rPr>
              <w:t xml:space="preserve"> </w:t>
            </w:r>
            <w:r w:rsidRPr="008A626D">
              <w:rPr>
                <w:spacing w:val="-3"/>
              </w:rPr>
              <w:t>p</w:t>
            </w:r>
            <w:r w:rsidRPr="008A626D">
              <w:t>re</w:t>
            </w:r>
            <w:r w:rsidRPr="008A626D">
              <w:rPr>
                <w:spacing w:val="-3"/>
              </w:rPr>
              <w:t>v</w:t>
            </w:r>
            <w:r w:rsidRPr="008A626D">
              <w:rPr>
                <w:spacing w:val="-2"/>
              </w:rPr>
              <w:t>i</w:t>
            </w:r>
            <w:r w:rsidRPr="008A626D">
              <w:t>o</w:t>
            </w:r>
            <w:r w:rsidRPr="008A626D">
              <w:rPr>
                <w:spacing w:val="-1"/>
              </w:rPr>
              <w:t>u</w:t>
            </w:r>
            <w:r w:rsidRPr="008A626D">
              <w:t>s</w:t>
            </w:r>
            <w:r w:rsidRPr="008A626D">
              <w:rPr>
                <w:spacing w:val="20"/>
              </w:rPr>
              <w:t xml:space="preserve"> </w:t>
            </w:r>
            <w:r w:rsidRPr="008A626D">
              <w:t>sp</w:t>
            </w:r>
            <w:r w:rsidRPr="008A626D">
              <w:rPr>
                <w:spacing w:val="-1"/>
              </w:rPr>
              <w:t>o</w:t>
            </w:r>
            <w:r w:rsidRPr="008A626D">
              <w:t>ns</w:t>
            </w:r>
            <w:r w:rsidRPr="008A626D">
              <w:rPr>
                <w:spacing w:val="-1"/>
              </w:rPr>
              <w:t>o</w:t>
            </w:r>
            <w:r w:rsidRPr="008A626D">
              <w:t>r</w:t>
            </w:r>
            <w:r w:rsidRPr="008A626D">
              <w:rPr>
                <w:spacing w:val="-3"/>
              </w:rPr>
              <w:t>s</w:t>
            </w:r>
            <w:r w:rsidRPr="008A626D">
              <w:t>h</w:t>
            </w:r>
            <w:r w:rsidRPr="008A626D">
              <w:rPr>
                <w:spacing w:val="-2"/>
              </w:rPr>
              <w:t>i</w:t>
            </w:r>
            <w:r w:rsidRPr="008A626D">
              <w:t>p</w:t>
            </w:r>
            <w:r w:rsidRPr="008A626D">
              <w:rPr>
                <w:spacing w:val="19"/>
              </w:rPr>
              <w:t xml:space="preserve"> </w:t>
            </w:r>
            <w:r w:rsidRPr="008A626D">
              <w:t>d</w:t>
            </w:r>
            <w:r w:rsidRPr="008A626D">
              <w:rPr>
                <w:spacing w:val="-1"/>
              </w:rPr>
              <w:t>e</w:t>
            </w:r>
            <w:r w:rsidRPr="008A626D">
              <w:t>a</w:t>
            </w:r>
            <w:r w:rsidRPr="008A626D">
              <w:rPr>
                <w:spacing w:val="-2"/>
              </w:rPr>
              <w:t>li</w:t>
            </w:r>
            <w:r w:rsidRPr="008A626D">
              <w:t>n</w:t>
            </w:r>
            <w:r w:rsidRPr="008A626D">
              <w:rPr>
                <w:spacing w:val="1"/>
              </w:rPr>
              <w:t>g</w:t>
            </w:r>
            <w:r w:rsidRPr="008A626D">
              <w:t>s</w:t>
            </w:r>
            <w:r w:rsidRPr="008A626D">
              <w:rPr>
                <w:spacing w:val="20"/>
              </w:rPr>
              <w:t xml:space="preserve"> </w:t>
            </w:r>
            <w:r w:rsidRPr="008A626D">
              <w:t>h</w:t>
            </w:r>
            <w:r w:rsidRPr="008A626D">
              <w:rPr>
                <w:spacing w:val="-1"/>
              </w:rPr>
              <w:t>a</w:t>
            </w:r>
            <w:r w:rsidRPr="008A626D">
              <w:t>s the sp</w:t>
            </w:r>
            <w:r w:rsidRPr="008A626D">
              <w:rPr>
                <w:spacing w:val="-1"/>
              </w:rPr>
              <w:t>o</w:t>
            </w:r>
            <w:r w:rsidRPr="008A626D">
              <w:t>ns</w:t>
            </w:r>
            <w:r w:rsidRPr="008A626D">
              <w:rPr>
                <w:spacing w:val="-4"/>
              </w:rPr>
              <w:t>o</w:t>
            </w:r>
            <w:r w:rsidRPr="008A626D">
              <w:t>r</w:t>
            </w:r>
            <w:r w:rsidRPr="008A626D">
              <w:rPr>
                <w:spacing w:val="1"/>
              </w:rPr>
              <w:t xml:space="preserve"> </w:t>
            </w:r>
            <w:r w:rsidRPr="008A626D">
              <w:rPr>
                <w:spacing w:val="-3"/>
              </w:rPr>
              <w:t>h</w:t>
            </w:r>
            <w:r w:rsidRPr="008A626D">
              <w:t xml:space="preserve">ad </w:t>
            </w:r>
            <w:r w:rsidRPr="008A626D">
              <w:rPr>
                <w:spacing w:val="-4"/>
              </w:rPr>
              <w:t>w</w:t>
            </w:r>
            <w:r w:rsidRPr="008A626D">
              <w:rPr>
                <w:spacing w:val="-2"/>
              </w:rPr>
              <w:t>i</w:t>
            </w:r>
            <w:r w:rsidR="007D1353">
              <w:t>th &lt;</w:t>
            </w:r>
            <w:r w:rsidR="007D1353" w:rsidRPr="007D1353">
              <w:rPr>
                <w:i/>
              </w:rPr>
              <w:t>insert name of TAFE college or Department</w:t>
            </w:r>
            <w:r w:rsidR="007D1353" w:rsidRPr="008A626D">
              <w:t xml:space="preserve"> </w:t>
            </w:r>
            <w:r w:rsidRPr="008A626D">
              <w:t>&gt;?</w:t>
            </w:r>
          </w:p>
        </w:tc>
        <w:tc>
          <w:tcPr>
            <w:tcW w:w="5918" w:type="dxa"/>
            <w:tcBorders>
              <w:top w:val="single" w:sz="7" w:space="0" w:color="000000"/>
              <w:left w:val="single" w:sz="7" w:space="0" w:color="000000"/>
              <w:bottom w:val="single" w:sz="7" w:space="0" w:color="000000"/>
              <w:right w:val="single" w:sz="7" w:space="0" w:color="000000"/>
            </w:tcBorders>
          </w:tcPr>
          <w:p w14:paraId="253C9A16" w14:textId="77777777" w:rsidR="00833F74" w:rsidRPr="008A626D" w:rsidRDefault="00833F74" w:rsidP="008A626D">
            <w:pPr>
              <w:jc w:val="both"/>
            </w:pPr>
          </w:p>
        </w:tc>
      </w:tr>
      <w:tr w:rsidR="008A626D" w:rsidRPr="008A626D" w14:paraId="02C56CBF" w14:textId="77777777" w:rsidTr="007D1353">
        <w:trPr>
          <w:trHeight w:hRule="exact" w:val="888"/>
        </w:trPr>
        <w:tc>
          <w:tcPr>
            <w:tcW w:w="3622" w:type="dxa"/>
            <w:tcBorders>
              <w:top w:val="single" w:sz="7" w:space="0" w:color="000000"/>
              <w:left w:val="single" w:sz="7" w:space="0" w:color="000000"/>
              <w:bottom w:val="single" w:sz="7" w:space="0" w:color="000000"/>
              <w:right w:val="single" w:sz="7" w:space="0" w:color="000000"/>
            </w:tcBorders>
          </w:tcPr>
          <w:p w14:paraId="6B2AD837" w14:textId="40B01C90" w:rsidR="00833F74" w:rsidRPr="008A626D" w:rsidRDefault="00833F74" w:rsidP="007D1353">
            <w:pPr>
              <w:pStyle w:val="TableParagraph"/>
              <w:ind w:left="113" w:right="57"/>
              <w:rPr>
                <w:spacing w:val="-2"/>
              </w:rPr>
            </w:pPr>
            <w:r w:rsidRPr="008A626D">
              <w:rPr>
                <w:spacing w:val="-1"/>
              </w:rPr>
              <w:t>A</w:t>
            </w:r>
            <w:r w:rsidRPr="008A626D">
              <w:t xml:space="preserve">re </w:t>
            </w:r>
            <w:r w:rsidRPr="008A626D">
              <w:rPr>
                <w:spacing w:val="1"/>
              </w:rPr>
              <w:t>t</w:t>
            </w:r>
            <w:r w:rsidRPr="008A626D">
              <w:t>he</w:t>
            </w:r>
            <w:r w:rsidRPr="008A626D">
              <w:rPr>
                <w:spacing w:val="-2"/>
              </w:rPr>
              <w:t xml:space="preserve"> </w:t>
            </w:r>
            <w:r w:rsidRPr="008A626D">
              <w:t>o</w:t>
            </w:r>
            <w:r w:rsidRPr="008A626D">
              <w:rPr>
                <w:spacing w:val="-1"/>
              </w:rPr>
              <w:t>b</w:t>
            </w:r>
            <w:r w:rsidRPr="008A626D">
              <w:rPr>
                <w:spacing w:val="-2"/>
              </w:rPr>
              <w:t>li</w:t>
            </w:r>
            <w:r w:rsidRPr="008A626D">
              <w:rPr>
                <w:spacing w:val="1"/>
              </w:rPr>
              <w:t>g</w:t>
            </w:r>
            <w:r w:rsidRPr="008A626D">
              <w:rPr>
                <w:spacing w:val="-3"/>
              </w:rPr>
              <w:t>a</w:t>
            </w:r>
            <w:r w:rsidRPr="008A626D">
              <w:t>t</w:t>
            </w:r>
            <w:r w:rsidRPr="008A626D">
              <w:rPr>
                <w:spacing w:val="-2"/>
              </w:rPr>
              <w:t>i</w:t>
            </w:r>
            <w:r w:rsidRPr="008A626D">
              <w:t>o</w:t>
            </w:r>
            <w:r w:rsidRPr="008A626D">
              <w:rPr>
                <w:spacing w:val="-1"/>
              </w:rPr>
              <w:t>n</w:t>
            </w:r>
            <w:r w:rsidRPr="008A626D">
              <w:t>s</w:t>
            </w:r>
            <w:r w:rsidRPr="008A626D">
              <w:rPr>
                <w:spacing w:val="1"/>
              </w:rPr>
              <w:t xml:space="preserve"> </w:t>
            </w:r>
            <w:r w:rsidRPr="008A626D">
              <w:rPr>
                <w:spacing w:val="-3"/>
              </w:rPr>
              <w:t>o</w:t>
            </w:r>
            <w:r w:rsidRPr="008A626D">
              <w:t>f</w:t>
            </w:r>
            <w:r w:rsidRPr="008A626D">
              <w:rPr>
                <w:spacing w:val="-1"/>
              </w:rPr>
              <w:t xml:space="preserve"> </w:t>
            </w:r>
            <w:r w:rsidRPr="008A626D">
              <w:t>the</w:t>
            </w:r>
            <w:r w:rsidRPr="008A626D">
              <w:rPr>
                <w:spacing w:val="-2"/>
              </w:rPr>
              <w:t xml:space="preserve"> </w:t>
            </w:r>
            <w:r w:rsidRPr="008A626D">
              <w:t>p</w:t>
            </w:r>
            <w:r w:rsidRPr="008A626D">
              <w:rPr>
                <w:spacing w:val="-1"/>
              </w:rPr>
              <w:t>a</w:t>
            </w:r>
            <w:r w:rsidRPr="008A626D">
              <w:rPr>
                <w:spacing w:val="-2"/>
              </w:rPr>
              <w:t>r</w:t>
            </w:r>
            <w:r w:rsidRPr="008A626D">
              <w:t>t</w:t>
            </w:r>
            <w:r w:rsidRPr="008A626D">
              <w:rPr>
                <w:spacing w:val="-2"/>
              </w:rPr>
              <w:t>i</w:t>
            </w:r>
            <w:r w:rsidRPr="008A626D">
              <w:t>es cl</w:t>
            </w:r>
            <w:r w:rsidRPr="008A626D">
              <w:rPr>
                <w:spacing w:val="-1"/>
              </w:rPr>
              <w:t>e</w:t>
            </w:r>
            <w:r w:rsidRPr="008A626D">
              <w:t>ar?</w:t>
            </w:r>
          </w:p>
        </w:tc>
        <w:tc>
          <w:tcPr>
            <w:tcW w:w="5918" w:type="dxa"/>
            <w:tcBorders>
              <w:top w:val="single" w:sz="7" w:space="0" w:color="000000"/>
              <w:left w:val="single" w:sz="7" w:space="0" w:color="000000"/>
              <w:bottom w:val="single" w:sz="7" w:space="0" w:color="000000"/>
              <w:right w:val="single" w:sz="7" w:space="0" w:color="000000"/>
            </w:tcBorders>
          </w:tcPr>
          <w:p w14:paraId="65B59942" w14:textId="77777777" w:rsidR="00833F74" w:rsidRPr="008A626D" w:rsidRDefault="00833F74" w:rsidP="008A626D">
            <w:pPr>
              <w:jc w:val="both"/>
            </w:pPr>
          </w:p>
        </w:tc>
      </w:tr>
      <w:tr w:rsidR="008A626D" w:rsidRPr="008A626D" w14:paraId="4A90868E" w14:textId="77777777" w:rsidTr="007D1353">
        <w:trPr>
          <w:trHeight w:hRule="exact" w:val="1416"/>
        </w:trPr>
        <w:tc>
          <w:tcPr>
            <w:tcW w:w="3622" w:type="dxa"/>
            <w:tcBorders>
              <w:top w:val="single" w:sz="7" w:space="0" w:color="000000"/>
              <w:left w:val="single" w:sz="7" w:space="0" w:color="000000"/>
              <w:bottom w:val="single" w:sz="7" w:space="0" w:color="000000"/>
              <w:right w:val="single" w:sz="7" w:space="0" w:color="000000"/>
            </w:tcBorders>
          </w:tcPr>
          <w:p w14:paraId="10229ED8" w14:textId="4940CA95" w:rsidR="00833F74" w:rsidRPr="008A626D" w:rsidRDefault="00833F74" w:rsidP="007D1353">
            <w:pPr>
              <w:pStyle w:val="TableParagraph"/>
              <w:ind w:left="113" w:right="57"/>
              <w:rPr>
                <w:spacing w:val="-2"/>
              </w:rPr>
            </w:pPr>
            <w:r w:rsidRPr="008A626D">
              <w:rPr>
                <w:spacing w:val="-2"/>
              </w:rPr>
              <w:t>H</w:t>
            </w:r>
            <w:r w:rsidRPr="008A626D">
              <w:t>as</w:t>
            </w:r>
            <w:r w:rsidRPr="008A626D">
              <w:rPr>
                <w:spacing w:val="4"/>
              </w:rPr>
              <w:t xml:space="preserve"> </w:t>
            </w:r>
            <w:r w:rsidRPr="008A626D">
              <w:t>the</w:t>
            </w:r>
            <w:r w:rsidRPr="008A626D">
              <w:rPr>
                <w:spacing w:val="3"/>
              </w:rPr>
              <w:t xml:space="preserve"> </w:t>
            </w:r>
            <w:r w:rsidRPr="008A626D">
              <w:rPr>
                <w:spacing w:val="-3"/>
              </w:rPr>
              <w:t>v</w:t>
            </w:r>
            <w:r w:rsidRPr="008A626D">
              <w:t>a</w:t>
            </w:r>
            <w:r w:rsidRPr="008A626D">
              <w:rPr>
                <w:spacing w:val="-2"/>
              </w:rPr>
              <w:t>l</w:t>
            </w:r>
            <w:r w:rsidRPr="008A626D">
              <w:t>u</w:t>
            </w:r>
            <w:r w:rsidRPr="008A626D">
              <w:rPr>
                <w:spacing w:val="-1"/>
              </w:rPr>
              <w:t>a</w:t>
            </w:r>
            <w:r w:rsidRPr="008A626D">
              <w:t>t</w:t>
            </w:r>
            <w:r w:rsidRPr="008A626D">
              <w:rPr>
                <w:spacing w:val="-2"/>
              </w:rPr>
              <w:t>i</w:t>
            </w:r>
            <w:r w:rsidRPr="008A626D">
              <w:t>on</w:t>
            </w:r>
            <w:r w:rsidRPr="008A626D">
              <w:rPr>
                <w:spacing w:val="3"/>
              </w:rPr>
              <w:t xml:space="preserve"> </w:t>
            </w:r>
            <w:r w:rsidRPr="008A626D">
              <w:t>of</w:t>
            </w:r>
            <w:r w:rsidRPr="008A626D">
              <w:rPr>
                <w:spacing w:val="7"/>
              </w:rPr>
              <w:t xml:space="preserve"> </w:t>
            </w:r>
            <w:r w:rsidRPr="008A626D">
              <w:t>a</w:t>
            </w:r>
            <w:r w:rsidRPr="008A626D">
              <w:rPr>
                <w:spacing w:val="-2"/>
              </w:rPr>
              <w:t>l</w:t>
            </w:r>
            <w:r w:rsidRPr="008A626D">
              <w:t>l</w:t>
            </w:r>
            <w:r w:rsidRPr="008A626D">
              <w:rPr>
                <w:spacing w:val="3"/>
              </w:rPr>
              <w:t xml:space="preserve"> </w:t>
            </w:r>
            <w:r w:rsidRPr="008A626D">
              <w:t>mo</w:t>
            </w:r>
            <w:r w:rsidRPr="008A626D">
              <w:rPr>
                <w:spacing w:val="-1"/>
              </w:rPr>
              <w:t>n</w:t>
            </w:r>
            <w:r w:rsidRPr="008A626D">
              <w:t>etary</w:t>
            </w:r>
            <w:r w:rsidRPr="008A626D">
              <w:rPr>
                <w:spacing w:val="2"/>
              </w:rPr>
              <w:t xml:space="preserve"> </w:t>
            </w:r>
            <w:r w:rsidRPr="008A626D">
              <w:t>a</w:t>
            </w:r>
            <w:r w:rsidRPr="008A626D">
              <w:rPr>
                <w:spacing w:val="-1"/>
              </w:rPr>
              <w:t>n</w:t>
            </w:r>
            <w:r w:rsidRPr="008A626D">
              <w:t xml:space="preserve">d </w:t>
            </w:r>
            <w:r w:rsidRPr="008A626D">
              <w:rPr>
                <w:spacing w:val="-1"/>
              </w:rPr>
              <w:t>non</w:t>
            </w:r>
            <w:r w:rsidRPr="008A626D">
              <w:t>-mo</w:t>
            </w:r>
            <w:r w:rsidRPr="008A626D">
              <w:rPr>
                <w:spacing w:val="-1"/>
              </w:rPr>
              <w:t>n</w:t>
            </w:r>
            <w:r w:rsidRPr="008A626D">
              <w:rPr>
                <w:spacing w:val="-3"/>
              </w:rPr>
              <w:t>e</w:t>
            </w:r>
            <w:r w:rsidRPr="008A626D">
              <w:t>tary</w:t>
            </w:r>
            <w:r w:rsidRPr="008A626D">
              <w:rPr>
                <w:spacing w:val="42"/>
              </w:rPr>
              <w:t xml:space="preserve"> </w:t>
            </w:r>
            <w:r w:rsidRPr="008A626D">
              <w:t>b</w:t>
            </w:r>
            <w:r w:rsidRPr="008A626D">
              <w:rPr>
                <w:spacing w:val="-1"/>
              </w:rPr>
              <w:t>e</w:t>
            </w:r>
            <w:r w:rsidRPr="008A626D">
              <w:t>n</w:t>
            </w:r>
            <w:r w:rsidRPr="008A626D">
              <w:rPr>
                <w:spacing w:val="-4"/>
              </w:rPr>
              <w:t>e</w:t>
            </w:r>
            <w:r w:rsidRPr="008A626D">
              <w:rPr>
                <w:spacing w:val="3"/>
              </w:rPr>
              <w:t>f</w:t>
            </w:r>
            <w:r w:rsidRPr="008A626D">
              <w:rPr>
                <w:spacing w:val="-2"/>
              </w:rPr>
              <w:t>i</w:t>
            </w:r>
            <w:r w:rsidRPr="008A626D">
              <w:t>ts</w:t>
            </w:r>
            <w:r w:rsidRPr="008A626D">
              <w:rPr>
                <w:spacing w:val="43"/>
              </w:rPr>
              <w:t xml:space="preserve"> </w:t>
            </w:r>
            <w:r w:rsidRPr="008A626D">
              <w:t>b</w:t>
            </w:r>
            <w:r w:rsidRPr="008A626D">
              <w:rPr>
                <w:spacing w:val="-1"/>
              </w:rPr>
              <w:t>e</w:t>
            </w:r>
            <w:r w:rsidRPr="008A626D">
              <w:t>en</w:t>
            </w:r>
            <w:r w:rsidRPr="008A626D">
              <w:rPr>
                <w:spacing w:val="43"/>
              </w:rPr>
              <w:t xml:space="preserve"> </w:t>
            </w:r>
            <w:r w:rsidRPr="008A626D">
              <w:rPr>
                <w:spacing w:val="-2"/>
              </w:rPr>
              <w:t>i</w:t>
            </w:r>
            <w:r w:rsidRPr="008A626D">
              <w:t>nc</w:t>
            </w:r>
            <w:r w:rsidRPr="008A626D">
              <w:rPr>
                <w:spacing w:val="-2"/>
              </w:rPr>
              <w:t>l</w:t>
            </w:r>
            <w:r w:rsidRPr="008A626D">
              <w:t>u</w:t>
            </w:r>
            <w:r w:rsidRPr="008A626D">
              <w:rPr>
                <w:spacing w:val="-1"/>
              </w:rPr>
              <w:t>d</w:t>
            </w:r>
            <w:r w:rsidRPr="008A626D">
              <w:t>ed</w:t>
            </w:r>
            <w:r w:rsidRPr="008A626D">
              <w:rPr>
                <w:spacing w:val="43"/>
              </w:rPr>
              <w:t xml:space="preserve"> </w:t>
            </w:r>
            <w:r w:rsidRPr="008A626D">
              <w:rPr>
                <w:spacing w:val="-2"/>
              </w:rPr>
              <w:t>i</w:t>
            </w:r>
            <w:r w:rsidRPr="008A626D">
              <w:t>n the</w:t>
            </w:r>
            <w:r w:rsidRPr="008A626D">
              <w:rPr>
                <w:spacing w:val="-2"/>
              </w:rPr>
              <w:t xml:space="preserve"> </w:t>
            </w:r>
            <w:r w:rsidRPr="008A626D">
              <w:t>total</w:t>
            </w:r>
            <w:r w:rsidRPr="008A626D">
              <w:rPr>
                <w:spacing w:val="-2"/>
              </w:rPr>
              <w:t xml:space="preserve"> </w:t>
            </w:r>
            <w:r w:rsidRPr="008A626D">
              <w:t>cost?</w:t>
            </w:r>
          </w:p>
        </w:tc>
        <w:tc>
          <w:tcPr>
            <w:tcW w:w="5918" w:type="dxa"/>
            <w:tcBorders>
              <w:top w:val="single" w:sz="7" w:space="0" w:color="000000"/>
              <w:left w:val="single" w:sz="7" w:space="0" w:color="000000"/>
              <w:bottom w:val="single" w:sz="7" w:space="0" w:color="000000"/>
              <w:right w:val="single" w:sz="7" w:space="0" w:color="000000"/>
            </w:tcBorders>
          </w:tcPr>
          <w:p w14:paraId="1B34904C" w14:textId="77777777" w:rsidR="00833F74" w:rsidRPr="008A626D" w:rsidRDefault="00833F74" w:rsidP="008A626D">
            <w:pPr>
              <w:jc w:val="both"/>
            </w:pPr>
          </w:p>
        </w:tc>
      </w:tr>
      <w:tr w:rsidR="008A626D" w:rsidRPr="008A626D" w14:paraId="5F795113" w14:textId="77777777" w:rsidTr="007D1353">
        <w:trPr>
          <w:trHeight w:hRule="exact" w:val="1997"/>
        </w:trPr>
        <w:tc>
          <w:tcPr>
            <w:tcW w:w="3622" w:type="dxa"/>
            <w:tcBorders>
              <w:top w:val="single" w:sz="7" w:space="0" w:color="000000"/>
              <w:left w:val="single" w:sz="7" w:space="0" w:color="000000"/>
              <w:bottom w:val="single" w:sz="7" w:space="0" w:color="000000"/>
              <w:right w:val="single" w:sz="7" w:space="0" w:color="000000"/>
            </w:tcBorders>
          </w:tcPr>
          <w:p w14:paraId="03DE0432" w14:textId="33D4B8F6" w:rsidR="00833F74" w:rsidRPr="008A626D" w:rsidRDefault="00833F74" w:rsidP="007D1353">
            <w:pPr>
              <w:pStyle w:val="TableParagraph"/>
              <w:ind w:left="113" w:right="57"/>
              <w:rPr>
                <w:spacing w:val="-2"/>
              </w:rPr>
            </w:pPr>
            <w:r w:rsidRPr="008A626D">
              <w:rPr>
                <w:spacing w:val="-2"/>
              </w:rPr>
              <w:lastRenderedPageBreak/>
              <w:t>H</w:t>
            </w:r>
            <w:r w:rsidRPr="008A626D">
              <w:t>ow</w:t>
            </w:r>
            <w:r w:rsidRPr="008A626D">
              <w:rPr>
                <w:spacing w:val="3"/>
              </w:rPr>
              <w:t xml:space="preserve"> </w:t>
            </w:r>
            <w:r w:rsidRPr="008A626D">
              <w:rPr>
                <w:spacing w:val="-2"/>
              </w:rPr>
              <w:t>wil</w:t>
            </w:r>
            <w:r w:rsidRPr="008A626D">
              <w:t>l</w:t>
            </w:r>
            <w:r w:rsidRPr="008A626D">
              <w:rPr>
                <w:spacing w:val="5"/>
              </w:rPr>
              <w:t xml:space="preserve"> </w:t>
            </w:r>
            <w:r w:rsidRPr="008A626D">
              <w:rPr>
                <w:spacing w:val="-2"/>
              </w:rPr>
              <w:t>wi</w:t>
            </w:r>
            <w:r w:rsidRPr="008A626D">
              <w:t>th</w:t>
            </w:r>
            <w:r w:rsidRPr="008A626D">
              <w:rPr>
                <w:spacing w:val="-1"/>
              </w:rPr>
              <w:t>d</w:t>
            </w:r>
            <w:r w:rsidRPr="008A626D">
              <w:t>ra</w:t>
            </w:r>
            <w:r w:rsidRPr="008A626D">
              <w:rPr>
                <w:spacing w:val="-4"/>
              </w:rPr>
              <w:t>w</w:t>
            </w:r>
            <w:r w:rsidRPr="008A626D">
              <w:t>al</w:t>
            </w:r>
            <w:r w:rsidRPr="008A626D">
              <w:rPr>
                <w:spacing w:val="3"/>
              </w:rPr>
              <w:t xml:space="preserve"> </w:t>
            </w:r>
            <w:r w:rsidRPr="008A626D">
              <w:t>of</w:t>
            </w:r>
            <w:r w:rsidRPr="008A626D">
              <w:rPr>
                <w:spacing w:val="5"/>
              </w:rPr>
              <w:t xml:space="preserve"> </w:t>
            </w:r>
            <w:r w:rsidRPr="008A626D">
              <w:t>sp</w:t>
            </w:r>
            <w:r w:rsidRPr="008A626D">
              <w:rPr>
                <w:spacing w:val="-1"/>
              </w:rPr>
              <w:t>o</w:t>
            </w:r>
            <w:r w:rsidRPr="008A626D">
              <w:t>ns</w:t>
            </w:r>
            <w:r w:rsidRPr="008A626D">
              <w:rPr>
                <w:spacing w:val="-1"/>
              </w:rPr>
              <w:t>o</w:t>
            </w:r>
            <w:r w:rsidRPr="008A626D">
              <w:t>rsh</w:t>
            </w:r>
            <w:r w:rsidRPr="008A626D">
              <w:rPr>
                <w:spacing w:val="-2"/>
              </w:rPr>
              <w:t>i</w:t>
            </w:r>
            <w:r w:rsidRPr="008A626D">
              <w:t>p</w:t>
            </w:r>
            <w:r w:rsidRPr="008A626D">
              <w:rPr>
                <w:spacing w:val="4"/>
              </w:rPr>
              <w:t xml:space="preserve"> </w:t>
            </w:r>
            <w:r w:rsidRPr="008A626D">
              <w:t>be ma</w:t>
            </w:r>
            <w:r w:rsidRPr="008A626D">
              <w:rPr>
                <w:spacing w:val="-1"/>
              </w:rPr>
              <w:t>n</w:t>
            </w:r>
            <w:r w:rsidRPr="008A626D">
              <w:rPr>
                <w:spacing w:val="-3"/>
              </w:rPr>
              <w:t>a</w:t>
            </w:r>
            <w:r w:rsidRPr="008A626D">
              <w:rPr>
                <w:spacing w:val="1"/>
              </w:rPr>
              <w:t>g</w:t>
            </w:r>
            <w:r w:rsidRPr="008A626D">
              <w:t>ed</w:t>
            </w:r>
            <w:r w:rsidRPr="008A626D">
              <w:rPr>
                <w:spacing w:val="28"/>
              </w:rPr>
              <w:t xml:space="preserve"> </w:t>
            </w:r>
            <w:r w:rsidRPr="008A626D">
              <w:t xml:space="preserve">to </w:t>
            </w:r>
            <w:proofErr w:type="gramStart"/>
            <w:r w:rsidRPr="008A626D">
              <w:t>m</w:t>
            </w:r>
            <w:r w:rsidRPr="008A626D">
              <w:rPr>
                <w:spacing w:val="-4"/>
              </w:rPr>
              <w:t>i</w:t>
            </w:r>
            <w:r w:rsidRPr="008A626D">
              <w:t>t</w:t>
            </w:r>
            <w:r w:rsidRPr="008A626D">
              <w:rPr>
                <w:spacing w:val="-2"/>
              </w:rPr>
              <w:t>i</w:t>
            </w:r>
            <w:r w:rsidRPr="008A626D">
              <w:rPr>
                <w:spacing w:val="1"/>
              </w:rPr>
              <w:t>g</w:t>
            </w:r>
            <w:r w:rsidRPr="008A626D">
              <w:rPr>
                <w:spacing w:val="-3"/>
              </w:rPr>
              <w:t>a</w:t>
            </w:r>
            <w:r w:rsidRPr="008A626D">
              <w:t>te</w:t>
            </w:r>
            <w:proofErr w:type="gramEnd"/>
            <w:r w:rsidRPr="008A626D">
              <w:rPr>
                <w:spacing w:val="25"/>
              </w:rPr>
              <w:t xml:space="preserve"> </w:t>
            </w:r>
            <w:r w:rsidRPr="008A626D">
              <w:t>a</w:t>
            </w:r>
            <w:r w:rsidRPr="008A626D">
              <w:rPr>
                <w:spacing w:val="1"/>
              </w:rPr>
              <w:t>g</w:t>
            </w:r>
            <w:r w:rsidRPr="008A626D">
              <w:t>a</w:t>
            </w:r>
            <w:r w:rsidRPr="008A626D">
              <w:rPr>
                <w:spacing w:val="-2"/>
              </w:rPr>
              <w:t>i</w:t>
            </w:r>
            <w:r w:rsidRPr="008A626D">
              <w:t>nst</w:t>
            </w:r>
            <w:r w:rsidRPr="008A626D">
              <w:rPr>
                <w:spacing w:val="29"/>
              </w:rPr>
              <w:t xml:space="preserve"> </w:t>
            </w:r>
            <w:r w:rsidRPr="008A626D">
              <w:t>a</w:t>
            </w:r>
            <w:r w:rsidRPr="008A626D">
              <w:rPr>
                <w:spacing w:val="-1"/>
              </w:rPr>
              <w:t>n</w:t>
            </w:r>
            <w:r w:rsidRPr="008A626D">
              <w:t>y d</w:t>
            </w:r>
            <w:r w:rsidRPr="008A626D">
              <w:rPr>
                <w:spacing w:val="-1"/>
              </w:rPr>
              <w:t>e</w:t>
            </w:r>
            <w:r w:rsidRPr="008A626D">
              <w:t>tr</w:t>
            </w:r>
            <w:r w:rsidRPr="008A626D">
              <w:rPr>
                <w:spacing w:val="-2"/>
              </w:rPr>
              <w:t>i</w:t>
            </w:r>
            <w:r w:rsidRPr="008A626D">
              <w:t>me</w:t>
            </w:r>
            <w:r w:rsidRPr="008A626D">
              <w:rPr>
                <w:spacing w:val="-4"/>
              </w:rPr>
              <w:t>n</w:t>
            </w:r>
            <w:r w:rsidRPr="008A626D">
              <w:t>tal</w:t>
            </w:r>
            <w:r w:rsidRPr="008A626D">
              <w:rPr>
                <w:spacing w:val="16"/>
              </w:rPr>
              <w:t xml:space="preserve"> </w:t>
            </w:r>
            <w:r w:rsidRPr="008A626D">
              <w:rPr>
                <w:spacing w:val="-3"/>
              </w:rPr>
              <w:t>e</w:t>
            </w:r>
            <w:r w:rsidRPr="008A626D">
              <w:t>f</w:t>
            </w:r>
            <w:r w:rsidRPr="008A626D">
              <w:rPr>
                <w:spacing w:val="3"/>
              </w:rPr>
              <w:t>f</w:t>
            </w:r>
            <w:r w:rsidRPr="008A626D">
              <w:t>e</w:t>
            </w:r>
            <w:r w:rsidRPr="008A626D">
              <w:rPr>
                <w:spacing w:val="-3"/>
              </w:rPr>
              <w:t>c</w:t>
            </w:r>
            <w:r w:rsidRPr="008A626D">
              <w:t>ts</w:t>
            </w:r>
            <w:r w:rsidRPr="008A626D">
              <w:rPr>
                <w:spacing w:val="17"/>
              </w:rPr>
              <w:t xml:space="preserve"> </w:t>
            </w:r>
            <w:r w:rsidRPr="008A626D">
              <w:t>on</w:t>
            </w:r>
            <w:r w:rsidRPr="008A626D">
              <w:rPr>
                <w:spacing w:val="17"/>
              </w:rPr>
              <w:t xml:space="preserve"> </w:t>
            </w:r>
            <w:r w:rsidRPr="008A626D">
              <w:t>t</w:t>
            </w:r>
            <w:r w:rsidRPr="008A626D">
              <w:rPr>
                <w:spacing w:val="-3"/>
              </w:rPr>
              <w:t>h</w:t>
            </w:r>
            <w:r w:rsidRPr="008A626D">
              <w:t>e</w:t>
            </w:r>
            <w:r w:rsidRPr="008A626D">
              <w:rPr>
                <w:spacing w:val="17"/>
              </w:rPr>
              <w:t xml:space="preserve"> </w:t>
            </w:r>
            <w:r w:rsidRPr="008A626D">
              <w:t>&lt;</w:t>
            </w:r>
            <w:r w:rsidR="007D1353" w:rsidRPr="007D1353">
              <w:rPr>
                <w:i/>
              </w:rPr>
              <w:t xml:space="preserve"> insert name of TAFE college or Department</w:t>
            </w:r>
            <w:r w:rsidR="007D1353" w:rsidRPr="008A626D">
              <w:t xml:space="preserve"> </w:t>
            </w:r>
            <w:r w:rsidRPr="008A626D">
              <w:t>&gt;</w:t>
            </w:r>
            <w:r w:rsidRPr="008A626D">
              <w:rPr>
                <w:spacing w:val="18"/>
              </w:rPr>
              <w:t xml:space="preserve"> </w:t>
            </w:r>
            <w:r w:rsidRPr="008A626D">
              <w:t xml:space="preserve">or the </w:t>
            </w:r>
            <w:r w:rsidRPr="008A626D">
              <w:rPr>
                <w:spacing w:val="-2"/>
              </w:rPr>
              <w:t>i</w:t>
            </w:r>
            <w:r w:rsidRPr="008A626D">
              <w:t>n</w:t>
            </w:r>
            <w:r w:rsidRPr="008A626D">
              <w:rPr>
                <w:spacing w:val="-2"/>
              </w:rPr>
              <w:t>i</w:t>
            </w:r>
            <w:r w:rsidRPr="008A626D">
              <w:t>t</w:t>
            </w:r>
            <w:r w:rsidRPr="008A626D">
              <w:rPr>
                <w:spacing w:val="-2"/>
              </w:rPr>
              <w:t>i</w:t>
            </w:r>
            <w:r w:rsidRPr="008A626D">
              <w:t>ati</w:t>
            </w:r>
            <w:r w:rsidRPr="008A626D">
              <w:rPr>
                <w:spacing w:val="-3"/>
              </w:rPr>
              <w:t>v</w:t>
            </w:r>
            <w:r w:rsidRPr="008A626D">
              <w:t>e?</w:t>
            </w:r>
          </w:p>
        </w:tc>
        <w:tc>
          <w:tcPr>
            <w:tcW w:w="5918" w:type="dxa"/>
            <w:tcBorders>
              <w:top w:val="single" w:sz="7" w:space="0" w:color="000000"/>
              <w:left w:val="single" w:sz="7" w:space="0" w:color="000000"/>
              <w:bottom w:val="single" w:sz="7" w:space="0" w:color="000000"/>
              <w:right w:val="single" w:sz="7" w:space="0" w:color="000000"/>
            </w:tcBorders>
          </w:tcPr>
          <w:p w14:paraId="7753A8A2" w14:textId="77777777" w:rsidR="00833F74" w:rsidRPr="008A626D" w:rsidRDefault="00833F74" w:rsidP="008A626D">
            <w:pPr>
              <w:jc w:val="both"/>
            </w:pPr>
          </w:p>
        </w:tc>
      </w:tr>
      <w:tr w:rsidR="00833F74" w:rsidRPr="008A626D" w14:paraId="43057B71" w14:textId="77777777" w:rsidTr="007D1353">
        <w:trPr>
          <w:trHeight w:hRule="exact" w:val="1416"/>
        </w:trPr>
        <w:tc>
          <w:tcPr>
            <w:tcW w:w="3622" w:type="dxa"/>
            <w:tcBorders>
              <w:top w:val="single" w:sz="7" w:space="0" w:color="000000"/>
              <w:left w:val="single" w:sz="7" w:space="0" w:color="000000"/>
              <w:bottom w:val="single" w:sz="7" w:space="0" w:color="000000"/>
              <w:right w:val="single" w:sz="7" w:space="0" w:color="000000"/>
            </w:tcBorders>
          </w:tcPr>
          <w:p w14:paraId="22E52C5A" w14:textId="43CE7872" w:rsidR="00833F74" w:rsidRPr="008A626D" w:rsidRDefault="00833F74" w:rsidP="007D1353">
            <w:pPr>
              <w:pStyle w:val="TableParagraph"/>
              <w:ind w:left="113" w:right="57"/>
              <w:rPr>
                <w:spacing w:val="-2"/>
              </w:rPr>
            </w:pPr>
            <w:r w:rsidRPr="008A626D">
              <w:rPr>
                <w:spacing w:val="-1"/>
              </w:rPr>
              <w:t>A</w:t>
            </w:r>
            <w:r w:rsidRPr="008A626D">
              <w:t>re</w:t>
            </w:r>
            <w:r w:rsidRPr="008A626D">
              <w:rPr>
                <w:spacing w:val="2"/>
              </w:rPr>
              <w:t xml:space="preserve"> </w:t>
            </w:r>
            <w:r w:rsidRPr="008A626D">
              <w:t>the</w:t>
            </w:r>
            <w:r w:rsidRPr="008A626D">
              <w:rPr>
                <w:spacing w:val="60"/>
              </w:rPr>
              <w:t xml:space="preserve"> </w:t>
            </w:r>
            <w:r w:rsidRPr="008A626D">
              <w:t>a</w:t>
            </w:r>
            <w:r w:rsidRPr="008A626D">
              <w:rPr>
                <w:spacing w:val="-2"/>
              </w:rPr>
              <w:t>r</w:t>
            </w:r>
            <w:r w:rsidRPr="008A626D">
              <w:t>ra</w:t>
            </w:r>
            <w:r w:rsidRPr="008A626D">
              <w:rPr>
                <w:spacing w:val="-4"/>
              </w:rPr>
              <w:t>n</w:t>
            </w:r>
            <w:r w:rsidRPr="008A626D">
              <w:rPr>
                <w:spacing w:val="1"/>
              </w:rPr>
              <w:t>g</w:t>
            </w:r>
            <w:r w:rsidRPr="008A626D">
              <w:t>eme</w:t>
            </w:r>
            <w:r w:rsidRPr="008A626D">
              <w:rPr>
                <w:spacing w:val="-3"/>
              </w:rPr>
              <w:t>n</w:t>
            </w:r>
            <w:r w:rsidRPr="008A626D">
              <w:t>ts</w:t>
            </w:r>
            <w:r w:rsidRPr="008A626D">
              <w:rPr>
                <w:spacing w:val="60"/>
              </w:rPr>
              <w:t xml:space="preserve"> </w:t>
            </w:r>
            <w:r w:rsidRPr="008A626D">
              <w:rPr>
                <w:spacing w:val="-3"/>
              </w:rPr>
              <w:t>o</w:t>
            </w:r>
            <w:r w:rsidRPr="008A626D">
              <w:t>f</w:t>
            </w:r>
            <w:r w:rsidRPr="008A626D">
              <w:rPr>
                <w:spacing w:val="5"/>
              </w:rPr>
              <w:t xml:space="preserve"> </w:t>
            </w:r>
            <w:r w:rsidRPr="008A626D">
              <w:t>the</w:t>
            </w:r>
            <w:r w:rsidRPr="008A626D">
              <w:rPr>
                <w:spacing w:val="60"/>
              </w:rPr>
              <w:t xml:space="preserve"> </w:t>
            </w:r>
            <w:r w:rsidRPr="008A626D">
              <w:t>prop</w:t>
            </w:r>
            <w:r w:rsidRPr="008A626D">
              <w:rPr>
                <w:spacing w:val="-4"/>
              </w:rPr>
              <w:t>o</w:t>
            </w:r>
            <w:r w:rsidRPr="008A626D">
              <w:t>sed sp</w:t>
            </w:r>
            <w:r w:rsidRPr="008A626D">
              <w:rPr>
                <w:spacing w:val="-1"/>
              </w:rPr>
              <w:t>o</w:t>
            </w:r>
            <w:r w:rsidRPr="008A626D">
              <w:t>ns</w:t>
            </w:r>
            <w:r w:rsidRPr="008A626D">
              <w:rPr>
                <w:spacing w:val="-1"/>
              </w:rPr>
              <w:t>o</w:t>
            </w:r>
            <w:r w:rsidRPr="008A626D">
              <w:t>rsh</w:t>
            </w:r>
            <w:r w:rsidRPr="008A626D">
              <w:rPr>
                <w:spacing w:val="-2"/>
              </w:rPr>
              <w:t>i</w:t>
            </w:r>
            <w:r w:rsidRPr="008A626D">
              <w:t>p</w:t>
            </w:r>
            <w:r w:rsidRPr="008A626D">
              <w:rPr>
                <w:spacing w:val="37"/>
              </w:rPr>
              <w:t xml:space="preserve"> </w:t>
            </w:r>
            <w:r w:rsidRPr="008A626D">
              <w:t>co</w:t>
            </w:r>
            <w:r w:rsidRPr="008A626D">
              <w:rPr>
                <w:spacing w:val="-1"/>
              </w:rPr>
              <w:t>n</w:t>
            </w:r>
            <w:r w:rsidRPr="008A626D">
              <w:t>s</w:t>
            </w:r>
            <w:r w:rsidRPr="008A626D">
              <w:rPr>
                <w:spacing w:val="-2"/>
              </w:rPr>
              <w:t>i</w:t>
            </w:r>
            <w:r w:rsidRPr="008A626D">
              <w:t>ste</w:t>
            </w:r>
            <w:r w:rsidRPr="008A626D">
              <w:rPr>
                <w:spacing w:val="-1"/>
              </w:rPr>
              <w:t>n</w:t>
            </w:r>
            <w:r w:rsidRPr="008A626D">
              <w:t>t</w:t>
            </w:r>
            <w:r w:rsidRPr="008A626D">
              <w:rPr>
                <w:spacing w:val="39"/>
              </w:rPr>
              <w:t xml:space="preserve"> </w:t>
            </w:r>
            <w:r w:rsidRPr="008A626D">
              <w:rPr>
                <w:spacing w:val="-4"/>
              </w:rPr>
              <w:t>w</w:t>
            </w:r>
            <w:r w:rsidRPr="008A626D">
              <w:rPr>
                <w:spacing w:val="-2"/>
              </w:rPr>
              <w:t>i</w:t>
            </w:r>
            <w:r w:rsidRPr="008A626D">
              <w:t>th</w:t>
            </w:r>
            <w:r w:rsidRPr="008A626D">
              <w:rPr>
                <w:spacing w:val="37"/>
              </w:rPr>
              <w:t xml:space="preserve"> </w:t>
            </w:r>
            <w:r w:rsidRPr="008A626D">
              <w:rPr>
                <w:spacing w:val="-2"/>
              </w:rPr>
              <w:t>l</w:t>
            </w:r>
            <w:r w:rsidRPr="008A626D">
              <w:t>e</w:t>
            </w:r>
            <w:r w:rsidRPr="008A626D">
              <w:rPr>
                <w:spacing w:val="1"/>
              </w:rPr>
              <w:t>g</w:t>
            </w:r>
            <w:r w:rsidRPr="008A626D">
              <w:rPr>
                <w:spacing w:val="-2"/>
              </w:rPr>
              <w:t>i</w:t>
            </w:r>
            <w:r w:rsidRPr="008A626D">
              <w:t>s</w:t>
            </w:r>
            <w:r w:rsidRPr="008A626D">
              <w:rPr>
                <w:spacing w:val="-2"/>
              </w:rPr>
              <w:t>l</w:t>
            </w:r>
            <w:r w:rsidRPr="008A626D">
              <w:t>ati</w:t>
            </w:r>
            <w:r w:rsidRPr="008A626D">
              <w:rPr>
                <w:spacing w:val="-1"/>
              </w:rPr>
              <w:t>o</w:t>
            </w:r>
            <w:r w:rsidRPr="008A626D">
              <w:t xml:space="preserve">n </w:t>
            </w:r>
            <w:r w:rsidRPr="008A626D">
              <w:rPr>
                <w:spacing w:val="-1"/>
              </w:rPr>
              <w:t>an</w:t>
            </w:r>
            <w:r w:rsidRPr="008A626D">
              <w:t>d Go</w:t>
            </w:r>
            <w:r w:rsidRPr="008A626D">
              <w:rPr>
                <w:spacing w:val="-3"/>
              </w:rPr>
              <w:t>v</w:t>
            </w:r>
            <w:r w:rsidRPr="008A626D">
              <w:t>er</w:t>
            </w:r>
            <w:r w:rsidRPr="008A626D">
              <w:rPr>
                <w:spacing w:val="-3"/>
              </w:rPr>
              <w:t>n</w:t>
            </w:r>
            <w:r w:rsidRPr="008A626D">
              <w:t>me</w:t>
            </w:r>
            <w:r w:rsidRPr="008A626D">
              <w:rPr>
                <w:spacing w:val="-1"/>
              </w:rPr>
              <w:t>n</w:t>
            </w:r>
            <w:r w:rsidRPr="008A626D">
              <w:t>t</w:t>
            </w:r>
            <w:r w:rsidRPr="008A626D">
              <w:rPr>
                <w:spacing w:val="-1"/>
              </w:rPr>
              <w:t xml:space="preserve"> </w:t>
            </w:r>
            <w:r w:rsidRPr="008A626D">
              <w:t>p</w:t>
            </w:r>
            <w:r w:rsidRPr="008A626D">
              <w:rPr>
                <w:spacing w:val="-1"/>
              </w:rPr>
              <w:t>o</w:t>
            </w:r>
            <w:r w:rsidRPr="008A626D">
              <w:rPr>
                <w:spacing w:val="-2"/>
              </w:rPr>
              <w:t>li</w:t>
            </w:r>
            <w:r w:rsidRPr="008A626D">
              <w:t>c</w:t>
            </w:r>
            <w:r w:rsidRPr="008A626D">
              <w:rPr>
                <w:spacing w:val="-3"/>
              </w:rPr>
              <w:t>y</w:t>
            </w:r>
            <w:r w:rsidRPr="008A626D">
              <w:t>?</w:t>
            </w:r>
          </w:p>
        </w:tc>
        <w:tc>
          <w:tcPr>
            <w:tcW w:w="5918" w:type="dxa"/>
            <w:tcBorders>
              <w:top w:val="single" w:sz="7" w:space="0" w:color="000000"/>
              <w:left w:val="single" w:sz="7" w:space="0" w:color="000000"/>
              <w:bottom w:val="single" w:sz="7" w:space="0" w:color="000000"/>
              <w:right w:val="single" w:sz="7" w:space="0" w:color="000000"/>
            </w:tcBorders>
          </w:tcPr>
          <w:p w14:paraId="4CE33217" w14:textId="77777777" w:rsidR="00833F74" w:rsidRPr="008A626D" w:rsidRDefault="00833F74" w:rsidP="008A626D">
            <w:pPr>
              <w:jc w:val="both"/>
            </w:pPr>
          </w:p>
        </w:tc>
      </w:tr>
    </w:tbl>
    <w:p w14:paraId="54B525EF" w14:textId="77777777" w:rsidR="00C6767F" w:rsidRPr="008A626D" w:rsidRDefault="00C6767F" w:rsidP="008A626D">
      <w:pPr>
        <w:jc w:val="both"/>
      </w:pPr>
    </w:p>
    <w:tbl>
      <w:tblPr>
        <w:tblW w:w="0" w:type="auto"/>
        <w:tblInd w:w="729" w:type="dxa"/>
        <w:tblLayout w:type="fixed"/>
        <w:tblCellMar>
          <w:left w:w="0" w:type="dxa"/>
          <w:right w:w="0" w:type="dxa"/>
        </w:tblCellMar>
        <w:tblLook w:val="01E0" w:firstRow="1" w:lastRow="1" w:firstColumn="1" w:lastColumn="1" w:noHBand="0" w:noVBand="0"/>
      </w:tblPr>
      <w:tblGrid>
        <w:gridCol w:w="2610"/>
        <w:gridCol w:w="1610"/>
        <w:gridCol w:w="2806"/>
        <w:gridCol w:w="2602"/>
      </w:tblGrid>
      <w:tr w:rsidR="008A626D" w:rsidRPr="008A626D" w14:paraId="0EFD6BCF" w14:textId="77777777" w:rsidTr="007D1353">
        <w:trPr>
          <w:trHeight w:hRule="exact" w:val="1550"/>
        </w:trPr>
        <w:tc>
          <w:tcPr>
            <w:tcW w:w="2610" w:type="dxa"/>
            <w:tcBorders>
              <w:top w:val="single" w:sz="8" w:space="0" w:color="000000"/>
              <w:left w:val="single" w:sz="7" w:space="0" w:color="000000"/>
              <w:bottom w:val="single" w:sz="7" w:space="0" w:color="000000"/>
              <w:right w:val="single" w:sz="7" w:space="0" w:color="000000"/>
            </w:tcBorders>
          </w:tcPr>
          <w:p w14:paraId="4CB3B855" w14:textId="2C8BDC1E" w:rsidR="00C6767F" w:rsidRPr="008A626D" w:rsidRDefault="00C6767F" w:rsidP="007D1353">
            <w:pPr>
              <w:pStyle w:val="TableParagraph"/>
              <w:ind w:left="113" w:right="57"/>
              <w:jc w:val="center"/>
            </w:pPr>
            <w:r w:rsidRPr="008A626D">
              <w:rPr>
                <w:spacing w:val="-2"/>
              </w:rPr>
              <w:t>R</w:t>
            </w:r>
            <w:r w:rsidR="00E305E8" w:rsidRPr="008A626D">
              <w:t>i</w:t>
            </w:r>
            <w:r w:rsidR="00E305E8" w:rsidRPr="008A626D">
              <w:rPr>
                <w:spacing w:val="-1"/>
              </w:rPr>
              <w:t>s</w:t>
            </w:r>
            <w:r w:rsidR="00E305E8" w:rsidRPr="008A626D">
              <w:rPr>
                <w:spacing w:val="-2"/>
              </w:rPr>
              <w:t>k</w:t>
            </w:r>
            <w:r w:rsidR="00E305E8" w:rsidRPr="008A626D">
              <w:t>s</w:t>
            </w:r>
          </w:p>
          <w:p w14:paraId="6E8067F7" w14:textId="40F7B01C" w:rsidR="00C6767F" w:rsidRPr="008A626D" w:rsidRDefault="00C6767F" w:rsidP="007D1353">
            <w:pPr>
              <w:pStyle w:val="TableParagraph"/>
              <w:ind w:left="113" w:right="57"/>
              <w:jc w:val="center"/>
            </w:pPr>
            <w:r w:rsidRPr="007D1353">
              <w:rPr>
                <w:spacing w:val="-1"/>
                <w:sz w:val="20"/>
              </w:rPr>
              <w:t>(</w:t>
            </w:r>
            <w:r w:rsidR="00E305E8" w:rsidRPr="007D1353">
              <w:rPr>
                <w:sz w:val="20"/>
              </w:rPr>
              <w:t>for</w:t>
            </w:r>
            <w:r w:rsidRPr="007D1353">
              <w:rPr>
                <w:spacing w:val="-1"/>
                <w:sz w:val="20"/>
              </w:rPr>
              <w:t xml:space="preserve"> </w:t>
            </w:r>
            <w:r w:rsidR="00E305E8" w:rsidRPr="007D1353">
              <w:rPr>
                <w:sz w:val="20"/>
              </w:rPr>
              <w:t>e</w:t>
            </w:r>
            <w:r w:rsidR="00E305E8" w:rsidRPr="007D1353">
              <w:rPr>
                <w:spacing w:val="-5"/>
                <w:sz w:val="20"/>
              </w:rPr>
              <w:t>x</w:t>
            </w:r>
            <w:r w:rsidR="00E305E8" w:rsidRPr="007D1353">
              <w:rPr>
                <w:sz w:val="20"/>
              </w:rPr>
              <w:t>a</w:t>
            </w:r>
            <w:r w:rsidR="00E305E8" w:rsidRPr="007D1353">
              <w:rPr>
                <w:spacing w:val="-2"/>
                <w:sz w:val="20"/>
              </w:rPr>
              <w:t>m</w:t>
            </w:r>
            <w:r w:rsidR="00E305E8" w:rsidRPr="007D1353">
              <w:rPr>
                <w:sz w:val="20"/>
              </w:rPr>
              <w:t>p</w:t>
            </w:r>
            <w:r w:rsidR="00E305E8" w:rsidRPr="007D1353">
              <w:rPr>
                <w:spacing w:val="-1"/>
                <w:sz w:val="20"/>
              </w:rPr>
              <w:t>l</w:t>
            </w:r>
            <w:r w:rsidR="00E305E8" w:rsidRPr="007D1353">
              <w:rPr>
                <w:sz w:val="20"/>
              </w:rPr>
              <w:t xml:space="preserve">e </w:t>
            </w:r>
            <w:r w:rsidR="00E305E8" w:rsidRPr="007D1353">
              <w:rPr>
                <w:sz w:val="20"/>
                <w:lang w:val="en-AU"/>
              </w:rPr>
              <w:t>o</w:t>
            </w:r>
            <w:r w:rsidR="00E305E8" w:rsidRPr="007D1353">
              <w:rPr>
                <w:spacing w:val="-2"/>
                <w:sz w:val="20"/>
                <w:lang w:val="en-AU"/>
              </w:rPr>
              <w:t>r</w:t>
            </w:r>
            <w:r w:rsidR="00E305E8" w:rsidRPr="007D1353">
              <w:rPr>
                <w:sz w:val="20"/>
                <w:lang w:val="en-AU"/>
              </w:rPr>
              <w:t>gan</w:t>
            </w:r>
            <w:r w:rsidR="00E305E8" w:rsidRPr="007D1353">
              <w:rPr>
                <w:spacing w:val="-2"/>
                <w:sz w:val="20"/>
                <w:lang w:val="en-AU"/>
              </w:rPr>
              <w:t>i</w:t>
            </w:r>
            <w:r w:rsidR="00E305E8" w:rsidRPr="007D1353">
              <w:rPr>
                <w:sz w:val="20"/>
                <w:lang w:val="en-AU"/>
              </w:rPr>
              <w:t>sa</w:t>
            </w:r>
            <w:r w:rsidR="00E305E8" w:rsidRPr="007D1353">
              <w:rPr>
                <w:spacing w:val="-3"/>
                <w:sz w:val="20"/>
                <w:lang w:val="en-AU"/>
              </w:rPr>
              <w:t>t</w:t>
            </w:r>
            <w:r w:rsidR="00E305E8" w:rsidRPr="007D1353">
              <w:rPr>
                <w:sz w:val="20"/>
                <w:lang w:val="en-AU"/>
              </w:rPr>
              <w:t>io</w:t>
            </w:r>
            <w:r w:rsidR="00E305E8" w:rsidRPr="007D1353">
              <w:rPr>
                <w:spacing w:val="-2"/>
                <w:sz w:val="20"/>
                <w:lang w:val="en-AU"/>
              </w:rPr>
              <w:t>n</w:t>
            </w:r>
            <w:r w:rsidR="00E305E8" w:rsidRPr="007D1353">
              <w:rPr>
                <w:sz w:val="20"/>
                <w:lang w:val="en-AU"/>
              </w:rPr>
              <w:t>a</w:t>
            </w:r>
            <w:r w:rsidR="00E305E8" w:rsidRPr="007D1353">
              <w:rPr>
                <w:spacing w:val="-4"/>
                <w:sz w:val="20"/>
                <w:lang w:val="en-AU"/>
              </w:rPr>
              <w:t>l</w:t>
            </w:r>
            <w:r w:rsidRPr="007D1353">
              <w:rPr>
                <w:sz w:val="20"/>
              </w:rPr>
              <w:t>,</w:t>
            </w:r>
            <w:r w:rsidRPr="007D1353">
              <w:rPr>
                <w:spacing w:val="2"/>
                <w:sz w:val="20"/>
              </w:rPr>
              <w:t xml:space="preserve"> </w:t>
            </w:r>
            <w:r w:rsidR="00E305E8" w:rsidRPr="007D1353">
              <w:rPr>
                <w:spacing w:val="-3"/>
                <w:sz w:val="20"/>
              </w:rPr>
              <w:t>f</w:t>
            </w:r>
            <w:r w:rsidR="00E305E8" w:rsidRPr="007D1353">
              <w:rPr>
                <w:sz w:val="20"/>
              </w:rPr>
              <w:t>i</w:t>
            </w:r>
            <w:r w:rsidR="00E305E8" w:rsidRPr="007D1353">
              <w:rPr>
                <w:spacing w:val="-1"/>
                <w:sz w:val="20"/>
              </w:rPr>
              <w:t>n</w:t>
            </w:r>
            <w:r w:rsidR="00E305E8" w:rsidRPr="007D1353">
              <w:rPr>
                <w:sz w:val="20"/>
              </w:rPr>
              <w:t>a</w:t>
            </w:r>
            <w:r w:rsidR="00E305E8" w:rsidRPr="007D1353">
              <w:rPr>
                <w:spacing w:val="-1"/>
                <w:sz w:val="20"/>
              </w:rPr>
              <w:t>n</w:t>
            </w:r>
            <w:r w:rsidR="00E305E8" w:rsidRPr="007D1353">
              <w:rPr>
                <w:spacing w:val="-4"/>
                <w:sz w:val="20"/>
              </w:rPr>
              <w:t>c</w:t>
            </w:r>
            <w:r w:rsidR="00E305E8" w:rsidRPr="007D1353">
              <w:rPr>
                <w:sz w:val="20"/>
              </w:rPr>
              <w:t>ia</w:t>
            </w:r>
            <w:r w:rsidR="00E305E8" w:rsidRPr="007D1353">
              <w:rPr>
                <w:spacing w:val="-1"/>
                <w:sz w:val="20"/>
              </w:rPr>
              <w:t>l</w:t>
            </w:r>
            <w:r w:rsidRPr="007D1353">
              <w:rPr>
                <w:sz w:val="20"/>
              </w:rPr>
              <w:t xml:space="preserve">, </w:t>
            </w:r>
            <w:r w:rsidR="00E305E8" w:rsidRPr="007D1353">
              <w:rPr>
                <w:spacing w:val="-1"/>
                <w:sz w:val="20"/>
              </w:rPr>
              <w:t>h</w:t>
            </w:r>
            <w:r w:rsidR="00E305E8" w:rsidRPr="007D1353">
              <w:rPr>
                <w:sz w:val="20"/>
              </w:rPr>
              <w:t>ea</w:t>
            </w:r>
            <w:r w:rsidR="00E305E8" w:rsidRPr="007D1353">
              <w:rPr>
                <w:spacing w:val="-1"/>
                <w:sz w:val="20"/>
              </w:rPr>
              <w:t>l</w:t>
            </w:r>
            <w:r w:rsidR="00E305E8" w:rsidRPr="007D1353">
              <w:rPr>
                <w:sz w:val="20"/>
              </w:rPr>
              <w:t>th</w:t>
            </w:r>
            <w:r w:rsidRPr="007D1353">
              <w:rPr>
                <w:spacing w:val="-2"/>
                <w:sz w:val="20"/>
              </w:rPr>
              <w:t xml:space="preserve"> </w:t>
            </w:r>
            <w:r w:rsidR="00E305E8" w:rsidRPr="007D1353">
              <w:rPr>
                <w:sz w:val="20"/>
              </w:rPr>
              <w:t>a</w:t>
            </w:r>
            <w:r w:rsidR="00E305E8" w:rsidRPr="007D1353">
              <w:rPr>
                <w:spacing w:val="-1"/>
                <w:sz w:val="20"/>
              </w:rPr>
              <w:t>n</w:t>
            </w:r>
            <w:r w:rsidR="00E305E8" w:rsidRPr="007D1353">
              <w:rPr>
                <w:sz w:val="20"/>
              </w:rPr>
              <w:t>d</w:t>
            </w:r>
            <w:r w:rsidRPr="007D1353">
              <w:rPr>
                <w:spacing w:val="-2"/>
                <w:sz w:val="20"/>
              </w:rPr>
              <w:t xml:space="preserve"> </w:t>
            </w:r>
            <w:r w:rsidR="00E305E8" w:rsidRPr="007D1353">
              <w:rPr>
                <w:sz w:val="20"/>
              </w:rPr>
              <w:t>sa</w:t>
            </w:r>
            <w:r w:rsidR="00E305E8" w:rsidRPr="007D1353">
              <w:rPr>
                <w:spacing w:val="-3"/>
                <w:sz w:val="20"/>
              </w:rPr>
              <w:t>f</w:t>
            </w:r>
            <w:r w:rsidR="00E305E8" w:rsidRPr="007D1353">
              <w:rPr>
                <w:sz w:val="20"/>
              </w:rPr>
              <w:t>e</w:t>
            </w:r>
            <w:r w:rsidR="00E305E8" w:rsidRPr="007D1353">
              <w:rPr>
                <w:spacing w:val="-3"/>
                <w:sz w:val="20"/>
              </w:rPr>
              <w:t>t</w:t>
            </w:r>
            <w:r w:rsidR="00E305E8" w:rsidRPr="007D1353">
              <w:rPr>
                <w:sz w:val="20"/>
              </w:rPr>
              <w:t>y,</w:t>
            </w:r>
            <w:r w:rsidR="00E305E8" w:rsidRPr="007D1353">
              <w:rPr>
                <w:spacing w:val="-1"/>
                <w:sz w:val="20"/>
              </w:rPr>
              <w:t xml:space="preserve"> l</w:t>
            </w:r>
            <w:r w:rsidR="00E305E8" w:rsidRPr="007D1353">
              <w:rPr>
                <w:sz w:val="20"/>
              </w:rPr>
              <w:t>e</w:t>
            </w:r>
            <w:r w:rsidR="00E305E8" w:rsidRPr="007D1353">
              <w:rPr>
                <w:spacing w:val="-3"/>
                <w:sz w:val="20"/>
              </w:rPr>
              <w:t>g</w:t>
            </w:r>
            <w:r w:rsidR="00E305E8" w:rsidRPr="007D1353">
              <w:rPr>
                <w:sz w:val="20"/>
              </w:rPr>
              <w:t>a</w:t>
            </w:r>
            <w:r w:rsidR="00E305E8" w:rsidRPr="007D1353">
              <w:rPr>
                <w:spacing w:val="-1"/>
                <w:sz w:val="20"/>
              </w:rPr>
              <w:t>l</w:t>
            </w:r>
            <w:r w:rsidRPr="007D1353">
              <w:rPr>
                <w:sz w:val="20"/>
              </w:rPr>
              <w:t xml:space="preserve">, </w:t>
            </w:r>
            <w:r w:rsidR="00E305E8" w:rsidRPr="007D1353">
              <w:rPr>
                <w:sz w:val="20"/>
              </w:rPr>
              <w:t>g</w:t>
            </w:r>
            <w:r w:rsidR="00E305E8" w:rsidRPr="007D1353">
              <w:rPr>
                <w:spacing w:val="-1"/>
                <w:sz w:val="20"/>
              </w:rPr>
              <w:t>o</w:t>
            </w:r>
            <w:r w:rsidR="00E305E8" w:rsidRPr="007D1353">
              <w:rPr>
                <w:sz w:val="20"/>
              </w:rPr>
              <w:t>ve</w:t>
            </w:r>
            <w:r w:rsidR="00E305E8" w:rsidRPr="007D1353">
              <w:rPr>
                <w:spacing w:val="-1"/>
                <w:sz w:val="20"/>
              </w:rPr>
              <w:t>r</w:t>
            </w:r>
            <w:r w:rsidR="00E305E8" w:rsidRPr="007D1353">
              <w:rPr>
                <w:spacing w:val="-4"/>
                <w:sz w:val="20"/>
              </w:rPr>
              <w:t>n</w:t>
            </w:r>
            <w:r w:rsidR="00E305E8" w:rsidRPr="007D1353">
              <w:rPr>
                <w:sz w:val="20"/>
              </w:rPr>
              <w:t>a</w:t>
            </w:r>
            <w:r w:rsidR="00E305E8" w:rsidRPr="007D1353">
              <w:rPr>
                <w:spacing w:val="-1"/>
                <w:sz w:val="20"/>
              </w:rPr>
              <w:t>nc</w:t>
            </w:r>
            <w:r w:rsidR="00E305E8" w:rsidRPr="007D1353">
              <w:rPr>
                <w:sz w:val="20"/>
              </w:rPr>
              <w:t>e,</w:t>
            </w:r>
            <w:r w:rsidR="00E305E8" w:rsidRPr="007D1353">
              <w:rPr>
                <w:spacing w:val="-1"/>
                <w:sz w:val="20"/>
              </w:rPr>
              <w:t xml:space="preserve"> l</w:t>
            </w:r>
            <w:r w:rsidR="00E305E8" w:rsidRPr="007D1353">
              <w:rPr>
                <w:spacing w:val="-2"/>
                <w:sz w:val="20"/>
              </w:rPr>
              <w:t>e</w:t>
            </w:r>
            <w:r w:rsidR="00E305E8" w:rsidRPr="007D1353">
              <w:rPr>
                <w:sz w:val="20"/>
              </w:rPr>
              <w:t>a</w:t>
            </w:r>
            <w:r w:rsidR="00E305E8" w:rsidRPr="007D1353">
              <w:rPr>
                <w:spacing w:val="-1"/>
                <w:sz w:val="20"/>
              </w:rPr>
              <w:t>d</w:t>
            </w:r>
            <w:r w:rsidR="00E305E8" w:rsidRPr="007D1353">
              <w:rPr>
                <w:sz w:val="20"/>
              </w:rPr>
              <w:t>e</w:t>
            </w:r>
            <w:r w:rsidR="00E305E8" w:rsidRPr="007D1353">
              <w:rPr>
                <w:spacing w:val="-4"/>
                <w:sz w:val="20"/>
              </w:rPr>
              <w:t>r</w:t>
            </w:r>
            <w:r w:rsidR="00E305E8" w:rsidRPr="007D1353">
              <w:rPr>
                <w:sz w:val="20"/>
              </w:rPr>
              <w:t>shi</w:t>
            </w:r>
            <w:r w:rsidR="00E305E8" w:rsidRPr="007D1353">
              <w:rPr>
                <w:spacing w:val="-2"/>
                <w:sz w:val="20"/>
              </w:rPr>
              <w:t>p</w:t>
            </w:r>
            <w:r w:rsidRPr="007D1353">
              <w:rPr>
                <w:sz w:val="20"/>
              </w:rPr>
              <w:t xml:space="preserve">, </w:t>
            </w:r>
            <w:r w:rsidR="00E305E8" w:rsidRPr="007D1353">
              <w:rPr>
                <w:spacing w:val="-1"/>
                <w:sz w:val="20"/>
              </w:rPr>
              <w:t>r</w:t>
            </w:r>
            <w:r w:rsidR="00E305E8" w:rsidRPr="007D1353">
              <w:rPr>
                <w:sz w:val="20"/>
              </w:rPr>
              <w:t>ep</w:t>
            </w:r>
            <w:r w:rsidR="00E305E8" w:rsidRPr="007D1353">
              <w:rPr>
                <w:spacing w:val="-1"/>
                <w:sz w:val="20"/>
              </w:rPr>
              <w:t>u</w:t>
            </w:r>
            <w:r w:rsidR="00E305E8" w:rsidRPr="007D1353">
              <w:rPr>
                <w:spacing w:val="-3"/>
                <w:sz w:val="20"/>
              </w:rPr>
              <w:t>t</w:t>
            </w:r>
            <w:r w:rsidR="00E305E8" w:rsidRPr="007D1353">
              <w:rPr>
                <w:sz w:val="20"/>
              </w:rPr>
              <w:t>atio</w:t>
            </w:r>
            <w:r w:rsidR="00E305E8" w:rsidRPr="007D1353">
              <w:rPr>
                <w:spacing w:val="-1"/>
                <w:sz w:val="20"/>
              </w:rPr>
              <w:t>n</w:t>
            </w:r>
            <w:r w:rsidRPr="007D1353">
              <w:rPr>
                <w:sz w:val="20"/>
              </w:rPr>
              <w:t>)</w:t>
            </w:r>
          </w:p>
        </w:tc>
        <w:tc>
          <w:tcPr>
            <w:tcW w:w="1610" w:type="dxa"/>
            <w:tcBorders>
              <w:top w:val="single" w:sz="8" w:space="0" w:color="000000"/>
              <w:left w:val="single" w:sz="7" w:space="0" w:color="000000"/>
              <w:bottom w:val="single" w:sz="7" w:space="0" w:color="000000"/>
              <w:right w:val="single" w:sz="7" w:space="0" w:color="000000"/>
            </w:tcBorders>
          </w:tcPr>
          <w:p w14:paraId="4F214EB7" w14:textId="77777777" w:rsidR="00C6767F" w:rsidRPr="008A626D" w:rsidRDefault="00C6767F" w:rsidP="007D1353">
            <w:pPr>
              <w:pStyle w:val="TableParagraph"/>
              <w:ind w:left="113" w:right="57"/>
              <w:jc w:val="center"/>
            </w:pPr>
          </w:p>
          <w:p w14:paraId="4BD5902E" w14:textId="63D121B0" w:rsidR="00C6767F" w:rsidRPr="008A626D" w:rsidRDefault="00E305E8" w:rsidP="007D1353">
            <w:pPr>
              <w:pStyle w:val="TableParagraph"/>
              <w:ind w:left="113" w:right="57"/>
              <w:jc w:val="center"/>
            </w:pPr>
            <w:r w:rsidRPr="008A626D">
              <w:t>Lik</w:t>
            </w:r>
            <w:r w:rsidRPr="008A626D">
              <w:rPr>
                <w:spacing w:val="-2"/>
              </w:rPr>
              <w:t>e</w:t>
            </w:r>
            <w:r w:rsidRPr="008A626D">
              <w:t>lih</w:t>
            </w:r>
            <w:r w:rsidRPr="008A626D">
              <w:rPr>
                <w:spacing w:val="-2"/>
              </w:rPr>
              <w:t>o</w:t>
            </w:r>
            <w:r w:rsidRPr="008A626D">
              <w:t>od</w:t>
            </w:r>
          </w:p>
          <w:p w14:paraId="5B091C69" w14:textId="77777777" w:rsidR="00C6767F" w:rsidRPr="008A626D" w:rsidRDefault="00C6767F" w:rsidP="007D1353">
            <w:pPr>
              <w:pStyle w:val="TableParagraph"/>
              <w:ind w:left="113" w:right="57"/>
              <w:jc w:val="center"/>
            </w:pPr>
          </w:p>
          <w:p w14:paraId="0793D0F9" w14:textId="1FF36EB9" w:rsidR="00C6767F" w:rsidRPr="008A626D" w:rsidRDefault="00E305E8" w:rsidP="007D1353">
            <w:pPr>
              <w:pStyle w:val="TableParagraph"/>
              <w:ind w:left="113" w:right="57"/>
              <w:jc w:val="center"/>
            </w:pPr>
            <w:r w:rsidRPr="007D1353">
              <w:rPr>
                <w:spacing w:val="-1"/>
                <w:sz w:val="20"/>
              </w:rPr>
              <w:t>(l</w:t>
            </w:r>
            <w:r w:rsidRPr="007D1353">
              <w:rPr>
                <w:spacing w:val="-3"/>
                <w:sz w:val="20"/>
              </w:rPr>
              <w:t>o</w:t>
            </w:r>
            <w:r w:rsidRPr="007D1353">
              <w:rPr>
                <w:spacing w:val="4"/>
                <w:sz w:val="20"/>
              </w:rPr>
              <w:t>w</w:t>
            </w:r>
            <w:r w:rsidR="00C6767F" w:rsidRPr="007D1353">
              <w:rPr>
                <w:sz w:val="20"/>
              </w:rPr>
              <w:t>,</w:t>
            </w:r>
            <w:r w:rsidR="00C6767F" w:rsidRPr="007D1353">
              <w:rPr>
                <w:spacing w:val="-1"/>
                <w:sz w:val="20"/>
              </w:rPr>
              <w:t xml:space="preserve"> </w:t>
            </w:r>
            <w:r w:rsidRPr="007D1353">
              <w:rPr>
                <w:spacing w:val="-2"/>
                <w:sz w:val="20"/>
              </w:rPr>
              <w:t>m</w:t>
            </w:r>
            <w:r w:rsidRPr="007D1353">
              <w:rPr>
                <w:sz w:val="20"/>
              </w:rPr>
              <w:t>e</w:t>
            </w:r>
            <w:r w:rsidRPr="007D1353">
              <w:rPr>
                <w:spacing w:val="-1"/>
                <w:sz w:val="20"/>
              </w:rPr>
              <w:t>d</w:t>
            </w:r>
            <w:r w:rsidRPr="007D1353">
              <w:rPr>
                <w:sz w:val="20"/>
              </w:rPr>
              <w:t>i</w:t>
            </w:r>
            <w:r w:rsidRPr="007D1353">
              <w:rPr>
                <w:spacing w:val="-1"/>
                <w:sz w:val="20"/>
              </w:rPr>
              <w:t>u</w:t>
            </w:r>
            <w:r w:rsidRPr="007D1353">
              <w:rPr>
                <w:spacing w:val="-2"/>
                <w:sz w:val="20"/>
              </w:rPr>
              <w:t>m</w:t>
            </w:r>
            <w:r w:rsidR="00C6767F" w:rsidRPr="007D1353">
              <w:rPr>
                <w:sz w:val="20"/>
              </w:rPr>
              <w:t>,</w:t>
            </w:r>
            <w:r w:rsidR="00C6767F" w:rsidRPr="007D1353">
              <w:rPr>
                <w:spacing w:val="1"/>
                <w:sz w:val="20"/>
              </w:rPr>
              <w:t xml:space="preserve"> </w:t>
            </w:r>
            <w:r w:rsidRPr="007D1353">
              <w:rPr>
                <w:spacing w:val="-4"/>
                <w:sz w:val="20"/>
              </w:rPr>
              <w:t>h</w:t>
            </w:r>
            <w:r w:rsidRPr="007D1353">
              <w:rPr>
                <w:sz w:val="20"/>
              </w:rPr>
              <w:t>ig</w:t>
            </w:r>
            <w:r w:rsidRPr="007D1353">
              <w:rPr>
                <w:spacing w:val="-2"/>
                <w:sz w:val="20"/>
              </w:rPr>
              <w:t>h</w:t>
            </w:r>
            <w:r w:rsidR="00C6767F" w:rsidRPr="007D1353">
              <w:rPr>
                <w:sz w:val="20"/>
              </w:rPr>
              <w:t>)</w:t>
            </w:r>
          </w:p>
        </w:tc>
        <w:tc>
          <w:tcPr>
            <w:tcW w:w="2806" w:type="dxa"/>
            <w:tcBorders>
              <w:top w:val="single" w:sz="8" w:space="0" w:color="000000"/>
              <w:left w:val="single" w:sz="7" w:space="0" w:color="000000"/>
              <w:bottom w:val="single" w:sz="7" w:space="0" w:color="000000"/>
              <w:right w:val="single" w:sz="7" w:space="0" w:color="000000"/>
            </w:tcBorders>
          </w:tcPr>
          <w:p w14:paraId="4CC4985A" w14:textId="77777777" w:rsidR="00C6767F" w:rsidRPr="008A626D" w:rsidRDefault="00C6767F" w:rsidP="007D1353">
            <w:pPr>
              <w:pStyle w:val="TableParagraph"/>
              <w:ind w:left="113" w:right="57"/>
              <w:jc w:val="center"/>
            </w:pPr>
          </w:p>
          <w:p w14:paraId="2D15A1DE" w14:textId="3B61DB55" w:rsidR="00C6767F" w:rsidRPr="008A626D" w:rsidRDefault="00C6767F" w:rsidP="007D1353">
            <w:pPr>
              <w:pStyle w:val="TableParagraph"/>
              <w:ind w:left="113" w:right="57"/>
              <w:jc w:val="center"/>
            </w:pPr>
            <w:r w:rsidRPr="008A626D">
              <w:rPr>
                <w:spacing w:val="-1"/>
              </w:rPr>
              <w:t>P</w:t>
            </w:r>
            <w:r w:rsidR="00E305E8" w:rsidRPr="008A626D">
              <w:t>o</w:t>
            </w:r>
            <w:r w:rsidR="00E305E8" w:rsidRPr="008A626D">
              <w:rPr>
                <w:spacing w:val="-3"/>
              </w:rPr>
              <w:t>t</w:t>
            </w:r>
            <w:r w:rsidR="00E305E8" w:rsidRPr="008A626D">
              <w:rPr>
                <w:spacing w:val="-1"/>
              </w:rPr>
              <w:t>e</w:t>
            </w:r>
            <w:r w:rsidR="00E305E8" w:rsidRPr="008A626D">
              <w:rPr>
                <w:spacing w:val="1"/>
              </w:rPr>
              <w:t>n</w:t>
            </w:r>
            <w:r w:rsidR="00E305E8" w:rsidRPr="008A626D">
              <w:rPr>
                <w:spacing w:val="-3"/>
              </w:rPr>
              <w:t>t</w:t>
            </w:r>
            <w:r w:rsidR="00E305E8" w:rsidRPr="008A626D">
              <w:rPr>
                <w:spacing w:val="3"/>
              </w:rPr>
              <w:t>i</w:t>
            </w:r>
            <w:r w:rsidR="00E305E8" w:rsidRPr="008A626D">
              <w:rPr>
                <w:spacing w:val="-6"/>
              </w:rPr>
              <w:t>a</w:t>
            </w:r>
            <w:r w:rsidR="00E305E8" w:rsidRPr="008A626D">
              <w:t xml:space="preserve">l </w:t>
            </w:r>
            <w:r w:rsidR="00E305E8" w:rsidRPr="008A626D">
              <w:rPr>
                <w:spacing w:val="-2"/>
              </w:rPr>
              <w:t>c</w:t>
            </w:r>
            <w:r w:rsidR="00E305E8" w:rsidRPr="008A626D">
              <w:t>o</w:t>
            </w:r>
            <w:r w:rsidR="00E305E8" w:rsidRPr="008A626D">
              <w:rPr>
                <w:spacing w:val="-2"/>
              </w:rPr>
              <w:t>n</w:t>
            </w:r>
            <w:r w:rsidR="00E305E8" w:rsidRPr="008A626D">
              <w:rPr>
                <w:spacing w:val="-1"/>
              </w:rPr>
              <w:t>se</w:t>
            </w:r>
            <w:r w:rsidR="00E305E8" w:rsidRPr="008A626D">
              <w:t>q</w:t>
            </w:r>
            <w:r w:rsidR="00E305E8" w:rsidRPr="008A626D">
              <w:rPr>
                <w:spacing w:val="-2"/>
              </w:rPr>
              <w:t>u</w:t>
            </w:r>
            <w:r w:rsidR="00E305E8" w:rsidRPr="008A626D">
              <w:rPr>
                <w:spacing w:val="-1"/>
              </w:rPr>
              <w:t>e</w:t>
            </w:r>
            <w:r w:rsidR="00E305E8" w:rsidRPr="008A626D">
              <w:rPr>
                <w:spacing w:val="-2"/>
              </w:rPr>
              <w:t>nc</w:t>
            </w:r>
            <w:r w:rsidR="00E305E8" w:rsidRPr="008A626D">
              <w:rPr>
                <w:spacing w:val="-1"/>
              </w:rPr>
              <w:t>e</w:t>
            </w:r>
            <w:r w:rsidR="00E305E8" w:rsidRPr="008A626D">
              <w:t>s</w:t>
            </w:r>
          </w:p>
          <w:p w14:paraId="31EF8E14" w14:textId="77777777" w:rsidR="00C6767F" w:rsidRPr="008A626D" w:rsidRDefault="00C6767F" w:rsidP="007D1353">
            <w:pPr>
              <w:pStyle w:val="TableParagraph"/>
              <w:ind w:left="113" w:right="57"/>
              <w:jc w:val="center"/>
            </w:pPr>
          </w:p>
          <w:p w14:paraId="4E2A533B" w14:textId="02C872D0" w:rsidR="00C6767F" w:rsidRPr="008A626D" w:rsidRDefault="00C6767F" w:rsidP="007D1353">
            <w:pPr>
              <w:pStyle w:val="TableParagraph"/>
              <w:ind w:left="113" w:right="57"/>
              <w:jc w:val="center"/>
            </w:pPr>
            <w:r w:rsidRPr="007D1353">
              <w:rPr>
                <w:spacing w:val="-1"/>
                <w:sz w:val="20"/>
              </w:rPr>
              <w:t>(</w:t>
            </w:r>
            <w:r w:rsidR="00E305E8" w:rsidRPr="007D1353">
              <w:rPr>
                <w:sz w:val="20"/>
              </w:rPr>
              <w:t>for</w:t>
            </w:r>
            <w:r w:rsidRPr="007D1353">
              <w:rPr>
                <w:spacing w:val="-1"/>
                <w:sz w:val="20"/>
              </w:rPr>
              <w:t xml:space="preserve"> </w:t>
            </w:r>
            <w:r w:rsidR="00E305E8" w:rsidRPr="007D1353">
              <w:rPr>
                <w:sz w:val="20"/>
              </w:rPr>
              <w:t>e</w:t>
            </w:r>
            <w:r w:rsidR="00E305E8" w:rsidRPr="007D1353">
              <w:rPr>
                <w:spacing w:val="-5"/>
                <w:sz w:val="20"/>
              </w:rPr>
              <w:t>x</w:t>
            </w:r>
            <w:r w:rsidR="00E305E8" w:rsidRPr="007D1353">
              <w:rPr>
                <w:sz w:val="20"/>
              </w:rPr>
              <w:t>a</w:t>
            </w:r>
            <w:r w:rsidR="00E305E8" w:rsidRPr="007D1353">
              <w:rPr>
                <w:spacing w:val="-2"/>
                <w:sz w:val="20"/>
              </w:rPr>
              <w:t>m</w:t>
            </w:r>
            <w:r w:rsidR="00E305E8" w:rsidRPr="007D1353">
              <w:rPr>
                <w:spacing w:val="1"/>
                <w:sz w:val="20"/>
              </w:rPr>
              <w:t>p</w:t>
            </w:r>
            <w:r w:rsidR="00E305E8" w:rsidRPr="007D1353">
              <w:rPr>
                <w:spacing w:val="-1"/>
                <w:sz w:val="20"/>
              </w:rPr>
              <w:t>l</w:t>
            </w:r>
            <w:r w:rsidR="00E305E8" w:rsidRPr="007D1353">
              <w:rPr>
                <w:sz w:val="20"/>
              </w:rPr>
              <w:t>e</w:t>
            </w:r>
            <w:r w:rsidRPr="007D1353">
              <w:rPr>
                <w:spacing w:val="1"/>
                <w:sz w:val="20"/>
              </w:rPr>
              <w:t xml:space="preserve"> </w:t>
            </w:r>
            <w:r w:rsidR="00E305E8" w:rsidRPr="007D1353">
              <w:rPr>
                <w:spacing w:val="-3"/>
                <w:sz w:val="20"/>
              </w:rPr>
              <w:t>f</w:t>
            </w:r>
            <w:r w:rsidR="00E305E8" w:rsidRPr="007D1353">
              <w:rPr>
                <w:sz w:val="20"/>
              </w:rPr>
              <w:t>i</w:t>
            </w:r>
            <w:r w:rsidR="00E305E8" w:rsidRPr="007D1353">
              <w:rPr>
                <w:spacing w:val="-1"/>
                <w:sz w:val="20"/>
              </w:rPr>
              <w:t>n</w:t>
            </w:r>
            <w:r w:rsidR="00E305E8" w:rsidRPr="007D1353">
              <w:rPr>
                <w:sz w:val="20"/>
              </w:rPr>
              <w:t>a</w:t>
            </w:r>
            <w:r w:rsidR="00E305E8" w:rsidRPr="007D1353">
              <w:rPr>
                <w:spacing w:val="-1"/>
                <w:sz w:val="20"/>
              </w:rPr>
              <w:t>nc</w:t>
            </w:r>
            <w:r w:rsidR="00E305E8" w:rsidRPr="007D1353">
              <w:rPr>
                <w:spacing w:val="-2"/>
                <w:sz w:val="20"/>
              </w:rPr>
              <w:t>i</w:t>
            </w:r>
            <w:r w:rsidR="00E305E8" w:rsidRPr="007D1353">
              <w:rPr>
                <w:sz w:val="20"/>
              </w:rPr>
              <w:t>a</w:t>
            </w:r>
            <w:r w:rsidR="00E305E8" w:rsidRPr="007D1353">
              <w:rPr>
                <w:spacing w:val="-1"/>
                <w:sz w:val="20"/>
              </w:rPr>
              <w:t>l</w:t>
            </w:r>
            <w:r w:rsidRPr="007D1353">
              <w:rPr>
                <w:sz w:val="20"/>
              </w:rPr>
              <w:t xml:space="preserve">, </w:t>
            </w:r>
            <w:r w:rsidR="00E305E8" w:rsidRPr="007D1353">
              <w:rPr>
                <w:spacing w:val="-1"/>
                <w:sz w:val="20"/>
              </w:rPr>
              <w:t>l</w:t>
            </w:r>
            <w:r w:rsidR="00E305E8" w:rsidRPr="007D1353">
              <w:rPr>
                <w:sz w:val="20"/>
              </w:rPr>
              <w:t>ega</w:t>
            </w:r>
            <w:r w:rsidR="00E305E8" w:rsidRPr="007D1353">
              <w:rPr>
                <w:spacing w:val="-3"/>
                <w:sz w:val="20"/>
              </w:rPr>
              <w:t>l</w:t>
            </w:r>
            <w:r w:rsidRPr="007D1353">
              <w:rPr>
                <w:sz w:val="20"/>
              </w:rPr>
              <w:t>,</w:t>
            </w:r>
            <w:r w:rsidRPr="007D1353">
              <w:rPr>
                <w:spacing w:val="2"/>
                <w:sz w:val="20"/>
              </w:rPr>
              <w:t xml:space="preserve"> </w:t>
            </w:r>
            <w:r w:rsidR="00E305E8" w:rsidRPr="007D1353">
              <w:rPr>
                <w:spacing w:val="-1"/>
                <w:sz w:val="20"/>
              </w:rPr>
              <w:t>r</w:t>
            </w:r>
            <w:r w:rsidR="00E305E8" w:rsidRPr="007D1353">
              <w:rPr>
                <w:spacing w:val="-2"/>
                <w:sz w:val="20"/>
              </w:rPr>
              <w:t>e</w:t>
            </w:r>
            <w:r w:rsidR="00E305E8" w:rsidRPr="007D1353">
              <w:rPr>
                <w:sz w:val="20"/>
              </w:rPr>
              <w:t>p</w:t>
            </w:r>
            <w:r w:rsidR="00E305E8" w:rsidRPr="007D1353">
              <w:rPr>
                <w:spacing w:val="-1"/>
                <w:sz w:val="20"/>
              </w:rPr>
              <w:t>u</w:t>
            </w:r>
            <w:r w:rsidR="00E305E8" w:rsidRPr="007D1353">
              <w:rPr>
                <w:spacing w:val="-3"/>
                <w:sz w:val="20"/>
              </w:rPr>
              <w:t>t</w:t>
            </w:r>
            <w:r w:rsidR="00E305E8" w:rsidRPr="007D1353">
              <w:rPr>
                <w:sz w:val="20"/>
              </w:rPr>
              <w:t>atio</w:t>
            </w:r>
            <w:r w:rsidR="00E305E8" w:rsidRPr="007D1353">
              <w:rPr>
                <w:spacing w:val="-4"/>
                <w:sz w:val="20"/>
              </w:rPr>
              <w:t>n</w:t>
            </w:r>
            <w:r w:rsidR="00E305E8" w:rsidRPr="007D1353">
              <w:rPr>
                <w:sz w:val="20"/>
              </w:rPr>
              <w:t>al</w:t>
            </w:r>
            <w:r w:rsidR="007D1353">
              <w:rPr>
                <w:sz w:val="20"/>
              </w:rPr>
              <w:t>)</w:t>
            </w:r>
          </w:p>
        </w:tc>
        <w:tc>
          <w:tcPr>
            <w:tcW w:w="2602" w:type="dxa"/>
            <w:tcBorders>
              <w:top w:val="single" w:sz="8" w:space="0" w:color="000000"/>
              <w:left w:val="single" w:sz="7" w:space="0" w:color="000000"/>
              <w:bottom w:val="single" w:sz="7" w:space="0" w:color="000000"/>
              <w:right w:val="single" w:sz="7" w:space="0" w:color="000000"/>
            </w:tcBorders>
          </w:tcPr>
          <w:p w14:paraId="48C7E097" w14:textId="77777777" w:rsidR="00C6767F" w:rsidRPr="008A626D" w:rsidRDefault="00C6767F" w:rsidP="007D1353">
            <w:pPr>
              <w:pStyle w:val="TableParagraph"/>
              <w:ind w:left="113" w:right="57"/>
              <w:jc w:val="center"/>
            </w:pPr>
          </w:p>
          <w:p w14:paraId="36FFD8BF" w14:textId="1A14311F" w:rsidR="00C6767F" w:rsidRPr="008A626D" w:rsidRDefault="00C6767F" w:rsidP="007D1353">
            <w:pPr>
              <w:pStyle w:val="TableParagraph"/>
              <w:ind w:left="113" w:right="57"/>
              <w:jc w:val="center"/>
            </w:pPr>
            <w:r w:rsidRPr="008A626D">
              <w:rPr>
                <w:spacing w:val="3"/>
              </w:rPr>
              <w:t>M</w:t>
            </w:r>
            <w:r w:rsidR="00E305E8" w:rsidRPr="008A626D">
              <w:rPr>
                <w:spacing w:val="-6"/>
              </w:rPr>
              <w:t>a</w:t>
            </w:r>
            <w:r w:rsidR="00E305E8" w:rsidRPr="008A626D">
              <w:rPr>
                <w:spacing w:val="3"/>
              </w:rPr>
              <w:t>n</w:t>
            </w:r>
            <w:r w:rsidR="00E305E8" w:rsidRPr="008A626D">
              <w:rPr>
                <w:spacing w:val="-9"/>
              </w:rPr>
              <w:t>a</w:t>
            </w:r>
            <w:r w:rsidR="00E305E8" w:rsidRPr="008A626D">
              <w:t>g</w:t>
            </w:r>
            <w:r w:rsidR="00E305E8" w:rsidRPr="008A626D">
              <w:rPr>
                <w:spacing w:val="-1"/>
              </w:rPr>
              <w:t>e</w:t>
            </w:r>
            <w:r w:rsidR="00E305E8" w:rsidRPr="008A626D">
              <w:t>m</w:t>
            </w:r>
            <w:r w:rsidR="00E305E8" w:rsidRPr="008A626D">
              <w:rPr>
                <w:spacing w:val="-1"/>
              </w:rPr>
              <w:t>e</w:t>
            </w:r>
            <w:r w:rsidR="00E305E8" w:rsidRPr="008A626D">
              <w:rPr>
                <w:spacing w:val="1"/>
              </w:rPr>
              <w:t>n</w:t>
            </w:r>
            <w:r w:rsidR="00E305E8" w:rsidRPr="008A626D">
              <w:t xml:space="preserve">t </w:t>
            </w:r>
            <w:r w:rsidR="00E305E8" w:rsidRPr="008A626D">
              <w:rPr>
                <w:spacing w:val="-1"/>
              </w:rPr>
              <w:t>s</w:t>
            </w:r>
            <w:r w:rsidR="00E305E8" w:rsidRPr="008A626D">
              <w:rPr>
                <w:spacing w:val="-3"/>
              </w:rPr>
              <w:t>t</w:t>
            </w:r>
            <w:r w:rsidR="00E305E8" w:rsidRPr="008A626D">
              <w:rPr>
                <w:spacing w:val="3"/>
              </w:rPr>
              <w:t>r</w:t>
            </w:r>
            <w:r w:rsidR="00E305E8" w:rsidRPr="008A626D">
              <w:rPr>
                <w:spacing w:val="-4"/>
              </w:rPr>
              <w:t>a</w:t>
            </w:r>
            <w:r w:rsidR="00E305E8" w:rsidRPr="008A626D">
              <w:t>t</w:t>
            </w:r>
            <w:r w:rsidR="00E305E8" w:rsidRPr="008A626D">
              <w:rPr>
                <w:spacing w:val="-2"/>
              </w:rPr>
              <w:t>e</w:t>
            </w:r>
            <w:r w:rsidR="00E305E8" w:rsidRPr="008A626D">
              <w:t>gy</w:t>
            </w:r>
          </w:p>
          <w:p w14:paraId="102AF3B4" w14:textId="77777777" w:rsidR="00C6767F" w:rsidRPr="008A626D" w:rsidRDefault="00C6767F" w:rsidP="007D1353">
            <w:pPr>
              <w:pStyle w:val="TableParagraph"/>
              <w:ind w:left="113" w:right="57"/>
              <w:jc w:val="center"/>
            </w:pPr>
          </w:p>
          <w:p w14:paraId="5AD3EB79" w14:textId="732C9FD3" w:rsidR="00C6767F" w:rsidRPr="008A626D" w:rsidRDefault="00E305E8" w:rsidP="007D1353">
            <w:pPr>
              <w:pStyle w:val="TableParagraph"/>
              <w:ind w:left="113" w:right="57"/>
              <w:jc w:val="center"/>
            </w:pPr>
            <w:r w:rsidRPr="007D1353">
              <w:rPr>
                <w:sz w:val="20"/>
              </w:rPr>
              <w:t>(ac</w:t>
            </w:r>
            <w:r w:rsidRPr="007D1353">
              <w:rPr>
                <w:spacing w:val="-3"/>
                <w:sz w:val="20"/>
              </w:rPr>
              <w:t>t</w:t>
            </w:r>
            <w:r w:rsidRPr="007D1353">
              <w:rPr>
                <w:sz w:val="20"/>
              </w:rPr>
              <w:t>io</w:t>
            </w:r>
            <w:r w:rsidRPr="007D1353">
              <w:rPr>
                <w:spacing w:val="-1"/>
                <w:sz w:val="20"/>
              </w:rPr>
              <w:t>n</w:t>
            </w:r>
            <w:r w:rsidRPr="007D1353">
              <w:rPr>
                <w:sz w:val="20"/>
              </w:rPr>
              <w:t>s</w:t>
            </w:r>
            <w:r w:rsidR="00C6767F" w:rsidRPr="007D1353">
              <w:rPr>
                <w:spacing w:val="2"/>
                <w:sz w:val="20"/>
              </w:rPr>
              <w:t xml:space="preserve"> </w:t>
            </w:r>
            <w:r w:rsidRPr="007D1353">
              <w:rPr>
                <w:spacing w:val="-2"/>
                <w:sz w:val="20"/>
              </w:rPr>
              <w:t>t</w:t>
            </w:r>
            <w:r w:rsidRPr="007D1353">
              <w:rPr>
                <w:sz w:val="20"/>
              </w:rPr>
              <w:t>o</w:t>
            </w:r>
            <w:r w:rsidR="00C6767F" w:rsidRPr="007D1353">
              <w:rPr>
                <w:spacing w:val="-1"/>
                <w:sz w:val="20"/>
              </w:rPr>
              <w:t xml:space="preserve"> </w:t>
            </w:r>
            <w:r w:rsidRPr="007D1353">
              <w:rPr>
                <w:sz w:val="20"/>
              </w:rPr>
              <w:t>be</w:t>
            </w:r>
            <w:r w:rsidR="00C6767F" w:rsidRPr="007D1353">
              <w:rPr>
                <w:spacing w:val="2"/>
                <w:sz w:val="20"/>
              </w:rPr>
              <w:t xml:space="preserve"> </w:t>
            </w:r>
            <w:r w:rsidRPr="007D1353">
              <w:rPr>
                <w:spacing w:val="-2"/>
                <w:sz w:val="20"/>
              </w:rPr>
              <w:t>t</w:t>
            </w:r>
            <w:r w:rsidRPr="007D1353">
              <w:rPr>
                <w:sz w:val="20"/>
              </w:rPr>
              <w:t>aken a</w:t>
            </w:r>
            <w:r w:rsidRPr="007D1353">
              <w:rPr>
                <w:spacing w:val="1"/>
                <w:sz w:val="20"/>
              </w:rPr>
              <w:t>n</w:t>
            </w:r>
            <w:r w:rsidRPr="007D1353">
              <w:rPr>
                <w:sz w:val="20"/>
              </w:rPr>
              <w:t>d by</w:t>
            </w:r>
            <w:r w:rsidR="00C6767F" w:rsidRPr="007D1353">
              <w:rPr>
                <w:spacing w:val="-5"/>
                <w:sz w:val="20"/>
              </w:rPr>
              <w:t xml:space="preserve"> </w:t>
            </w:r>
            <w:r w:rsidRPr="007D1353">
              <w:rPr>
                <w:spacing w:val="7"/>
                <w:sz w:val="20"/>
              </w:rPr>
              <w:t>w</w:t>
            </w:r>
            <w:r w:rsidRPr="007D1353">
              <w:rPr>
                <w:sz w:val="20"/>
              </w:rPr>
              <w:t>h</w:t>
            </w:r>
            <w:r w:rsidRPr="007D1353">
              <w:rPr>
                <w:spacing w:val="-2"/>
                <w:sz w:val="20"/>
              </w:rPr>
              <w:t>o</w:t>
            </w:r>
            <w:r w:rsidRPr="007D1353">
              <w:rPr>
                <w:spacing w:val="-4"/>
                <w:sz w:val="20"/>
              </w:rPr>
              <w:t>m</w:t>
            </w:r>
            <w:r w:rsidR="00C6767F" w:rsidRPr="007D1353">
              <w:rPr>
                <w:sz w:val="20"/>
              </w:rPr>
              <w:t>)</w:t>
            </w:r>
          </w:p>
        </w:tc>
      </w:tr>
      <w:tr w:rsidR="008A626D" w:rsidRPr="008A626D" w14:paraId="01EC27A1" w14:textId="77777777" w:rsidTr="007D1353">
        <w:trPr>
          <w:trHeight w:hRule="exact" w:val="547"/>
        </w:trPr>
        <w:tc>
          <w:tcPr>
            <w:tcW w:w="2610" w:type="dxa"/>
            <w:tcBorders>
              <w:top w:val="single" w:sz="7" w:space="0" w:color="000000"/>
              <w:left w:val="single" w:sz="7" w:space="0" w:color="000000"/>
              <w:bottom w:val="single" w:sz="7" w:space="0" w:color="000000"/>
              <w:right w:val="single" w:sz="7" w:space="0" w:color="000000"/>
            </w:tcBorders>
          </w:tcPr>
          <w:p w14:paraId="2B1D986D"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296D583A"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62DE7F9C"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0CD27C03" w14:textId="77777777" w:rsidR="00C6767F" w:rsidRPr="008A626D" w:rsidRDefault="00C6767F" w:rsidP="008A626D">
            <w:pPr>
              <w:jc w:val="both"/>
            </w:pPr>
          </w:p>
        </w:tc>
      </w:tr>
      <w:tr w:rsidR="008A626D" w:rsidRPr="008A626D" w14:paraId="3DD61556" w14:textId="77777777" w:rsidTr="007D1353">
        <w:trPr>
          <w:trHeight w:hRule="exact" w:val="547"/>
        </w:trPr>
        <w:tc>
          <w:tcPr>
            <w:tcW w:w="2610" w:type="dxa"/>
            <w:tcBorders>
              <w:top w:val="single" w:sz="7" w:space="0" w:color="000000"/>
              <w:left w:val="single" w:sz="7" w:space="0" w:color="000000"/>
              <w:bottom w:val="single" w:sz="7" w:space="0" w:color="000000"/>
              <w:right w:val="single" w:sz="7" w:space="0" w:color="000000"/>
            </w:tcBorders>
          </w:tcPr>
          <w:p w14:paraId="5BB9093A"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64A3E9AF"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7F48D9D4"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28D99281" w14:textId="77777777" w:rsidR="00C6767F" w:rsidRPr="008A626D" w:rsidRDefault="00C6767F" w:rsidP="008A626D">
            <w:pPr>
              <w:jc w:val="both"/>
            </w:pPr>
          </w:p>
        </w:tc>
      </w:tr>
      <w:tr w:rsidR="008A626D" w:rsidRPr="008A626D" w14:paraId="301F47E2" w14:textId="77777777" w:rsidTr="007D1353">
        <w:trPr>
          <w:trHeight w:hRule="exact" w:val="550"/>
        </w:trPr>
        <w:tc>
          <w:tcPr>
            <w:tcW w:w="2610" w:type="dxa"/>
            <w:tcBorders>
              <w:top w:val="single" w:sz="7" w:space="0" w:color="000000"/>
              <w:left w:val="single" w:sz="7" w:space="0" w:color="000000"/>
              <w:bottom w:val="single" w:sz="7" w:space="0" w:color="000000"/>
              <w:right w:val="single" w:sz="7" w:space="0" w:color="000000"/>
            </w:tcBorders>
          </w:tcPr>
          <w:p w14:paraId="58FD601A"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0B5CB9D0"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7F511768"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64FBEF7C" w14:textId="77777777" w:rsidR="00C6767F" w:rsidRPr="008A626D" w:rsidRDefault="00C6767F" w:rsidP="008A626D">
            <w:pPr>
              <w:jc w:val="both"/>
            </w:pPr>
          </w:p>
        </w:tc>
      </w:tr>
      <w:tr w:rsidR="008A626D" w:rsidRPr="008A626D" w14:paraId="69ED90AC" w14:textId="77777777" w:rsidTr="007D1353">
        <w:trPr>
          <w:trHeight w:hRule="exact" w:val="548"/>
        </w:trPr>
        <w:tc>
          <w:tcPr>
            <w:tcW w:w="2610" w:type="dxa"/>
            <w:tcBorders>
              <w:top w:val="single" w:sz="7" w:space="0" w:color="000000"/>
              <w:left w:val="single" w:sz="7" w:space="0" w:color="000000"/>
              <w:bottom w:val="single" w:sz="7" w:space="0" w:color="000000"/>
              <w:right w:val="single" w:sz="7" w:space="0" w:color="000000"/>
            </w:tcBorders>
          </w:tcPr>
          <w:p w14:paraId="3B1568CB"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3F61F65C"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2C34ED42"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057EBB8C" w14:textId="77777777" w:rsidR="00C6767F" w:rsidRPr="008A626D" w:rsidRDefault="00C6767F" w:rsidP="008A626D">
            <w:pPr>
              <w:jc w:val="both"/>
            </w:pPr>
          </w:p>
        </w:tc>
      </w:tr>
      <w:tr w:rsidR="008A626D" w:rsidRPr="008A626D" w14:paraId="398B888B" w14:textId="77777777" w:rsidTr="007D1353">
        <w:trPr>
          <w:trHeight w:hRule="exact" w:val="590"/>
        </w:trPr>
        <w:tc>
          <w:tcPr>
            <w:tcW w:w="2610" w:type="dxa"/>
            <w:tcBorders>
              <w:top w:val="single" w:sz="8" w:space="0" w:color="000000"/>
              <w:left w:val="single" w:sz="7" w:space="0" w:color="000000"/>
              <w:bottom w:val="single" w:sz="7" w:space="0" w:color="000000"/>
              <w:right w:val="single" w:sz="7" w:space="0" w:color="000000"/>
            </w:tcBorders>
          </w:tcPr>
          <w:p w14:paraId="39A73B53" w14:textId="77777777" w:rsidR="00C6767F" w:rsidRPr="008A626D" w:rsidRDefault="00C6767F" w:rsidP="008A626D">
            <w:pPr>
              <w:jc w:val="both"/>
            </w:pPr>
          </w:p>
        </w:tc>
        <w:tc>
          <w:tcPr>
            <w:tcW w:w="1610" w:type="dxa"/>
            <w:tcBorders>
              <w:top w:val="single" w:sz="8" w:space="0" w:color="000000"/>
              <w:left w:val="single" w:sz="7" w:space="0" w:color="000000"/>
              <w:bottom w:val="single" w:sz="7" w:space="0" w:color="000000"/>
              <w:right w:val="single" w:sz="7" w:space="0" w:color="000000"/>
            </w:tcBorders>
          </w:tcPr>
          <w:p w14:paraId="5F9BB312" w14:textId="77777777" w:rsidR="00C6767F" w:rsidRPr="008A626D" w:rsidRDefault="00C6767F" w:rsidP="008A626D">
            <w:pPr>
              <w:jc w:val="both"/>
            </w:pPr>
          </w:p>
        </w:tc>
        <w:tc>
          <w:tcPr>
            <w:tcW w:w="2806" w:type="dxa"/>
            <w:tcBorders>
              <w:top w:val="single" w:sz="8" w:space="0" w:color="000000"/>
              <w:left w:val="single" w:sz="7" w:space="0" w:color="000000"/>
              <w:bottom w:val="single" w:sz="7" w:space="0" w:color="000000"/>
              <w:right w:val="single" w:sz="7" w:space="0" w:color="000000"/>
            </w:tcBorders>
          </w:tcPr>
          <w:p w14:paraId="7331A429" w14:textId="77777777" w:rsidR="00C6767F" w:rsidRPr="008A626D" w:rsidRDefault="00C6767F" w:rsidP="008A626D">
            <w:pPr>
              <w:jc w:val="both"/>
            </w:pPr>
          </w:p>
        </w:tc>
        <w:tc>
          <w:tcPr>
            <w:tcW w:w="2602" w:type="dxa"/>
            <w:tcBorders>
              <w:top w:val="single" w:sz="8" w:space="0" w:color="000000"/>
              <w:left w:val="single" w:sz="7" w:space="0" w:color="000000"/>
              <w:bottom w:val="single" w:sz="7" w:space="0" w:color="000000"/>
              <w:right w:val="single" w:sz="7" w:space="0" w:color="000000"/>
            </w:tcBorders>
          </w:tcPr>
          <w:p w14:paraId="5273A4F1" w14:textId="77777777" w:rsidR="00C6767F" w:rsidRPr="008A626D" w:rsidRDefault="00C6767F" w:rsidP="008A626D">
            <w:pPr>
              <w:jc w:val="both"/>
            </w:pPr>
          </w:p>
        </w:tc>
      </w:tr>
      <w:tr w:rsidR="008A626D" w:rsidRPr="008A626D" w14:paraId="00B38224" w14:textId="77777777" w:rsidTr="007D1353">
        <w:trPr>
          <w:trHeight w:hRule="exact" w:val="576"/>
        </w:trPr>
        <w:tc>
          <w:tcPr>
            <w:tcW w:w="2610" w:type="dxa"/>
            <w:tcBorders>
              <w:top w:val="single" w:sz="7" w:space="0" w:color="000000"/>
              <w:left w:val="single" w:sz="7" w:space="0" w:color="000000"/>
              <w:bottom w:val="single" w:sz="7" w:space="0" w:color="000000"/>
              <w:right w:val="single" w:sz="7" w:space="0" w:color="000000"/>
            </w:tcBorders>
          </w:tcPr>
          <w:p w14:paraId="390211EA"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1F761A8C"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10E52CDA"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42F65F51" w14:textId="77777777" w:rsidR="00C6767F" w:rsidRPr="008A626D" w:rsidRDefault="00C6767F" w:rsidP="008A626D">
            <w:pPr>
              <w:jc w:val="both"/>
            </w:pPr>
          </w:p>
        </w:tc>
      </w:tr>
      <w:tr w:rsidR="008A626D" w:rsidRPr="008A626D" w14:paraId="75B63293" w14:textId="77777777" w:rsidTr="007D1353">
        <w:trPr>
          <w:trHeight w:hRule="exact" w:val="574"/>
        </w:trPr>
        <w:tc>
          <w:tcPr>
            <w:tcW w:w="2610" w:type="dxa"/>
            <w:tcBorders>
              <w:top w:val="single" w:sz="7" w:space="0" w:color="000000"/>
              <w:left w:val="single" w:sz="7" w:space="0" w:color="000000"/>
              <w:bottom w:val="single" w:sz="7" w:space="0" w:color="000000"/>
              <w:right w:val="single" w:sz="7" w:space="0" w:color="000000"/>
            </w:tcBorders>
          </w:tcPr>
          <w:p w14:paraId="01945F25"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3412CD89"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5063BD7F"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1D698F96" w14:textId="77777777" w:rsidR="00C6767F" w:rsidRPr="008A626D" w:rsidRDefault="00C6767F" w:rsidP="008A626D">
            <w:pPr>
              <w:jc w:val="both"/>
            </w:pPr>
          </w:p>
        </w:tc>
      </w:tr>
      <w:tr w:rsidR="008A626D" w:rsidRPr="008A626D" w14:paraId="70EA55D0" w14:textId="77777777" w:rsidTr="007D1353">
        <w:trPr>
          <w:trHeight w:hRule="exact" w:val="550"/>
        </w:trPr>
        <w:tc>
          <w:tcPr>
            <w:tcW w:w="2610" w:type="dxa"/>
            <w:tcBorders>
              <w:top w:val="single" w:sz="7" w:space="0" w:color="000000"/>
              <w:left w:val="single" w:sz="7" w:space="0" w:color="000000"/>
              <w:bottom w:val="single" w:sz="7" w:space="0" w:color="000000"/>
              <w:right w:val="single" w:sz="7" w:space="0" w:color="000000"/>
            </w:tcBorders>
          </w:tcPr>
          <w:p w14:paraId="69BF1D5F"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63D6BBF9"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3FF61FF7"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60351EC5" w14:textId="77777777" w:rsidR="00C6767F" w:rsidRPr="008A626D" w:rsidRDefault="00C6767F" w:rsidP="008A626D">
            <w:pPr>
              <w:jc w:val="both"/>
            </w:pPr>
          </w:p>
        </w:tc>
      </w:tr>
      <w:tr w:rsidR="00C6767F" w:rsidRPr="008A626D" w14:paraId="78AE2312" w14:textId="77777777" w:rsidTr="007D1353">
        <w:trPr>
          <w:trHeight w:hRule="exact" w:val="564"/>
        </w:trPr>
        <w:tc>
          <w:tcPr>
            <w:tcW w:w="2610" w:type="dxa"/>
            <w:tcBorders>
              <w:top w:val="single" w:sz="7" w:space="0" w:color="000000"/>
              <w:left w:val="single" w:sz="7" w:space="0" w:color="000000"/>
              <w:bottom w:val="single" w:sz="7" w:space="0" w:color="000000"/>
              <w:right w:val="single" w:sz="7" w:space="0" w:color="000000"/>
            </w:tcBorders>
          </w:tcPr>
          <w:p w14:paraId="68EAFC21" w14:textId="77777777" w:rsidR="00C6767F" w:rsidRPr="008A626D" w:rsidRDefault="00C6767F" w:rsidP="008A626D">
            <w:pPr>
              <w:jc w:val="both"/>
            </w:pPr>
          </w:p>
        </w:tc>
        <w:tc>
          <w:tcPr>
            <w:tcW w:w="1610" w:type="dxa"/>
            <w:tcBorders>
              <w:top w:val="single" w:sz="7" w:space="0" w:color="000000"/>
              <w:left w:val="single" w:sz="7" w:space="0" w:color="000000"/>
              <w:bottom w:val="single" w:sz="7" w:space="0" w:color="000000"/>
              <w:right w:val="single" w:sz="7" w:space="0" w:color="000000"/>
            </w:tcBorders>
          </w:tcPr>
          <w:p w14:paraId="19D769AA" w14:textId="77777777" w:rsidR="00C6767F" w:rsidRPr="008A626D" w:rsidRDefault="00C6767F" w:rsidP="008A626D">
            <w:pPr>
              <w:jc w:val="both"/>
            </w:pPr>
          </w:p>
        </w:tc>
        <w:tc>
          <w:tcPr>
            <w:tcW w:w="2806" w:type="dxa"/>
            <w:tcBorders>
              <w:top w:val="single" w:sz="7" w:space="0" w:color="000000"/>
              <w:left w:val="single" w:sz="7" w:space="0" w:color="000000"/>
              <w:bottom w:val="single" w:sz="7" w:space="0" w:color="000000"/>
              <w:right w:val="single" w:sz="7" w:space="0" w:color="000000"/>
            </w:tcBorders>
          </w:tcPr>
          <w:p w14:paraId="77FD52E8" w14:textId="77777777" w:rsidR="00C6767F" w:rsidRPr="008A626D" w:rsidRDefault="00C6767F" w:rsidP="008A626D">
            <w:pPr>
              <w:jc w:val="both"/>
            </w:pPr>
          </w:p>
        </w:tc>
        <w:tc>
          <w:tcPr>
            <w:tcW w:w="2602" w:type="dxa"/>
            <w:tcBorders>
              <w:top w:val="single" w:sz="7" w:space="0" w:color="000000"/>
              <w:left w:val="single" w:sz="7" w:space="0" w:color="000000"/>
              <w:bottom w:val="single" w:sz="7" w:space="0" w:color="000000"/>
              <w:right w:val="single" w:sz="7" w:space="0" w:color="000000"/>
            </w:tcBorders>
          </w:tcPr>
          <w:p w14:paraId="4C62784E" w14:textId="77777777" w:rsidR="00C6767F" w:rsidRPr="008A626D" w:rsidRDefault="00C6767F" w:rsidP="008A626D">
            <w:pPr>
              <w:jc w:val="both"/>
            </w:pPr>
          </w:p>
        </w:tc>
      </w:tr>
    </w:tbl>
    <w:p w14:paraId="4B846878" w14:textId="77777777" w:rsidR="00C6767F" w:rsidRPr="008A626D" w:rsidRDefault="00C6767F" w:rsidP="008A626D">
      <w:pPr>
        <w:jc w:val="both"/>
      </w:pPr>
    </w:p>
    <w:p w14:paraId="3964004D" w14:textId="7AF94E59" w:rsidR="00C6767F" w:rsidRPr="008A626D" w:rsidRDefault="00C6767F" w:rsidP="007D1353">
      <w:pPr>
        <w:ind w:left="630"/>
        <w:jc w:val="both"/>
      </w:pPr>
      <w:r w:rsidRPr="008A626D">
        <w:t>I co</w:t>
      </w:r>
      <w:r w:rsidRPr="008A626D">
        <w:rPr>
          <w:spacing w:val="-4"/>
        </w:rPr>
        <w:t>n</w:t>
      </w:r>
      <w:r w:rsidRPr="008A626D">
        <w:rPr>
          <w:spacing w:val="3"/>
        </w:rPr>
        <w:t>f</w:t>
      </w:r>
      <w:r w:rsidRPr="008A626D">
        <w:rPr>
          <w:spacing w:val="-2"/>
        </w:rPr>
        <w:t>ir</w:t>
      </w:r>
      <w:r w:rsidRPr="008A626D">
        <w:t>m</w:t>
      </w:r>
      <w:r w:rsidRPr="008A626D">
        <w:rPr>
          <w:spacing w:val="38"/>
        </w:rPr>
        <w:t xml:space="preserve"> </w:t>
      </w:r>
      <w:r w:rsidRPr="008A626D">
        <w:t>th</w:t>
      </w:r>
      <w:r w:rsidRPr="008A626D">
        <w:rPr>
          <w:spacing w:val="-1"/>
        </w:rPr>
        <w:t>a</w:t>
      </w:r>
      <w:r w:rsidRPr="008A626D">
        <w:t>t</w:t>
      </w:r>
      <w:r w:rsidRPr="008A626D">
        <w:rPr>
          <w:spacing w:val="38"/>
        </w:rPr>
        <w:t xml:space="preserve"> </w:t>
      </w:r>
      <w:r w:rsidRPr="008A626D">
        <w:t>a</w:t>
      </w:r>
      <w:r w:rsidRPr="008A626D">
        <w:rPr>
          <w:spacing w:val="-2"/>
        </w:rPr>
        <w:t>l</w:t>
      </w:r>
      <w:r w:rsidRPr="008A626D">
        <w:t>l</w:t>
      </w:r>
      <w:r w:rsidRPr="008A626D">
        <w:rPr>
          <w:spacing w:val="36"/>
        </w:rPr>
        <w:t xml:space="preserve"> </w:t>
      </w:r>
      <w:r w:rsidRPr="008A626D">
        <w:t>re</w:t>
      </w:r>
      <w:r w:rsidRPr="008A626D">
        <w:rPr>
          <w:spacing w:val="-1"/>
        </w:rPr>
        <w:t>a</w:t>
      </w:r>
      <w:r w:rsidRPr="008A626D">
        <w:t>so</w:t>
      </w:r>
      <w:r w:rsidRPr="008A626D">
        <w:rPr>
          <w:spacing w:val="-1"/>
        </w:rPr>
        <w:t>n</w:t>
      </w:r>
      <w:r w:rsidRPr="008A626D">
        <w:t>a</w:t>
      </w:r>
      <w:r w:rsidRPr="008A626D">
        <w:rPr>
          <w:spacing w:val="-1"/>
        </w:rPr>
        <w:t>b</w:t>
      </w:r>
      <w:r w:rsidRPr="008A626D">
        <w:rPr>
          <w:spacing w:val="-2"/>
        </w:rPr>
        <w:t>l</w:t>
      </w:r>
      <w:r w:rsidRPr="008A626D">
        <w:t>y</w:t>
      </w:r>
      <w:r w:rsidRPr="008A626D">
        <w:rPr>
          <w:spacing w:val="38"/>
        </w:rPr>
        <w:t xml:space="preserve"> </w:t>
      </w:r>
      <w:r w:rsidRPr="008A626D">
        <w:rPr>
          <w:spacing w:val="-2"/>
        </w:rPr>
        <w:t>i</w:t>
      </w:r>
      <w:r w:rsidRPr="008A626D">
        <w:t>d</w:t>
      </w:r>
      <w:r w:rsidRPr="008A626D">
        <w:rPr>
          <w:spacing w:val="-1"/>
        </w:rPr>
        <w:t>e</w:t>
      </w:r>
      <w:r w:rsidRPr="008A626D">
        <w:t>nti</w:t>
      </w:r>
      <w:r w:rsidRPr="008A626D">
        <w:rPr>
          <w:spacing w:val="2"/>
        </w:rPr>
        <w:t>f</w:t>
      </w:r>
      <w:r w:rsidRPr="008A626D">
        <w:rPr>
          <w:spacing w:val="-2"/>
        </w:rPr>
        <w:t>i</w:t>
      </w:r>
      <w:r w:rsidRPr="008A626D">
        <w:t>a</w:t>
      </w:r>
      <w:r w:rsidRPr="008A626D">
        <w:rPr>
          <w:spacing w:val="-1"/>
        </w:rPr>
        <w:t>b</w:t>
      </w:r>
      <w:r w:rsidRPr="008A626D">
        <w:rPr>
          <w:spacing w:val="-2"/>
        </w:rPr>
        <w:t>l</w:t>
      </w:r>
      <w:r w:rsidRPr="008A626D">
        <w:t>e r</w:t>
      </w:r>
      <w:r w:rsidRPr="008A626D">
        <w:rPr>
          <w:spacing w:val="-2"/>
        </w:rPr>
        <w:t>i</w:t>
      </w:r>
      <w:r w:rsidRPr="008A626D">
        <w:t>sks</w:t>
      </w:r>
      <w:r w:rsidRPr="008A626D">
        <w:rPr>
          <w:spacing w:val="39"/>
        </w:rPr>
        <w:t xml:space="preserve"> </w:t>
      </w:r>
      <w:r w:rsidRPr="008A626D">
        <w:t>ass</w:t>
      </w:r>
      <w:r w:rsidRPr="008A626D">
        <w:rPr>
          <w:spacing w:val="-1"/>
        </w:rPr>
        <w:t>o</w:t>
      </w:r>
      <w:r w:rsidRPr="008A626D">
        <w:t>c</w:t>
      </w:r>
      <w:r w:rsidRPr="008A626D">
        <w:rPr>
          <w:spacing w:val="-2"/>
        </w:rPr>
        <w:t>i</w:t>
      </w:r>
      <w:r w:rsidRPr="008A626D">
        <w:t xml:space="preserve">ated </w:t>
      </w:r>
      <w:r w:rsidRPr="008A626D">
        <w:rPr>
          <w:spacing w:val="-4"/>
        </w:rPr>
        <w:t>w</w:t>
      </w:r>
      <w:r w:rsidRPr="008A626D">
        <w:rPr>
          <w:spacing w:val="-2"/>
        </w:rPr>
        <w:t>i</w:t>
      </w:r>
      <w:r w:rsidRPr="008A626D">
        <w:t>th th</w:t>
      </w:r>
      <w:r w:rsidRPr="008A626D">
        <w:rPr>
          <w:spacing w:val="-2"/>
        </w:rPr>
        <w:t>i</w:t>
      </w:r>
      <w:r w:rsidRPr="008A626D">
        <w:t>s</w:t>
      </w:r>
      <w:r w:rsidRPr="008A626D">
        <w:rPr>
          <w:spacing w:val="40"/>
        </w:rPr>
        <w:t xml:space="preserve"> </w:t>
      </w:r>
      <w:r w:rsidRPr="008A626D">
        <w:rPr>
          <w:spacing w:val="-2"/>
        </w:rPr>
        <w:t>i</w:t>
      </w:r>
      <w:r w:rsidRPr="008A626D">
        <w:t>n</w:t>
      </w:r>
      <w:r w:rsidRPr="008A626D">
        <w:rPr>
          <w:spacing w:val="-2"/>
        </w:rPr>
        <w:t>i</w:t>
      </w:r>
      <w:r w:rsidRPr="008A626D">
        <w:t>t</w:t>
      </w:r>
      <w:r w:rsidRPr="008A626D">
        <w:rPr>
          <w:spacing w:val="-2"/>
        </w:rPr>
        <w:t>i</w:t>
      </w:r>
      <w:r w:rsidRPr="008A626D">
        <w:t>at</w:t>
      </w:r>
      <w:r w:rsidRPr="008A626D">
        <w:rPr>
          <w:spacing w:val="1"/>
        </w:rPr>
        <w:t>i</w:t>
      </w:r>
      <w:r w:rsidRPr="008A626D">
        <w:rPr>
          <w:spacing w:val="-3"/>
        </w:rPr>
        <w:t>v</w:t>
      </w:r>
      <w:r w:rsidRPr="008A626D">
        <w:t>e</w:t>
      </w:r>
      <w:r w:rsidRPr="008A626D">
        <w:rPr>
          <w:spacing w:val="37"/>
        </w:rPr>
        <w:t xml:space="preserve"> </w:t>
      </w:r>
      <w:r w:rsidRPr="008A626D">
        <w:t>can</w:t>
      </w:r>
      <w:r w:rsidRPr="008A626D">
        <w:rPr>
          <w:spacing w:val="37"/>
        </w:rPr>
        <w:t xml:space="preserve"> </w:t>
      </w:r>
      <w:r w:rsidRPr="008A626D">
        <w:t>be sati</w:t>
      </w:r>
      <w:r w:rsidRPr="008A626D">
        <w:rPr>
          <w:spacing w:val="-3"/>
        </w:rPr>
        <w:t>s</w:t>
      </w:r>
      <w:r w:rsidRPr="008A626D">
        <w:rPr>
          <w:spacing w:val="3"/>
        </w:rPr>
        <w:t>f</w:t>
      </w:r>
      <w:r w:rsidRPr="008A626D">
        <w:t>a</w:t>
      </w:r>
      <w:r w:rsidRPr="008A626D">
        <w:rPr>
          <w:spacing w:val="-3"/>
        </w:rPr>
        <w:t>c</w:t>
      </w:r>
      <w:r w:rsidRPr="008A626D">
        <w:t>tori</w:t>
      </w:r>
      <w:r w:rsidRPr="008A626D">
        <w:rPr>
          <w:spacing w:val="-2"/>
        </w:rPr>
        <w:t>l</w:t>
      </w:r>
      <w:r w:rsidRPr="008A626D">
        <w:t>y</w:t>
      </w:r>
      <w:r w:rsidRPr="008A626D">
        <w:rPr>
          <w:spacing w:val="-2"/>
        </w:rPr>
        <w:t xml:space="preserve"> </w:t>
      </w:r>
      <w:r w:rsidRPr="008A626D">
        <w:t>ma</w:t>
      </w:r>
      <w:r w:rsidRPr="008A626D">
        <w:rPr>
          <w:spacing w:val="-1"/>
        </w:rPr>
        <w:t>n</w:t>
      </w:r>
      <w:r w:rsidRPr="008A626D">
        <w:rPr>
          <w:spacing w:val="-3"/>
        </w:rPr>
        <w:t>a</w:t>
      </w:r>
      <w:r w:rsidRPr="008A626D">
        <w:rPr>
          <w:spacing w:val="1"/>
        </w:rPr>
        <w:t>g</w:t>
      </w:r>
      <w:r w:rsidRPr="008A626D">
        <w:t>e</w:t>
      </w:r>
      <w:r w:rsidRPr="008A626D">
        <w:rPr>
          <w:spacing w:val="-1"/>
        </w:rPr>
        <w:t>d</w:t>
      </w:r>
      <w:r w:rsidRPr="008A626D">
        <w:t>.</w:t>
      </w:r>
    </w:p>
    <w:p w14:paraId="794E375D" w14:textId="77777777" w:rsidR="00C6767F" w:rsidRPr="008A626D" w:rsidRDefault="00C6767F" w:rsidP="007D1353">
      <w:pPr>
        <w:ind w:left="630"/>
        <w:jc w:val="both"/>
      </w:pPr>
    </w:p>
    <w:p w14:paraId="78B9BBBC" w14:textId="29106D96" w:rsidR="009F3915" w:rsidRPr="008A626D" w:rsidRDefault="00C6767F" w:rsidP="007D1353">
      <w:pPr>
        <w:ind w:left="630"/>
        <w:jc w:val="both"/>
        <w:rPr>
          <w:u w:val="single" w:color="000000"/>
        </w:rPr>
      </w:pPr>
      <w:r w:rsidRPr="008A626D">
        <w:rPr>
          <w:spacing w:val="-1"/>
        </w:rPr>
        <w:t>P</w:t>
      </w:r>
      <w:r w:rsidRPr="008A626D">
        <w:t>roje</w:t>
      </w:r>
      <w:r w:rsidRPr="008A626D">
        <w:rPr>
          <w:spacing w:val="-3"/>
        </w:rPr>
        <w:t>c</w:t>
      </w:r>
      <w:r w:rsidRPr="008A626D">
        <w:t>t</w:t>
      </w:r>
      <w:r w:rsidRPr="008A626D">
        <w:rPr>
          <w:spacing w:val="2"/>
        </w:rPr>
        <w:t xml:space="preserve"> </w:t>
      </w:r>
      <w:r w:rsidR="005F4564" w:rsidRPr="008A626D">
        <w:rPr>
          <w:spacing w:val="-4"/>
        </w:rPr>
        <w:t>m</w:t>
      </w:r>
      <w:r w:rsidRPr="008A626D">
        <w:t>a</w:t>
      </w:r>
      <w:r w:rsidRPr="008A626D">
        <w:rPr>
          <w:spacing w:val="-1"/>
        </w:rPr>
        <w:t>n</w:t>
      </w:r>
      <w:r w:rsidRPr="008A626D">
        <w:t>a</w:t>
      </w:r>
      <w:r w:rsidRPr="008A626D">
        <w:rPr>
          <w:spacing w:val="1"/>
        </w:rPr>
        <w:t>g</w:t>
      </w:r>
      <w:r w:rsidRPr="008A626D">
        <w:t>e</w:t>
      </w:r>
      <w:r w:rsidRPr="008A626D">
        <w:rPr>
          <w:spacing w:val="-2"/>
        </w:rPr>
        <w:t>r</w:t>
      </w:r>
      <w:r w:rsidR="0095068F" w:rsidRPr="008A626D">
        <w:rPr>
          <w:spacing w:val="-2"/>
        </w:rPr>
        <w:t xml:space="preserve"> </w:t>
      </w:r>
      <w:r w:rsidR="005F4564" w:rsidRPr="008A626D">
        <w:rPr>
          <w:spacing w:val="-2"/>
        </w:rPr>
        <w:t>n</w:t>
      </w:r>
      <w:r w:rsidR="00C62340" w:rsidRPr="008A626D">
        <w:rPr>
          <w:spacing w:val="-2"/>
        </w:rPr>
        <w:t>ame</w:t>
      </w:r>
      <w:r w:rsidRPr="008A626D">
        <w:t>:</w:t>
      </w:r>
      <w:r w:rsidRPr="008A626D">
        <w:tab/>
      </w:r>
      <w:r w:rsidR="00BB00B5" w:rsidRPr="008A626D">
        <w:rPr>
          <w:u w:val="single"/>
        </w:rPr>
        <w:t>________</w:t>
      </w:r>
      <w:r w:rsidR="00C62340" w:rsidRPr="008A626D">
        <w:rPr>
          <w:u w:val="single"/>
        </w:rPr>
        <w:tab/>
      </w:r>
      <w:r w:rsidR="00BB00B5" w:rsidRPr="008A626D">
        <w:t>___</w:t>
      </w:r>
      <w:r w:rsidR="00C62340" w:rsidRPr="008A626D">
        <w:rPr>
          <w:u w:val="single"/>
        </w:rPr>
        <w:tab/>
      </w:r>
      <w:r w:rsidR="00BB00B5" w:rsidRPr="008A626D">
        <w:t>__</w:t>
      </w:r>
      <w:r w:rsidR="00C62340" w:rsidRPr="008A626D">
        <w:rPr>
          <w:u w:val="single"/>
        </w:rPr>
        <w:t xml:space="preserve">           </w:t>
      </w:r>
      <w:r w:rsidR="00C62340" w:rsidRPr="008A626D">
        <w:rPr>
          <w:u w:val="single"/>
        </w:rPr>
        <w:tab/>
      </w:r>
      <w:r w:rsidR="00BB00B5" w:rsidRPr="008A626D">
        <w:t xml:space="preserve">          </w:t>
      </w:r>
      <w:r w:rsidRPr="008A626D">
        <w:rPr>
          <w:spacing w:val="-2"/>
        </w:rPr>
        <w:t>D</w:t>
      </w:r>
      <w:r w:rsidRPr="008A626D">
        <w:t>at</w:t>
      </w:r>
      <w:r w:rsidRPr="008A626D">
        <w:rPr>
          <w:spacing w:val="-3"/>
        </w:rPr>
        <w:t>e</w:t>
      </w:r>
      <w:r w:rsidRPr="008A626D">
        <w:t>:</w:t>
      </w:r>
      <w:r w:rsidRPr="008A626D">
        <w:rPr>
          <w:spacing w:val="2"/>
        </w:rPr>
        <w:t xml:space="preserve"> </w:t>
      </w:r>
      <w:r w:rsidRPr="008A626D">
        <w:rPr>
          <w:u w:val="single" w:color="000000"/>
        </w:rPr>
        <w:t xml:space="preserve"> </w:t>
      </w:r>
      <w:r w:rsidRPr="008A626D">
        <w:rPr>
          <w:u w:val="single" w:color="000000"/>
        </w:rPr>
        <w:tab/>
      </w:r>
      <w:r w:rsidR="00BB00B5" w:rsidRPr="008A626D">
        <w:rPr>
          <w:u w:val="single" w:color="000000"/>
        </w:rPr>
        <w:t>______</w:t>
      </w:r>
    </w:p>
    <w:p w14:paraId="46FDEA9C" w14:textId="77777777" w:rsidR="00C62340" w:rsidRPr="008A626D" w:rsidRDefault="00C62340" w:rsidP="007D1353">
      <w:pPr>
        <w:ind w:left="630"/>
        <w:jc w:val="both"/>
        <w:rPr>
          <w:u w:val="single" w:color="000000"/>
        </w:rPr>
      </w:pPr>
    </w:p>
    <w:p w14:paraId="7057CD93" w14:textId="3C21BD65" w:rsidR="00C6767F" w:rsidRPr="008A626D" w:rsidRDefault="00C62340" w:rsidP="007D1353">
      <w:pPr>
        <w:ind w:left="630"/>
        <w:jc w:val="both"/>
        <w:rPr>
          <w:u w:val="single" w:color="000000"/>
        </w:rPr>
      </w:pPr>
      <w:r w:rsidRPr="008A626D">
        <w:t xml:space="preserve">Signature: </w:t>
      </w:r>
      <w:r w:rsidRPr="008A626D">
        <w:tab/>
      </w:r>
      <w:r w:rsidRPr="008A626D">
        <w:tab/>
      </w:r>
      <w:r w:rsidRPr="008A626D">
        <w:tab/>
      </w:r>
      <w:r w:rsidRPr="008A626D">
        <w:rPr>
          <w:u w:val="single"/>
        </w:rPr>
        <w:tab/>
      </w:r>
      <w:r w:rsidRPr="008A626D">
        <w:rPr>
          <w:u w:val="single"/>
        </w:rPr>
        <w:tab/>
      </w:r>
      <w:r w:rsidRPr="008A626D">
        <w:rPr>
          <w:u w:val="single"/>
        </w:rPr>
        <w:tab/>
      </w:r>
      <w:r w:rsidRPr="008A626D">
        <w:rPr>
          <w:u w:val="single"/>
        </w:rPr>
        <w:tab/>
      </w:r>
    </w:p>
    <w:sectPr w:rsidR="00C6767F" w:rsidRPr="008A626D" w:rsidSect="009F3915">
      <w:headerReference w:type="default" r:id="rId28"/>
      <w:footerReference w:type="default" r:id="rId29"/>
      <w:pgSz w:w="11907" w:h="16839" w:code="9"/>
      <w:pgMar w:top="567" w:right="567" w:bottom="567" w:left="567" w:header="743" w:footer="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F34246" w14:textId="77777777" w:rsidR="00AF2FAE" w:rsidRDefault="00AF2FAE" w:rsidP="005A6E82">
      <w:r>
        <w:separator/>
      </w:r>
    </w:p>
  </w:endnote>
  <w:endnote w:type="continuationSeparator" w:id="0">
    <w:p w14:paraId="2840833F" w14:textId="77777777" w:rsidR="00AF2FAE" w:rsidRDefault="00AF2FAE" w:rsidP="005A6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27E0F" w14:textId="7C7F1141" w:rsidR="0085709C" w:rsidRPr="004A252E" w:rsidRDefault="0085709C" w:rsidP="00B25DA2">
    <w:pPr>
      <w:pStyle w:val="BodyText"/>
      <w:ind w:left="187" w:hanging="57"/>
      <w:rPr>
        <w:sz w:val="20"/>
        <w:szCs w:val="20"/>
      </w:rPr>
    </w:pPr>
    <w:r>
      <w:rPr>
        <w:sz w:val="20"/>
        <w:szCs w:val="20"/>
      </w:rPr>
      <w:tab/>
    </w:r>
    <w:r>
      <w:rPr>
        <w:sz w:val="20"/>
        <w:szCs w:val="20"/>
      </w:rPr>
      <w:tab/>
    </w:r>
    <w:r>
      <w:rPr>
        <w:sz w:val="20"/>
        <w:szCs w:val="20"/>
      </w:rPr>
      <w:tab/>
    </w:r>
  </w:p>
  <w:p w14:paraId="643F53BB" w14:textId="5B52450B" w:rsidR="0085709C" w:rsidRDefault="0085709C">
    <w:pPr>
      <w:pStyle w:val="Footer"/>
    </w:pPr>
  </w:p>
  <w:p w14:paraId="22A2F762" w14:textId="77777777" w:rsidR="0085709C" w:rsidRDefault="008570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A43BE2" w14:textId="77777777" w:rsidR="0085709C" w:rsidRDefault="0085709C" w:rsidP="00842F1A">
    <w:pPr>
      <w:pStyle w:val="BodyText"/>
      <w:ind w:left="187" w:hanging="57"/>
      <w:jc w:val="center"/>
      <w:rPr>
        <w:sz w:val="20"/>
        <w:szCs w:val="20"/>
      </w:rPr>
    </w:pPr>
    <w:r>
      <w:rPr>
        <w:sz w:val="20"/>
        <w:szCs w:val="20"/>
      </w:rPr>
      <w:t xml:space="preserve">Page </w:t>
    </w:r>
    <w:r w:rsidRPr="00242BB0">
      <w:rPr>
        <w:sz w:val="20"/>
        <w:szCs w:val="20"/>
      </w:rPr>
      <w:fldChar w:fldCharType="begin"/>
    </w:r>
    <w:r w:rsidRPr="00242BB0">
      <w:rPr>
        <w:sz w:val="20"/>
        <w:szCs w:val="20"/>
      </w:rPr>
      <w:instrText xml:space="preserve"> PAGE   \* MERGEFORMAT </w:instrText>
    </w:r>
    <w:r w:rsidRPr="00242BB0">
      <w:rPr>
        <w:sz w:val="20"/>
        <w:szCs w:val="20"/>
      </w:rPr>
      <w:fldChar w:fldCharType="separate"/>
    </w:r>
    <w:r w:rsidR="005615A4">
      <w:rPr>
        <w:noProof/>
        <w:sz w:val="20"/>
        <w:szCs w:val="20"/>
      </w:rPr>
      <w:t>8</w:t>
    </w:r>
    <w:r w:rsidRPr="00242BB0">
      <w:rPr>
        <w:noProof/>
        <w:sz w:val="20"/>
        <w:szCs w:val="20"/>
      </w:rPr>
      <w:fldChar w:fldCharType="end"/>
    </w:r>
  </w:p>
  <w:p w14:paraId="7A9A1BA0" w14:textId="4F2F835A" w:rsidR="0085709C" w:rsidRPr="004A252E" w:rsidRDefault="0085709C" w:rsidP="00B25DA2">
    <w:pPr>
      <w:pStyle w:val="BodyText"/>
      <w:ind w:left="187" w:hanging="57"/>
      <w:rPr>
        <w:sz w:val="20"/>
        <w:szCs w:val="20"/>
      </w:rPr>
    </w:pPr>
    <w:r>
      <w:rPr>
        <w:sz w:val="20"/>
        <w:szCs w:val="20"/>
      </w:rPr>
      <w:tab/>
    </w:r>
    <w:r>
      <w:rPr>
        <w:sz w:val="20"/>
        <w:szCs w:val="20"/>
      </w:rPr>
      <w:tab/>
    </w:r>
  </w:p>
  <w:p w14:paraId="0522B0C1" w14:textId="77777777" w:rsidR="0085709C" w:rsidRDefault="0085709C">
    <w:pPr>
      <w:pStyle w:val="Footer"/>
    </w:pPr>
  </w:p>
  <w:p w14:paraId="1EE397AF" w14:textId="77777777" w:rsidR="0085709C" w:rsidRDefault="0085709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BAD00E" w14:textId="77777777" w:rsidR="0085709C" w:rsidRDefault="0085709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BD9A72" w14:textId="65F11234" w:rsidR="0085709C" w:rsidRDefault="0085709C">
    <w:pPr>
      <w:pStyle w:val="Footer"/>
      <w:jc w:val="center"/>
    </w:pPr>
  </w:p>
  <w:p w14:paraId="71DADEB4" w14:textId="77777777" w:rsidR="0085709C" w:rsidRDefault="0085709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90810E" w14:textId="05D8F2C2" w:rsidR="0085709C" w:rsidRDefault="0085709C">
    <w:pPr>
      <w:pStyle w:val="Footer"/>
      <w:jc w:val="center"/>
    </w:pPr>
  </w:p>
  <w:p w14:paraId="44B3D339" w14:textId="77777777" w:rsidR="0085709C" w:rsidRDefault="0085709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9CAA4F" w14:textId="7B1DA682" w:rsidR="0085709C" w:rsidRDefault="0085709C">
    <w:pPr>
      <w:pStyle w:val="Footer"/>
      <w:jc w:val="center"/>
    </w:pPr>
  </w:p>
  <w:p w14:paraId="543E7C94" w14:textId="77777777" w:rsidR="0085709C" w:rsidRDefault="0085709C">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1ABF7D" w14:textId="77777777" w:rsidR="0085709C" w:rsidRPr="009F3915" w:rsidRDefault="0085709C" w:rsidP="009F39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5926EB" w14:textId="77777777" w:rsidR="00AF2FAE" w:rsidRDefault="00AF2FAE" w:rsidP="005A6E82">
      <w:r>
        <w:separator/>
      </w:r>
    </w:p>
  </w:footnote>
  <w:footnote w:type="continuationSeparator" w:id="0">
    <w:p w14:paraId="03B64570" w14:textId="77777777" w:rsidR="00AF2FAE" w:rsidRDefault="00AF2FAE" w:rsidP="005A6E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449E1B" w14:textId="2BC4F353" w:rsidR="0085709C" w:rsidRDefault="0085709C" w:rsidP="004A252E">
    <w:pPr>
      <w:pStyle w:val="Header"/>
    </w:pPr>
  </w:p>
  <w:p w14:paraId="6A2ED064" w14:textId="77777777" w:rsidR="0085709C" w:rsidRPr="003E3A25" w:rsidRDefault="008570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EF30E" w14:textId="77777777" w:rsidR="0085709C" w:rsidRDefault="0085709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7802889"/>
      <w:docPartObj>
        <w:docPartGallery w:val="Page Numbers (Top of Page)"/>
        <w:docPartUnique/>
      </w:docPartObj>
    </w:sdtPr>
    <w:sdtEndPr>
      <w:rPr>
        <w:noProof/>
      </w:rPr>
    </w:sdtEndPr>
    <w:sdtContent>
      <w:p w14:paraId="09F0ED3D" w14:textId="2DCB89CA" w:rsidR="0085709C" w:rsidRDefault="0085709C">
        <w:pPr>
          <w:pStyle w:val="Header"/>
          <w:jc w:val="center"/>
        </w:pPr>
        <w:r w:rsidRPr="008D61E8">
          <w:rPr>
            <w:rFonts w:ascii="Arial" w:hAnsi="Arial" w:cs="Arial"/>
            <w:sz w:val="20"/>
            <w:szCs w:val="20"/>
          </w:rPr>
          <w:fldChar w:fldCharType="begin"/>
        </w:r>
        <w:r w:rsidRPr="008D61E8">
          <w:rPr>
            <w:rFonts w:ascii="Arial" w:hAnsi="Arial" w:cs="Arial"/>
            <w:sz w:val="20"/>
            <w:szCs w:val="20"/>
          </w:rPr>
          <w:instrText xml:space="preserve"> PAGE   \* MERGEFORMAT </w:instrText>
        </w:r>
        <w:r w:rsidRPr="008D61E8">
          <w:rPr>
            <w:rFonts w:ascii="Arial" w:hAnsi="Arial" w:cs="Arial"/>
            <w:sz w:val="20"/>
            <w:szCs w:val="20"/>
          </w:rPr>
          <w:fldChar w:fldCharType="separate"/>
        </w:r>
        <w:r w:rsidR="005615A4">
          <w:rPr>
            <w:rFonts w:ascii="Arial" w:hAnsi="Arial" w:cs="Arial"/>
            <w:noProof/>
            <w:sz w:val="20"/>
            <w:szCs w:val="20"/>
          </w:rPr>
          <w:t>12</w:t>
        </w:r>
        <w:r w:rsidRPr="008D61E8">
          <w:rPr>
            <w:rFonts w:ascii="Arial" w:hAnsi="Arial" w:cs="Arial"/>
            <w:noProof/>
            <w:sz w:val="20"/>
            <w:szCs w:val="20"/>
          </w:rPr>
          <w:fldChar w:fldCharType="end"/>
        </w:r>
      </w:p>
    </w:sdtContent>
  </w:sdt>
  <w:p w14:paraId="16288ED4" w14:textId="3691943E" w:rsidR="0085709C" w:rsidRDefault="0085709C" w:rsidP="004A252E">
    <w:pPr>
      <w:rPr>
        <w:sz w:val="20"/>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E005B9" w14:textId="28520641" w:rsidR="0085709C" w:rsidRPr="008D61E8" w:rsidRDefault="00AF2FAE">
    <w:pPr>
      <w:pStyle w:val="Header"/>
      <w:jc w:val="center"/>
      <w:rPr>
        <w:rFonts w:ascii="Arial" w:hAnsi="Arial" w:cs="Arial"/>
        <w:sz w:val="20"/>
        <w:szCs w:val="20"/>
      </w:rPr>
    </w:pPr>
    <w:sdt>
      <w:sdtPr>
        <w:rPr>
          <w:rFonts w:ascii="Arial" w:hAnsi="Arial" w:cs="Arial"/>
          <w:sz w:val="20"/>
          <w:szCs w:val="20"/>
        </w:rPr>
        <w:id w:val="-340698776"/>
        <w:docPartObj>
          <w:docPartGallery w:val="Page Numbers (Top of Page)"/>
          <w:docPartUnique/>
        </w:docPartObj>
      </w:sdtPr>
      <w:sdtEndPr>
        <w:rPr>
          <w:noProof/>
        </w:rPr>
      </w:sdtEndPr>
      <w:sdtContent>
        <w:r w:rsidR="0085709C" w:rsidRPr="008D61E8">
          <w:rPr>
            <w:rFonts w:ascii="Arial" w:hAnsi="Arial" w:cs="Arial"/>
            <w:sz w:val="20"/>
            <w:szCs w:val="20"/>
          </w:rPr>
          <w:fldChar w:fldCharType="begin"/>
        </w:r>
        <w:r w:rsidR="0085709C" w:rsidRPr="008D61E8">
          <w:rPr>
            <w:rFonts w:ascii="Arial" w:hAnsi="Arial" w:cs="Arial"/>
            <w:sz w:val="20"/>
            <w:szCs w:val="20"/>
          </w:rPr>
          <w:instrText xml:space="preserve"> PAGE   \* MERGEFORMAT </w:instrText>
        </w:r>
        <w:r w:rsidR="0085709C" w:rsidRPr="008D61E8">
          <w:rPr>
            <w:rFonts w:ascii="Arial" w:hAnsi="Arial" w:cs="Arial"/>
            <w:sz w:val="20"/>
            <w:szCs w:val="20"/>
          </w:rPr>
          <w:fldChar w:fldCharType="separate"/>
        </w:r>
        <w:r w:rsidR="005615A4">
          <w:rPr>
            <w:rFonts w:ascii="Arial" w:hAnsi="Arial" w:cs="Arial"/>
            <w:noProof/>
            <w:sz w:val="20"/>
            <w:szCs w:val="20"/>
          </w:rPr>
          <w:t>13</w:t>
        </w:r>
        <w:r w:rsidR="0085709C" w:rsidRPr="008D61E8">
          <w:rPr>
            <w:rFonts w:ascii="Arial" w:hAnsi="Arial" w:cs="Arial"/>
            <w:noProof/>
            <w:sz w:val="20"/>
            <w:szCs w:val="20"/>
          </w:rPr>
          <w:fldChar w:fldCharType="end"/>
        </w:r>
      </w:sdtContent>
    </w:sdt>
  </w:p>
  <w:p w14:paraId="09A41405" w14:textId="77777777" w:rsidR="0085709C" w:rsidRPr="003E3A25" w:rsidRDefault="0085709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1187829"/>
      <w:docPartObj>
        <w:docPartGallery w:val="Page Numbers (Top of Page)"/>
        <w:docPartUnique/>
      </w:docPartObj>
    </w:sdtPr>
    <w:sdtEndPr>
      <w:rPr>
        <w:rFonts w:ascii="Arial" w:hAnsi="Arial" w:cs="Arial"/>
        <w:noProof/>
        <w:sz w:val="20"/>
        <w:szCs w:val="20"/>
      </w:rPr>
    </w:sdtEndPr>
    <w:sdtContent>
      <w:p w14:paraId="5133706E" w14:textId="1DFF8171" w:rsidR="0085709C" w:rsidRPr="00AB60B1" w:rsidRDefault="0085709C">
        <w:pPr>
          <w:pStyle w:val="Header"/>
          <w:jc w:val="center"/>
          <w:rPr>
            <w:rFonts w:ascii="Arial" w:hAnsi="Arial" w:cs="Arial"/>
            <w:sz w:val="20"/>
            <w:szCs w:val="20"/>
          </w:rPr>
        </w:pPr>
        <w:r w:rsidRPr="00AB60B1">
          <w:rPr>
            <w:rFonts w:ascii="Arial" w:hAnsi="Arial" w:cs="Arial"/>
            <w:sz w:val="20"/>
            <w:szCs w:val="20"/>
          </w:rPr>
          <w:fldChar w:fldCharType="begin"/>
        </w:r>
        <w:r w:rsidRPr="00AB60B1">
          <w:rPr>
            <w:rFonts w:ascii="Arial" w:hAnsi="Arial" w:cs="Arial"/>
            <w:sz w:val="20"/>
            <w:szCs w:val="20"/>
          </w:rPr>
          <w:instrText xml:space="preserve"> PAGE   \* MERGEFORMAT </w:instrText>
        </w:r>
        <w:r w:rsidRPr="00AB60B1">
          <w:rPr>
            <w:rFonts w:ascii="Arial" w:hAnsi="Arial" w:cs="Arial"/>
            <w:sz w:val="20"/>
            <w:szCs w:val="20"/>
          </w:rPr>
          <w:fldChar w:fldCharType="separate"/>
        </w:r>
        <w:r w:rsidR="005615A4">
          <w:rPr>
            <w:rFonts w:ascii="Arial" w:hAnsi="Arial" w:cs="Arial"/>
            <w:noProof/>
            <w:sz w:val="20"/>
            <w:szCs w:val="20"/>
          </w:rPr>
          <w:t>18</w:t>
        </w:r>
        <w:r w:rsidRPr="00AB60B1">
          <w:rPr>
            <w:rFonts w:ascii="Arial" w:hAnsi="Arial" w:cs="Arial"/>
            <w:noProof/>
            <w:sz w:val="20"/>
            <w:szCs w:val="20"/>
          </w:rPr>
          <w:fldChar w:fldCharType="end"/>
        </w:r>
      </w:p>
    </w:sdtContent>
  </w:sdt>
  <w:p w14:paraId="53E6C10E" w14:textId="5A1E44C6" w:rsidR="0085709C" w:rsidRDefault="0085709C" w:rsidP="004A252E">
    <w:pPr>
      <w:rPr>
        <w:sz w:val="20"/>
        <w:szCs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2952581"/>
      <w:docPartObj>
        <w:docPartGallery w:val="Page Numbers (Top of Page)"/>
        <w:docPartUnique/>
      </w:docPartObj>
    </w:sdtPr>
    <w:sdtEndPr>
      <w:rPr>
        <w:rFonts w:ascii="Arial" w:hAnsi="Arial" w:cs="Arial"/>
        <w:noProof/>
        <w:sz w:val="20"/>
        <w:szCs w:val="20"/>
      </w:rPr>
    </w:sdtEndPr>
    <w:sdtContent>
      <w:p w14:paraId="0206FC27" w14:textId="77777777" w:rsidR="0085709C" w:rsidRPr="00AB60B1" w:rsidRDefault="0085709C">
        <w:pPr>
          <w:pStyle w:val="Header"/>
          <w:jc w:val="center"/>
          <w:rPr>
            <w:rFonts w:ascii="Arial" w:hAnsi="Arial" w:cs="Arial"/>
            <w:sz w:val="20"/>
            <w:szCs w:val="20"/>
          </w:rPr>
        </w:pPr>
        <w:r w:rsidRPr="00AB60B1">
          <w:rPr>
            <w:rFonts w:ascii="Arial" w:hAnsi="Arial" w:cs="Arial"/>
            <w:sz w:val="20"/>
            <w:szCs w:val="20"/>
          </w:rPr>
          <w:fldChar w:fldCharType="begin"/>
        </w:r>
        <w:r w:rsidRPr="00AB60B1">
          <w:rPr>
            <w:rFonts w:ascii="Arial" w:hAnsi="Arial" w:cs="Arial"/>
            <w:sz w:val="20"/>
            <w:szCs w:val="20"/>
          </w:rPr>
          <w:instrText xml:space="preserve"> PAGE   \* MERGEFORMAT </w:instrText>
        </w:r>
        <w:r w:rsidRPr="00AB60B1">
          <w:rPr>
            <w:rFonts w:ascii="Arial" w:hAnsi="Arial" w:cs="Arial"/>
            <w:sz w:val="20"/>
            <w:szCs w:val="20"/>
          </w:rPr>
          <w:fldChar w:fldCharType="separate"/>
        </w:r>
        <w:r w:rsidR="005615A4">
          <w:rPr>
            <w:rFonts w:ascii="Arial" w:hAnsi="Arial" w:cs="Arial"/>
            <w:noProof/>
            <w:sz w:val="20"/>
            <w:szCs w:val="20"/>
          </w:rPr>
          <w:t>20</w:t>
        </w:r>
        <w:r w:rsidRPr="00AB60B1">
          <w:rPr>
            <w:rFonts w:ascii="Arial" w:hAnsi="Arial" w:cs="Arial"/>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41830"/>
    <w:multiLevelType w:val="hybridMultilevel"/>
    <w:tmpl w:val="555C41DE"/>
    <w:lvl w:ilvl="0" w:tplc="0C090015">
      <w:start w:val="1"/>
      <w:numFmt w:val="upperLetter"/>
      <w:lvlText w:val="%1."/>
      <w:lvlJc w:val="left"/>
      <w:pPr>
        <w:ind w:left="853" w:hanging="360"/>
      </w:pPr>
    </w:lvl>
    <w:lvl w:ilvl="1" w:tplc="0C090019" w:tentative="1">
      <w:start w:val="1"/>
      <w:numFmt w:val="lowerLetter"/>
      <w:lvlText w:val="%2."/>
      <w:lvlJc w:val="left"/>
      <w:pPr>
        <w:ind w:left="1573" w:hanging="360"/>
      </w:pPr>
    </w:lvl>
    <w:lvl w:ilvl="2" w:tplc="0C09001B" w:tentative="1">
      <w:start w:val="1"/>
      <w:numFmt w:val="lowerRoman"/>
      <w:lvlText w:val="%3."/>
      <w:lvlJc w:val="right"/>
      <w:pPr>
        <w:ind w:left="2293" w:hanging="180"/>
      </w:pPr>
    </w:lvl>
    <w:lvl w:ilvl="3" w:tplc="0C09000F" w:tentative="1">
      <w:start w:val="1"/>
      <w:numFmt w:val="decimal"/>
      <w:lvlText w:val="%4."/>
      <w:lvlJc w:val="left"/>
      <w:pPr>
        <w:ind w:left="3013" w:hanging="360"/>
      </w:pPr>
    </w:lvl>
    <w:lvl w:ilvl="4" w:tplc="0C090019" w:tentative="1">
      <w:start w:val="1"/>
      <w:numFmt w:val="lowerLetter"/>
      <w:lvlText w:val="%5."/>
      <w:lvlJc w:val="left"/>
      <w:pPr>
        <w:ind w:left="3733" w:hanging="360"/>
      </w:pPr>
    </w:lvl>
    <w:lvl w:ilvl="5" w:tplc="0C09001B" w:tentative="1">
      <w:start w:val="1"/>
      <w:numFmt w:val="lowerRoman"/>
      <w:lvlText w:val="%6."/>
      <w:lvlJc w:val="right"/>
      <w:pPr>
        <w:ind w:left="4453" w:hanging="180"/>
      </w:pPr>
    </w:lvl>
    <w:lvl w:ilvl="6" w:tplc="0C09000F" w:tentative="1">
      <w:start w:val="1"/>
      <w:numFmt w:val="decimal"/>
      <w:lvlText w:val="%7."/>
      <w:lvlJc w:val="left"/>
      <w:pPr>
        <w:ind w:left="5173" w:hanging="360"/>
      </w:pPr>
    </w:lvl>
    <w:lvl w:ilvl="7" w:tplc="0C090019" w:tentative="1">
      <w:start w:val="1"/>
      <w:numFmt w:val="lowerLetter"/>
      <w:lvlText w:val="%8."/>
      <w:lvlJc w:val="left"/>
      <w:pPr>
        <w:ind w:left="5893" w:hanging="360"/>
      </w:pPr>
    </w:lvl>
    <w:lvl w:ilvl="8" w:tplc="0C09001B" w:tentative="1">
      <w:start w:val="1"/>
      <w:numFmt w:val="lowerRoman"/>
      <w:lvlText w:val="%9."/>
      <w:lvlJc w:val="right"/>
      <w:pPr>
        <w:ind w:left="6613" w:hanging="180"/>
      </w:pPr>
    </w:lvl>
  </w:abstractNum>
  <w:abstractNum w:abstractNumId="1">
    <w:nsid w:val="02B57F16"/>
    <w:multiLevelType w:val="hybridMultilevel"/>
    <w:tmpl w:val="96581318"/>
    <w:lvl w:ilvl="0" w:tplc="DC32EBBA">
      <w:start w:val="14"/>
      <w:numFmt w:val="lowerLetter"/>
      <w:lvlText w:val="(%1)"/>
      <w:lvlJc w:val="left"/>
      <w:pPr>
        <w:ind w:hanging="360"/>
        <w:jc w:val="right"/>
      </w:pPr>
      <w:rPr>
        <w:rFonts w:ascii="Arial" w:eastAsia="Arial" w:hAnsi="Arial" w:hint="default"/>
        <w:sz w:val="24"/>
        <w:szCs w:val="24"/>
      </w:rPr>
    </w:lvl>
    <w:lvl w:ilvl="1" w:tplc="E4007ADE">
      <w:start w:val="1"/>
      <w:numFmt w:val="bullet"/>
      <w:lvlText w:val="•"/>
      <w:lvlJc w:val="left"/>
      <w:rPr>
        <w:rFonts w:hint="default"/>
      </w:rPr>
    </w:lvl>
    <w:lvl w:ilvl="2" w:tplc="1144D196">
      <w:start w:val="1"/>
      <w:numFmt w:val="bullet"/>
      <w:lvlText w:val="•"/>
      <w:lvlJc w:val="left"/>
      <w:rPr>
        <w:rFonts w:hint="default"/>
      </w:rPr>
    </w:lvl>
    <w:lvl w:ilvl="3" w:tplc="1036565E">
      <w:start w:val="1"/>
      <w:numFmt w:val="bullet"/>
      <w:lvlText w:val="•"/>
      <w:lvlJc w:val="left"/>
      <w:rPr>
        <w:rFonts w:hint="default"/>
      </w:rPr>
    </w:lvl>
    <w:lvl w:ilvl="4" w:tplc="EAFED7CA">
      <w:start w:val="1"/>
      <w:numFmt w:val="bullet"/>
      <w:lvlText w:val="•"/>
      <w:lvlJc w:val="left"/>
      <w:rPr>
        <w:rFonts w:hint="default"/>
      </w:rPr>
    </w:lvl>
    <w:lvl w:ilvl="5" w:tplc="EDAEA9AE">
      <w:start w:val="1"/>
      <w:numFmt w:val="bullet"/>
      <w:lvlText w:val="•"/>
      <w:lvlJc w:val="left"/>
      <w:rPr>
        <w:rFonts w:hint="default"/>
      </w:rPr>
    </w:lvl>
    <w:lvl w:ilvl="6" w:tplc="E2020E98">
      <w:start w:val="1"/>
      <w:numFmt w:val="bullet"/>
      <w:lvlText w:val="•"/>
      <w:lvlJc w:val="left"/>
      <w:rPr>
        <w:rFonts w:hint="default"/>
      </w:rPr>
    </w:lvl>
    <w:lvl w:ilvl="7" w:tplc="449ECC18">
      <w:start w:val="1"/>
      <w:numFmt w:val="bullet"/>
      <w:lvlText w:val="•"/>
      <w:lvlJc w:val="left"/>
      <w:rPr>
        <w:rFonts w:hint="default"/>
      </w:rPr>
    </w:lvl>
    <w:lvl w:ilvl="8" w:tplc="562ADFC6">
      <w:start w:val="1"/>
      <w:numFmt w:val="bullet"/>
      <w:lvlText w:val="•"/>
      <w:lvlJc w:val="left"/>
      <w:rPr>
        <w:rFonts w:hint="default"/>
      </w:rPr>
    </w:lvl>
  </w:abstractNum>
  <w:abstractNum w:abstractNumId="2">
    <w:nsid w:val="02FA4E1C"/>
    <w:multiLevelType w:val="hybridMultilevel"/>
    <w:tmpl w:val="BF0CAAD8"/>
    <w:lvl w:ilvl="0" w:tplc="CF8E333E">
      <w:start w:val="1"/>
      <w:numFmt w:val="lowerLetter"/>
      <w:lvlText w:val="(%1)"/>
      <w:lvlJc w:val="left"/>
      <w:pPr>
        <w:ind w:hanging="540"/>
      </w:pPr>
      <w:rPr>
        <w:rFonts w:ascii="Arial" w:eastAsia="Arial" w:hAnsi="Arial" w:hint="default"/>
        <w:sz w:val="24"/>
        <w:szCs w:val="24"/>
      </w:rPr>
    </w:lvl>
    <w:lvl w:ilvl="1" w:tplc="2744D840">
      <w:start w:val="1"/>
      <w:numFmt w:val="bullet"/>
      <w:lvlText w:val="•"/>
      <w:lvlJc w:val="left"/>
      <w:rPr>
        <w:rFonts w:hint="default"/>
      </w:rPr>
    </w:lvl>
    <w:lvl w:ilvl="2" w:tplc="91D6656C">
      <w:start w:val="1"/>
      <w:numFmt w:val="bullet"/>
      <w:lvlText w:val="•"/>
      <w:lvlJc w:val="left"/>
      <w:rPr>
        <w:rFonts w:hint="default"/>
      </w:rPr>
    </w:lvl>
    <w:lvl w:ilvl="3" w:tplc="43544A9A">
      <w:start w:val="1"/>
      <w:numFmt w:val="bullet"/>
      <w:lvlText w:val="•"/>
      <w:lvlJc w:val="left"/>
      <w:rPr>
        <w:rFonts w:hint="default"/>
      </w:rPr>
    </w:lvl>
    <w:lvl w:ilvl="4" w:tplc="6D8CFD90">
      <w:start w:val="1"/>
      <w:numFmt w:val="bullet"/>
      <w:lvlText w:val="•"/>
      <w:lvlJc w:val="left"/>
      <w:rPr>
        <w:rFonts w:hint="default"/>
      </w:rPr>
    </w:lvl>
    <w:lvl w:ilvl="5" w:tplc="2CCCF89E">
      <w:start w:val="1"/>
      <w:numFmt w:val="bullet"/>
      <w:lvlText w:val="•"/>
      <w:lvlJc w:val="left"/>
      <w:rPr>
        <w:rFonts w:hint="default"/>
      </w:rPr>
    </w:lvl>
    <w:lvl w:ilvl="6" w:tplc="5CF22E72">
      <w:start w:val="1"/>
      <w:numFmt w:val="bullet"/>
      <w:lvlText w:val="•"/>
      <w:lvlJc w:val="left"/>
      <w:rPr>
        <w:rFonts w:hint="default"/>
      </w:rPr>
    </w:lvl>
    <w:lvl w:ilvl="7" w:tplc="3C8C29A2">
      <w:start w:val="1"/>
      <w:numFmt w:val="bullet"/>
      <w:lvlText w:val="•"/>
      <w:lvlJc w:val="left"/>
      <w:rPr>
        <w:rFonts w:hint="default"/>
      </w:rPr>
    </w:lvl>
    <w:lvl w:ilvl="8" w:tplc="90EC358A">
      <w:start w:val="1"/>
      <w:numFmt w:val="bullet"/>
      <w:lvlText w:val="•"/>
      <w:lvlJc w:val="left"/>
      <w:rPr>
        <w:rFonts w:hint="default"/>
      </w:rPr>
    </w:lvl>
  </w:abstractNum>
  <w:abstractNum w:abstractNumId="3">
    <w:nsid w:val="05E95C34"/>
    <w:multiLevelType w:val="hybridMultilevel"/>
    <w:tmpl w:val="18D63F66"/>
    <w:lvl w:ilvl="0" w:tplc="BB02B644">
      <w:start w:val="13"/>
      <w:numFmt w:val="decimal"/>
      <w:lvlText w:val="%1."/>
      <w:lvlJc w:val="left"/>
      <w:pPr>
        <w:ind w:hanging="360"/>
      </w:pPr>
      <w:rPr>
        <w:rFonts w:ascii="Arial" w:eastAsia="Arial" w:hAnsi="Arial" w:hint="default"/>
        <w:b/>
        <w:bCs/>
        <w:sz w:val="24"/>
        <w:szCs w:val="24"/>
      </w:rPr>
    </w:lvl>
    <w:lvl w:ilvl="1" w:tplc="E1204A1E">
      <w:start w:val="1"/>
      <w:numFmt w:val="bullet"/>
      <w:lvlText w:val="•"/>
      <w:lvlJc w:val="left"/>
      <w:rPr>
        <w:rFonts w:hint="default"/>
      </w:rPr>
    </w:lvl>
    <w:lvl w:ilvl="2" w:tplc="E4E6ED3A">
      <w:start w:val="1"/>
      <w:numFmt w:val="bullet"/>
      <w:lvlText w:val="•"/>
      <w:lvlJc w:val="left"/>
      <w:rPr>
        <w:rFonts w:hint="default"/>
      </w:rPr>
    </w:lvl>
    <w:lvl w:ilvl="3" w:tplc="769808EA">
      <w:start w:val="1"/>
      <w:numFmt w:val="bullet"/>
      <w:lvlText w:val="•"/>
      <w:lvlJc w:val="left"/>
      <w:rPr>
        <w:rFonts w:hint="default"/>
      </w:rPr>
    </w:lvl>
    <w:lvl w:ilvl="4" w:tplc="7806DF8A">
      <w:start w:val="1"/>
      <w:numFmt w:val="bullet"/>
      <w:lvlText w:val="•"/>
      <w:lvlJc w:val="left"/>
      <w:rPr>
        <w:rFonts w:hint="default"/>
      </w:rPr>
    </w:lvl>
    <w:lvl w:ilvl="5" w:tplc="37D0B9CC">
      <w:start w:val="1"/>
      <w:numFmt w:val="bullet"/>
      <w:lvlText w:val="•"/>
      <w:lvlJc w:val="left"/>
      <w:rPr>
        <w:rFonts w:hint="default"/>
      </w:rPr>
    </w:lvl>
    <w:lvl w:ilvl="6" w:tplc="6E86651E">
      <w:start w:val="1"/>
      <w:numFmt w:val="bullet"/>
      <w:lvlText w:val="•"/>
      <w:lvlJc w:val="left"/>
      <w:rPr>
        <w:rFonts w:hint="default"/>
      </w:rPr>
    </w:lvl>
    <w:lvl w:ilvl="7" w:tplc="92D43EAA">
      <w:start w:val="1"/>
      <w:numFmt w:val="bullet"/>
      <w:lvlText w:val="•"/>
      <w:lvlJc w:val="left"/>
      <w:rPr>
        <w:rFonts w:hint="default"/>
      </w:rPr>
    </w:lvl>
    <w:lvl w:ilvl="8" w:tplc="7D5EF45C">
      <w:start w:val="1"/>
      <w:numFmt w:val="bullet"/>
      <w:lvlText w:val="•"/>
      <w:lvlJc w:val="left"/>
      <w:rPr>
        <w:rFonts w:hint="default"/>
      </w:rPr>
    </w:lvl>
  </w:abstractNum>
  <w:abstractNum w:abstractNumId="4">
    <w:nsid w:val="0C402085"/>
    <w:multiLevelType w:val="hybridMultilevel"/>
    <w:tmpl w:val="A226113E"/>
    <w:lvl w:ilvl="0" w:tplc="0C090001">
      <w:start w:val="1"/>
      <w:numFmt w:val="bullet"/>
      <w:lvlText w:val=""/>
      <w:lvlJc w:val="left"/>
      <w:pPr>
        <w:ind w:left="890" w:hanging="360"/>
      </w:pPr>
      <w:rPr>
        <w:rFonts w:ascii="Symbol" w:hAnsi="Symbol" w:hint="default"/>
      </w:rPr>
    </w:lvl>
    <w:lvl w:ilvl="1" w:tplc="0C090003" w:tentative="1">
      <w:start w:val="1"/>
      <w:numFmt w:val="bullet"/>
      <w:lvlText w:val="o"/>
      <w:lvlJc w:val="left"/>
      <w:pPr>
        <w:ind w:left="1610" w:hanging="360"/>
      </w:pPr>
      <w:rPr>
        <w:rFonts w:ascii="Courier New" w:hAnsi="Courier New" w:cs="Courier New" w:hint="default"/>
      </w:rPr>
    </w:lvl>
    <w:lvl w:ilvl="2" w:tplc="0C090005" w:tentative="1">
      <w:start w:val="1"/>
      <w:numFmt w:val="bullet"/>
      <w:lvlText w:val=""/>
      <w:lvlJc w:val="left"/>
      <w:pPr>
        <w:ind w:left="2330" w:hanging="360"/>
      </w:pPr>
      <w:rPr>
        <w:rFonts w:ascii="Wingdings" w:hAnsi="Wingdings" w:hint="default"/>
      </w:rPr>
    </w:lvl>
    <w:lvl w:ilvl="3" w:tplc="0C090001" w:tentative="1">
      <w:start w:val="1"/>
      <w:numFmt w:val="bullet"/>
      <w:lvlText w:val=""/>
      <w:lvlJc w:val="left"/>
      <w:pPr>
        <w:ind w:left="3050" w:hanging="360"/>
      </w:pPr>
      <w:rPr>
        <w:rFonts w:ascii="Symbol" w:hAnsi="Symbol" w:hint="default"/>
      </w:rPr>
    </w:lvl>
    <w:lvl w:ilvl="4" w:tplc="0C090003" w:tentative="1">
      <w:start w:val="1"/>
      <w:numFmt w:val="bullet"/>
      <w:lvlText w:val="o"/>
      <w:lvlJc w:val="left"/>
      <w:pPr>
        <w:ind w:left="3770" w:hanging="360"/>
      </w:pPr>
      <w:rPr>
        <w:rFonts w:ascii="Courier New" w:hAnsi="Courier New" w:cs="Courier New" w:hint="default"/>
      </w:rPr>
    </w:lvl>
    <w:lvl w:ilvl="5" w:tplc="0C090005" w:tentative="1">
      <w:start w:val="1"/>
      <w:numFmt w:val="bullet"/>
      <w:lvlText w:val=""/>
      <w:lvlJc w:val="left"/>
      <w:pPr>
        <w:ind w:left="4490" w:hanging="360"/>
      </w:pPr>
      <w:rPr>
        <w:rFonts w:ascii="Wingdings" w:hAnsi="Wingdings" w:hint="default"/>
      </w:rPr>
    </w:lvl>
    <w:lvl w:ilvl="6" w:tplc="0C090001" w:tentative="1">
      <w:start w:val="1"/>
      <w:numFmt w:val="bullet"/>
      <w:lvlText w:val=""/>
      <w:lvlJc w:val="left"/>
      <w:pPr>
        <w:ind w:left="5210" w:hanging="360"/>
      </w:pPr>
      <w:rPr>
        <w:rFonts w:ascii="Symbol" w:hAnsi="Symbol" w:hint="default"/>
      </w:rPr>
    </w:lvl>
    <w:lvl w:ilvl="7" w:tplc="0C090003" w:tentative="1">
      <w:start w:val="1"/>
      <w:numFmt w:val="bullet"/>
      <w:lvlText w:val="o"/>
      <w:lvlJc w:val="left"/>
      <w:pPr>
        <w:ind w:left="5930" w:hanging="360"/>
      </w:pPr>
      <w:rPr>
        <w:rFonts w:ascii="Courier New" w:hAnsi="Courier New" w:cs="Courier New" w:hint="default"/>
      </w:rPr>
    </w:lvl>
    <w:lvl w:ilvl="8" w:tplc="0C090005" w:tentative="1">
      <w:start w:val="1"/>
      <w:numFmt w:val="bullet"/>
      <w:lvlText w:val=""/>
      <w:lvlJc w:val="left"/>
      <w:pPr>
        <w:ind w:left="6650" w:hanging="360"/>
      </w:pPr>
      <w:rPr>
        <w:rFonts w:ascii="Wingdings" w:hAnsi="Wingdings" w:hint="default"/>
      </w:rPr>
    </w:lvl>
  </w:abstractNum>
  <w:abstractNum w:abstractNumId="5">
    <w:nsid w:val="0ED07122"/>
    <w:multiLevelType w:val="hybridMultilevel"/>
    <w:tmpl w:val="05527598"/>
    <w:lvl w:ilvl="0" w:tplc="AAD4010E">
      <w:start w:val="1"/>
      <w:numFmt w:val="upperLetter"/>
      <w:lvlText w:val="%1."/>
      <w:lvlJc w:val="left"/>
      <w:pPr>
        <w:ind w:hanging="360"/>
      </w:pPr>
      <w:rPr>
        <w:rFonts w:ascii="Arial" w:eastAsia="Arial" w:hAnsi="Arial" w:hint="default"/>
        <w:sz w:val="24"/>
        <w:szCs w:val="24"/>
      </w:rPr>
    </w:lvl>
    <w:lvl w:ilvl="1" w:tplc="E9DE86EE">
      <w:start w:val="1"/>
      <w:numFmt w:val="decimal"/>
      <w:lvlText w:val="%2."/>
      <w:lvlJc w:val="left"/>
      <w:pPr>
        <w:ind w:hanging="360"/>
      </w:pPr>
      <w:rPr>
        <w:rFonts w:ascii="Arial" w:eastAsia="Arial" w:hAnsi="Arial" w:hint="default"/>
        <w:b/>
        <w:bCs/>
        <w:sz w:val="24"/>
        <w:szCs w:val="24"/>
      </w:rPr>
    </w:lvl>
    <w:lvl w:ilvl="2" w:tplc="DFC66A32">
      <w:start w:val="1"/>
      <w:numFmt w:val="lowerLetter"/>
      <w:lvlText w:val="(%3)"/>
      <w:lvlJc w:val="left"/>
      <w:pPr>
        <w:ind w:hanging="360"/>
        <w:jc w:val="right"/>
      </w:pPr>
      <w:rPr>
        <w:rFonts w:ascii="Arial" w:eastAsia="Arial" w:hAnsi="Arial" w:hint="default"/>
        <w:sz w:val="24"/>
        <w:szCs w:val="24"/>
      </w:rPr>
    </w:lvl>
    <w:lvl w:ilvl="3" w:tplc="7AFEECEC">
      <w:start w:val="1"/>
      <w:numFmt w:val="bullet"/>
      <w:lvlText w:val="•"/>
      <w:lvlJc w:val="left"/>
      <w:rPr>
        <w:rFonts w:hint="default"/>
      </w:rPr>
    </w:lvl>
    <w:lvl w:ilvl="4" w:tplc="CCE28C86">
      <w:start w:val="1"/>
      <w:numFmt w:val="bullet"/>
      <w:lvlText w:val="•"/>
      <w:lvlJc w:val="left"/>
      <w:rPr>
        <w:rFonts w:hint="default"/>
      </w:rPr>
    </w:lvl>
    <w:lvl w:ilvl="5" w:tplc="9A424020">
      <w:start w:val="1"/>
      <w:numFmt w:val="bullet"/>
      <w:lvlText w:val="•"/>
      <w:lvlJc w:val="left"/>
      <w:rPr>
        <w:rFonts w:hint="default"/>
      </w:rPr>
    </w:lvl>
    <w:lvl w:ilvl="6" w:tplc="85406C10">
      <w:start w:val="1"/>
      <w:numFmt w:val="bullet"/>
      <w:lvlText w:val="•"/>
      <w:lvlJc w:val="left"/>
      <w:rPr>
        <w:rFonts w:hint="default"/>
      </w:rPr>
    </w:lvl>
    <w:lvl w:ilvl="7" w:tplc="34E8F50C">
      <w:start w:val="1"/>
      <w:numFmt w:val="bullet"/>
      <w:lvlText w:val="•"/>
      <w:lvlJc w:val="left"/>
      <w:rPr>
        <w:rFonts w:hint="default"/>
      </w:rPr>
    </w:lvl>
    <w:lvl w:ilvl="8" w:tplc="73226144">
      <w:start w:val="1"/>
      <w:numFmt w:val="bullet"/>
      <w:lvlText w:val="•"/>
      <w:lvlJc w:val="left"/>
      <w:rPr>
        <w:rFonts w:hint="default"/>
      </w:rPr>
    </w:lvl>
  </w:abstractNum>
  <w:abstractNum w:abstractNumId="6">
    <w:nsid w:val="10AF2E4A"/>
    <w:multiLevelType w:val="hybridMultilevel"/>
    <w:tmpl w:val="0D967BC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12AF7307"/>
    <w:multiLevelType w:val="multilevel"/>
    <w:tmpl w:val="9BB87294"/>
    <w:lvl w:ilvl="0">
      <w:start w:val="5"/>
      <w:numFmt w:val="decimal"/>
      <w:lvlText w:val="%1"/>
      <w:lvlJc w:val="left"/>
      <w:pPr>
        <w:ind w:hanging="432"/>
      </w:pPr>
      <w:rPr>
        <w:rFonts w:hint="default"/>
      </w:rPr>
    </w:lvl>
    <w:lvl w:ilvl="1">
      <w:start w:val="1"/>
      <w:numFmt w:val="decimal"/>
      <w:lvlText w:val="%1.%2."/>
      <w:lvlJc w:val="left"/>
      <w:pPr>
        <w:ind w:hanging="432"/>
      </w:pPr>
      <w:rPr>
        <w:rFonts w:ascii="Arial" w:eastAsia="Arial" w:hAnsi="Arial" w:hint="default"/>
        <w:b/>
        <w:bCs/>
        <w:sz w:val="24"/>
        <w:szCs w:val="24"/>
      </w:rPr>
    </w:lvl>
    <w:lvl w:ilvl="2">
      <w:start w:val="1"/>
      <w:numFmt w:val="bullet"/>
      <w:lvlText w:val="-"/>
      <w:lvlJc w:val="left"/>
      <w:pPr>
        <w:ind w:hanging="360"/>
      </w:pPr>
      <w:rPr>
        <w:rFonts w:ascii="Arial Narrow" w:eastAsia="Arial Narrow" w:hAnsi="Arial Narrow" w:hint="default"/>
        <w:w w:val="99"/>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8">
    <w:nsid w:val="14633ECA"/>
    <w:multiLevelType w:val="hybridMultilevel"/>
    <w:tmpl w:val="F710E4B4"/>
    <w:lvl w:ilvl="0" w:tplc="0C090003">
      <w:start w:val="1"/>
      <w:numFmt w:val="bullet"/>
      <w:lvlText w:val="o"/>
      <w:lvlJc w:val="left"/>
      <w:pPr>
        <w:ind w:left="1213" w:hanging="360"/>
      </w:pPr>
      <w:rPr>
        <w:rFonts w:ascii="Courier New" w:hAnsi="Courier New" w:cs="Courier New" w:hint="default"/>
      </w:rPr>
    </w:lvl>
    <w:lvl w:ilvl="1" w:tplc="0C090003" w:tentative="1">
      <w:start w:val="1"/>
      <w:numFmt w:val="bullet"/>
      <w:lvlText w:val="o"/>
      <w:lvlJc w:val="left"/>
      <w:pPr>
        <w:ind w:left="1933" w:hanging="360"/>
      </w:pPr>
      <w:rPr>
        <w:rFonts w:ascii="Courier New" w:hAnsi="Courier New" w:cs="Courier New" w:hint="default"/>
      </w:rPr>
    </w:lvl>
    <w:lvl w:ilvl="2" w:tplc="0C090005" w:tentative="1">
      <w:start w:val="1"/>
      <w:numFmt w:val="bullet"/>
      <w:lvlText w:val=""/>
      <w:lvlJc w:val="left"/>
      <w:pPr>
        <w:ind w:left="2653" w:hanging="360"/>
      </w:pPr>
      <w:rPr>
        <w:rFonts w:ascii="Wingdings" w:hAnsi="Wingdings" w:hint="default"/>
      </w:rPr>
    </w:lvl>
    <w:lvl w:ilvl="3" w:tplc="0C090001" w:tentative="1">
      <w:start w:val="1"/>
      <w:numFmt w:val="bullet"/>
      <w:lvlText w:val=""/>
      <w:lvlJc w:val="left"/>
      <w:pPr>
        <w:ind w:left="3373" w:hanging="360"/>
      </w:pPr>
      <w:rPr>
        <w:rFonts w:ascii="Symbol" w:hAnsi="Symbol" w:hint="default"/>
      </w:rPr>
    </w:lvl>
    <w:lvl w:ilvl="4" w:tplc="0C090003" w:tentative="1">
      <w:start w:val="1"/>
      <w:numFmt w:val="bullet"/>
      <w:lvlText w:val="o"/>
      <w:lvlJc w:val="left"/>
      <w:pPr>
        <w:ind w:left="4093" w:hanging="360"/>
      </w:pPr>
      <w:rPr>
        <w:rFonts w:ascii="Courier New" w:hAnsi="Courier New" w:cs="Courier New" w:hint="default"/>
      </w:rPr>
    </w:lvl>
    <w:lvl w:ilvl="5" w:tplc="0C090005" w:tentative="1">
      <w:start w:val="1"/>
      <w:numFmt w:val="bullet"/>
      <w:lvlText w:val=""/>
      <w:lvlJc w:val="left"/>
      <w:pPr>
        <w:ind w:left="4813" w:hanging="360"/>
      </w:pPr>
      <w:rPr>
        <w:rFonts w:ascii="Wingdings" w:hAnsi="Wingdings" w:hint="default"/>
      </w:rPr>
    </w:lvl>
    <w:lvl w:ilvl="6" w:tplc="0C090001" w:tentative="1">
      <w:start w:val="1"/>
      <w:numFmt w:val="bullet"/>
      <w:lvlText w:val=""/>
      <w:lvlJc w:val="left"/>
      <w:pPr>
        <w:ind w:left="5533" w:hanging="360"/>
      </w:pPr>
      <w:rPr>
        <w:rFonts w:ascii="Symbol" w:hAnsi="Symbol" w:hint="default"/>
      </w:rPr>
    </w:lvl>
    <w:lvl w:ilvl="7" w:tplc="0C090003" w:tentative="1">
      <w:start w:val="1"/>
      <w:numFmt w:val="bullet"/>
      <w:lvlText w:val="o"/>
      <w:lvlJc w:val="left"/>
      <w:pPr>
        <w:ind w:left="6253" w:hanging="360"/>
      </w:pPr>
      <w:rPr>
        <w:rFonts w:ascii="Courier New" w:hAnsi="Courier New" w:cs="Courier New" w:hint="default"/>
      </w:rPr>
    </w:lvl>
    <w:lvl w:ilvl="8" w:tplc="0C090005" w:tentative="1">
      <w:start w:val="1"/>
      <w:numFmt w:val="bullet"/>
      <w:lvlText w:val=""/>
      <w:lvlJc w:val="left"/>
      <w:pPr>
        <w:ind w:left="6973" w:hanging="360"/>
      </w:pPr>
      <w:rPr>
        <w:rFonts w:ascii="Wingdings" w:hAnsi="Wingdings" w:hint="default"/>
      </w:rPr>
    </w:lvl>
  </w:abstractNum>
  <w:abstractNum w:abstractNumId="9">
    <w:nsid w:val="18DA0DE5"/>
    <w:multiLevelType w:val="hybridMultilevel"/>
    <w:tmpl w:val="C378577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1928400D"/>
    <w:multiLevelType w:val="hybridMultilevel"/>
    <w:tmpl w:val="C65C56E6"/>
    <w:lvl w:ilvl="0" w:tplc="0C090015">
      <w:start w:val="1"/>
      <w:numFmt w:val="upperLetter"/>
      <w:lvlText w:val="%1."/>
      <w:lvlJc w:val="left"/>
      <w:pPr>
        <w:ind w:left="853" w:hanging="360"/>
      </w:pPr>
    </w:lvl>
    <w:lvl w:ilvl="1" w:tplc="0C090019" w:tentative="1">
      <w:start w:val="1"/>
      <w:numFmt w:val="lowerLetter"/>
      <w:lvlText w:val="%2."/>
      <w:lvlJc w:val="left"/>
      <w:pPr>
        <w:ind w:left="1573" w:hanging="360"/>
      </w:pPr>
    </w:lvl>
    <w:lvl w:ilvl="2" w:tplc="0C09001B" w:tentative="1">
      <w:start w:val="1"/>
      <w:numFmt w:val="lowerRoman"/>
      <w:lvlText w:val="%3."/>
      <w:lvlJc w:val="right"/>
      <w:pPr>
        <w:ind w:left="2293" w:hanging="180"/>
      </w:pPr>
    </w:lvl>
    <w:lvl w:ilvl="3" w:tplc="0C09000F" w:tentative="1">
      <w:start w:val="1"/>
      <w:numFmt w:val="decimal"/>
      <w:lvlText w:val="%4."/>
      <w:lvlJc w:val="left"/>
      <w:pPr>
        <w:ind w:left="3013" w:hanging="360"/>
      </w:pPr>
    </w:lvl>
    <w:lvl w:ilvl="4" w:tplc="0C090019" w:tentative="1">
      <w:start w:val="1"/>
      <w:numFmt w:val="lowerLetter"/>
      <w:lvlText w:val="%5."/>
      <w:lvlJc w:val="left"/>
      <w:pPr>
        <w:ind w:left="3733" w:hanging="360"/>
      </w:pPr>
    </w:lvl>
    <w:lvl w:ilvl="5" w:tplc="0C09001B" w:tentative="1">
      <w:start w:val="1"/>
      <w:numFmt w:val="lowerRoman"/>
      <w:lvlText w:val="%6."/>
      <w:lvlJc w:val="right"/>
      <w:pPr>
        <w:ind w:left="4453" w:hanging="180"/>
      </w:pPr>
    </w:lvl>
    <w:lvl w:ilvl="6" w:tplc="0C09000F" w:tentative="1">
      <w:start w:val="1"/>
      <w:numFmt w:val="decimal"/>
      <w:lvlText w:val="%7."/>
      <w:lvlJc w:val="left"/>
      <w:pPr>
        <w:ind w:left="5173" w:hanging="360"/>
      </w:pPr>
    </w:lvl>
    <w:lvl w:ilvl="7" w:tplc="0C090019" w:tentative="1">
      <w:start w:val="1"/>
      <w:numFmt w:val="lowerLetter"/>
      <w:lvlText w:val="%8."/>
      <w:lvlJc w:val="left"/>
      <w:pPr>
        <w:ind w:left="5893" w:hanging="360"/>
      </w:pPr>
    </w:lvl>
    <w:lvl w:ilvl="8" w:tplc="0C09001B" w:tentative="1">
      <w:start w:val="1"/>
      <w:numFmt w:val="lowerRoman"/>
      <w:lvlText w:val="%9."/>
      <w:lvlJc w:val="right"/>
      <w:pPr>
        <w:ind w:left="6613" w:hanging="180"/>
      </w:pPr>
    </w:lvl>
  </w:abstractNum>
  <w:abstractNum w:abstractNumId="11">
    <w:nsid w:val="20BA24F1"/>
    <w:multiLevelType w:val="hybridMultilevel"/>
    <w:tmpl w:val="E3C82A84"/>
    <w:lvl w:ilvl="0" w:tplc="0C090017">
      <w:start w:val="1"/>
      <w:numFmt w:val="lowerLetter"/>
      <w:lvlText w:val="%1)"/>
      <w:lvlJc w:val="left"/>
      <w:pPr>
        <w:ind w:left="853" w:hanging="360"/>
      </w:pPr>
    </w:lvl>
    <w:lvl w:ilvl="1" w:tplc="0C090019" w:tentative="1">
      <w:start w:val="1"/>
      <w:numFmt w:val="lowerLetter"/>
      <w:lvlText w:val="%2."/>
      <w:lvlJc w:val="left"/>
      <w:pPr>
        <w:ind w:left="1573" w:hanging="360"/>
      </w:pPr>
    </w:lvl>
    <w:lvl w:ilvl="2" w:tplc="0C09001B" w:tentative="1">
      <w:start w:val="1"/>
      <w:numFmt w:val="lowerRoman"/>
      <w:lvlText w:val="%3."/>
      <w:lvlJc w:val="right"/>
      <w:pPr>
        <w:ind w:left="2293" w:hanging="180"/>
      </w:pPr>
    </w:lvl>
    <w:lvl w:ilvl="3" w:tplc="0C09000F" w:tentative="1">
      <w:start w:val="1"/>
      <w:numFmt w:val="decimal"/>
      <w:lvlText w:val="%4."/>
      <w:lvlJc w:val="left"/>
      <w:pPr>
        <w:ind w:left="3013" w:hanging="360"/>
      </w:pPr>
    </w:lvl>
    <w:lvl w:ilvl="4" w:tplc="0C090019" w:tentative="1">
      <w:start w:val="1"/>
      <w:numFmt w:val="lowerLetter"/>
      <w:lvlText w:val="%5."/>
      <w:lvlJc w:val="left"/>
      <w:pPr>
        <w:ind w:left="3733" w:hanging="360"/>
      </w:pPr>
    </w:lvl>
    <w:lvl w:ilvl="5" w:tplc="0C09001B" w:tentative="1">
      <w:start w:val="1"/>
      <w:numFmt w:val="lowerRoman"/>
      <w:lvlText w:val="%6."/>
      <w:lvlJc w:val="right"/>
      <w:pPr>
        <w:ind w:left="4453" w:hanging="180"/>
      </w:pPr>
    </w:lvl>
    <w:lvl w:ilvl="6" w:tplc="0C09000F" w:tentative="1">
      <w:start w:val="1"/>
      <w:numFmt w:val="decimal"/>
      <w:lvlText w:val="%7."/>
      <w:lvlJc w:val="left"/>
      <w:pPr>
        <w:ind w:left="5173" w:hanging="360"/>
      </w:pPr>
    </w:lvl>
    <w:lvl w:ilvl="7" w:tplc="0C090019" w:tentative="1">
      <w:start w:val="1"/>
      <w:numFmt w:val="lowerLetter"/>
      <w:lvlText w:val="%8."/>
      <w:lvlJc w:val="left"/>
      <w:pPr>
        <w:ind w:left="5893" w:hanging="360"/>
      </w:pPr>
    </w:lvl>
    <w:lvl w:ilvl="8" w:tplc="0C09001B" w:tentative="1">
      <w:start w:val="1"/>
      <w:numFmt w:val="lowerRoman"/>
      <w:lvlText w:val="%9."/>
      <w:lvlJc w:val="right"/>
      <w:pPr>
        <w:ind w:left="6613" w:hanging="180"/>
      </w:pPr>
    </w:lvl>
  </w:abstractNum>
  <w:abstractNum w:abstractNumId="12">
    <w:nsid w:val="211B33F6"/>
    <w:multiLevelType w:val="multilevel"/>
    <w:tmpl w:val="2F9E315C"/>
    <w:lvl w:ilvl="0">
      <w:start w:val="1"/>
      <w:numFmt w:val="decimal"/>
      <w:lvlText w:val="%1"/>
      <w:lvlJc w:val="left"/>
      <w:pPr>
        <w:ind w:hanging="567"/>
      </w:pPr>
      <w:rPr>
        <w:rFonts w:ascii="Arial" w:eastAsia="Arial" w:hAnsi="Arial" w:hint="default"/>
        <w:sz w:val="22"/>
        <w:szCs w:val="22"/>
      </w:rPr>
    </w:lvl>
    <w:lvl w:ilvl="1">
      <w:start w:val="1"/>
      <w:numFmt w:val="decimal"/>
      <w:lvlText w:val="%1.%2"/>
      <w:lvlJc w:val="left"/>
      <w:pPr>
        <w:ind w:hanging="711"/>
      </w:pPr>
      <w:rPr>
        <w:rFonts w:ascii="Arial" w:eastAsia="Arial" w:hAnsi="Arial" w:hint="default"/>
        <w:sz w:val="22"/>
        <w:szCs w:val="22"/>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3">
    <w:nsid w:val="211B426B"/>
    <w:multiLevelType w:val="hybridMultilevel"/>
    <w:tmpl w:val="DB340632"/>
    <w:lvl w:ilvl="0" w:tplc="4E3A722A">
      <w:start w:val="1"/>
      <w:numFmt w:val="bullet"/>
      <w:pStyle w:val="ListParagraph"/>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47E3169"/>
    <w:multiLevelType w:val="hybridMultilevel"/>
    <w:tmpl w:val="9E186922"/>
    <w:lvl w:ilvl="0" w:tplc="CB16AAB6">
      <w:start w:val="3"/>
      <w:numFmt w:val="lowerLetter"/>
      <w:lvlText w:val="(%1)"/>
      <w:lvlJc w:val="left"/>
      <w:pPr>
        <w:ind w:hanging="360"/>
      </w:pPr>
      <w:rPr>
        <w:rFonts w:ascii="Arial" w:eastAsia="Arial" w:hAnsi="Arial" w:hint="default"/>
        <w:sz w:val="24"/>
        <w:szCs w:val="24"/>
      </w:rPr>
    </w:lvl>
    <w:lvl w:ilvl="1" w:tplc="A780708C">
      <w:start w:val="1"/>
      <w:numFmt w:val="bullet"/>
      <w:lvlText w:val="•"/>
      <w:lvlJc w:val="left"/>
      <w:rPr>
        <w:rFonts w:hint="default"/>
      </w:rPr>
    </w:lvl>
    <w:lvl w:ilvl="2" w:tplc="443C34E6">
      <w:start w:val="1"/>
      <w:numFmt w:val="bullet"/>
      <w:lvlText w:val="•"/>
      <w:lvlJc w:val="left"/>
      <w:rPr>
        <w:rFonts w:hint="default"/>
      </w:rPr>
    </w:lvl>
    <w:lvl w:ilvl="3" w:tplc="CDBC2FE6">
      <w:start w:val="1"/>
      <w:numFmt w:val="bullet"/>
      <w:lvlText w:val="•"/>
      <w:lvlJc w:val="left"/>
      <w:rPr>
        <w:rFonts w:hint="default"/>
      </w:rPr>
    </w:lvl>
    <w:lvl w:ilvl="4" w:tplc="F50C5576">
      <w:start w:val="1"/>
      <w:numFmt w:val="bullet"/>
      <w:lvlText w:val="•"/>
      <w:lvlJc w:val="left"/>
      <w:rPr>
        <w:rFonts w:hint="default"/>
      </w:rPr>
    </w:lvl>
    <w:lvl w:ilvl="5" w:tplc="089A70BE">
      <w:start w:val="1"/>
      <w:numFmt w:val="bullet"/>
      <w:lvlText w:val="•"/>
      <w:lvlJc w:val="left"/>
      <w:rPr>
        <w:rFonts w:hint="default"/>
      </w:rPr>
    </w:lvl>
    <w:lvl w:ilvl="6" w:tplc="CD78EF36">
      <w:start w:val="1"/>
      <w:numFmt w:val="bullet"/>
      <w:lvlText w:val="•"/>
      <w:lvlJc w:val="left"/>
      <w:rPr>
        <w:rFonts w:hint="default"/>
      </w:rPr>
    </w:lvl>
    <w:lvl w:ilvl="7" w:tplc="76262C7C">
      <w:start w:val="1"/>
      <w:numFmt w:val="bullet"/>
      <w:lvlText w:val="•"/>
      <w:lvlJc w:val="left"/>
      <w:rPr>
        <w:rFonts w:hint="default"/>
      </w:rPr>
    </w:lvl>
    <w:lvl w:ilvl="8" w:tplc="DDEADF4A">
      <w:start w:val="1"/>
      <w:numFmt w:val="bullet"/>
      <w:lvlText w:val="•"/>
      <w:lvlJc w:val="left"/>
      <w:rPr>
        <w:rFonts w:hint="default"/>
      </w:rPr>
    </w:lvl>
  </w:abstractNum>
  <w:abstractNum w:abstractNumId="15">
    <w:nsid w:val="2A705843"/>
    <w:multiLevelType w:val="hybridMultilevel"/>
    <w:tmpl w:val="6FA0DEF8"/>
    <w:lvl w:ilvl="0" w:tplc="54ACB8EC">
      <w:start w:val="1"/>
      <w:numFmt w:val="lowerLetter"/>
      <w:lvlText w:val="(%1)"/>
      <w:lvlJc w:val="left"/>
      <w:pPr>
        <w:ind w:hanging="360"/>
      </w:pPr>
      <w:rPr>
        <w:rFonts w:ascii="Arial" w:eastAsia="Arial" w:hAnsi="Arial" w:cs="Arial"/>
        <w:sz w:val="24"/>
        <w:szCs w:val="24"/>
      </w:rPr>
    </w:lvl>
    <w:lvl w:ilvl="1" w:tplc="023035F0">
      <w:start w:val="1"/>
      <w:numFmt w:val="bullet"/>
      <w:lvlText w:val="•"/>
      <w:lvlJc w:val="left"/>
      <w:rPr>
        <w:rFonts w:hint="default"/>
      </w:rPr>
    </w:lvl>
    <w:lvl w:ilvl="2" w:tplc="8BBAD7EE">
      <w:start w:val="1"/>
      <w:numFmt w:val="bullet"/>
      <w:lvlText w:val="•"/>
      <w:lvlJc w:val="left"/>
      <w:rPr>
        <w:rFonts w:hint="default"/>
      </w:rPr>
    </w:lvl>
    <w:lvl w:ilvl="3" w:tplc="7F765D7A">
      <w:start w:val="1"/>
      <w:numFmt w:val="bullet"/>
      <w:lvlText w:val="•"/>
      <w:lvlJc w:val="left"/>
      <w:rPr>
        <w:rFonts w:hint="default"/>
      </w:rPr>
    </w:lvl>
    <w:lvl w:ilvl="4" w:tplc="9AAE98FE">
      <w:start w:val="1"/>
      <w:numFmt w:val="bullet"/>
      <w:lvlText w:val="•"/>
      <w:lvlJc w:val="left"/>
      <w:rPr>
        <w:rFonts w:hint="default"/>
      </w:rPr>
    </w:lvl>
    <w:lvl w:ilvl="5" w:tplc="B3F2E0BE">
      <w:start w:val="1"/>
      <w:numFmt w:val="bullet"/>
      <w:lvlText w:val="•"/>
      <w:lvlJc w:val="left"/>
      <w:rPr>
        <w:rFonts w:hint="default"/>
      </w:rPr>
    </w:lvl>
    <w:lvl w:ilvl="6" w:tplc="69FEB41A">
      <w:start w:val="1"/>
      <w:numFmt w:val="bullet"/>
      <w:lvlText w:val="•"/>
      <w:lvlJc w:val="left"/>
      <w:rPr>
        <w:rFonts w:hint="default"/>
      </w:rPr>
    </w:lvl>
    <w:lvl w:ilvl="7" w:tplc="F684B3FA">
      <w:start w:val="1"/>
      <w:numFmt w:val="bullet"/>
      <w:lvlText w:val="•"/>
      <w:lvlJc w:val="left"/>
      <w:rPr>
        <w:rFonts w:hint="default"/>
      </w:rPr>
    </w:lvl>
    <w:lvl w:ilvl="8" w:tplc="17E86988">
      <w:start w:val="1"/>
      <w:numFmt w:val="bullet"/>
      <w:lvlText w:val="•"/>
      <w:lvlJc w:val="left"/>
      <w:rPr>
        <w:rFonts w:hint="default"/>
      </w:rPr>
    </w:lvl>
  </w:abstractNum>
  <w:abstractNum w:abstractNumId="16">
    <w:nsid w:val="2CB85C27"/>
    <w:multiLevelType w:val="hybridMultilevel"/>
    <w:tmpl w:val="37784844"/>
    <w:lvl w:ilvl="0" w:tplc="E4F65B7A">
      <w:start w:val="1"/>
      <w:numFmt w:val="lowerLetter"/>
      <w:lvlText w:val="(%1)"/>
      <w:lvlJc w:val="left"/>
      <w:pPr>
        <w:ind w:hanging="360"/>
      </w:pPr>
      <w:rPr>
        <w:rFonts w:ascii="Arial" w:eastAsia="Arial" w:hAnsi="Arial" w:hint="default"/>
        <w:sz w:val="24"/>
        <w:szCs w:val="24"/>
      </w:rPr>
    </w:lvl>
    <w:lvl w:ilvl="1" w:tplc="C52CDFF2">
      <w:start w:val="1"/>
      <w:numFmt w:val="bullet"/>
      <w:lvlText w:val="•"/>
      <w:lvlJc w:val="left"/>
      <w:rPr>
        <w:rFonts w:hint="default"/>
      </w:rPr>
    </w:lvl>
    <w:lvl w:ilvl="2" w:tplc="F0F6BB5A">
      <w:start w:val="1"/>
      <w:numFmt w:val="bullet"/>
      <w:lvlText w:val="•"/>
      <w:lvlJc w:val="left"/>
      <w:rPr>
        <w:rFonts w:hint="default"/>
      </w:rPr>
    </w:lvl>
    <w:lvl w:ilvl="3" w:tplc="21E4B10A">
      <w:start w:val="1"/>
      <w:numFmt w:val="bullet"/>
      <w:lvlText w:val="•"/>
      <w:lvlJc w:val="left"/>
      <w:rPr>
        <w:rFonts w:hint="default"/>
      </w:rPr>
    </w:lvl>
    <w:lvl w:ilvl="4" w:tplc="7B7CAABA">
      <w:start w:val="1"/>
      <w:numFmt w:val="bullet"/>
      <w:lvlText w:val="•"/>
      <w:lvlJc w:val="left"/>
      <w:rPr>
        <w:rFonts w:hint="default"/>
      </w:rPr>
    </w:lvl>
    <w:lvl w:ilvl="5" w:tplc="4D8AF7E2">
      <w:start w:val="1"/>
      <w:numFmt w:val="bullet"/>
      <w:lvlText w:val="•"/>
      <w:lvlJc w:val="left"/>
      <w:rPr>
        <w:rFonts w:hint="default"/>
      </w:rPr>
    </w:lvl>
    <w:lvl w:ilvl="6" w:tplc="4F781CE2">
      <w:start w:val="1"/>
      <w:numFmt w:val="bullet"/>
      <w:lvlText w:val="•"/>
      <w:lvlJc w:val="left"/>
      <w:rPr>
        <w:rFonts w:hint="default"/>
      </w:rPr>
    </w:lvl>
    <w:lvl w:ilvl="7" w:tplc="635880AA">
      <w:start w:val="1"/>
      <w:numFmt w:val="bullet"/>
      <w:lvlText w:val="•"/>
      <w:lvlJc w:val="left"/>
      <w:rPr>
        <w:rFonts w:hint="default"/>
      </w:rPr>
    </w:lvl>
    <w:lvl w:ilvl="8" w:tplc="75AE231C">
      <w:start w:val="1"/>
      <w:numFmt w:val="bullet"/>
      <w:lvlText w:val="•"/>
      <w:lvlJc w:val="left"/>
      <w:rPr>
        <w:rFonts w:hint="default"/>
      </w:rPr>
    </w:lvl>
  </w:abstractNum>
  <w:abstractNum w:abstractNumId="17">
    <w:nsid w:val="2D2D5D66"/>
    <w:multiLevelType w:val="hybridMultilevel"/>
    <w:tmpl w:val="99A0F960"/>
    <w:lvl w:ilvl="0" w:tplc="7A325F3A">
      <w:start w:val="1"/>
      <w:numFmt w:val="lowerLetter"/>
      <w:lvlText w:val="(%1)"/>
      <w:lvlJc w:val="left"/>
      <w:pPr>
        <w:ind w:hanging="360"/>
      </w:pPr>
      <w:rPr>
        <w:rFonts w:ascii="Arial" w:eastAsia="Arial" w:hAnsi="Arial" w:hint="default"/>
        <w:sz w:val="24"/>
        <w:szCs w:val="24"/>
      </w:rPr>
    </w:lvl>
    <w:lvl w:ilvl="1" w:tplc="A3B6F902">
      <w:start w:val="1"/>
      <w:numFmt w:val="bullet"/>
      <w:lvlText w:val="•"/>
      <w:lvlJc w:val="left"/>
      <w:rPr>
        <w:rFonts w:hint="default"/>
      </w:rPr>
    </w:lvl>
    <w:lvl w:ilvl="2" w:tplc="54D6EEB2">
      <w:start w:val="1"/>
      <w:numFmt w:val="bullet"/>
      <w:lvlText w:val="•"/>
      <w:lvlJc w:val="left"/>
      <w:rPr>
        <w:rFonts w:hint="default"/>
      </w:rPr>
    </w:lvl>
    <w:lvl w:ilvl="3" w:tplc="DD72DE64">
      <w:start w:val="1"/>
      <w:numFmt w:val="bullet"/>
      <w:lvlText w:val="•"/>
      <w:lvlJc w:val="left"/>
      <w:rPr>
        <w:rFonts w:hint="default"/>
      </w:rPr>
    </w:lvl>
    <w:lvl w:ilvl="4" w:tplc="2500C42A">
      <w:start w:val="1"/>
      <w:numFmt w:val="bullet"/>
      <w:lvlText w:val="•"/>
      <w:lvlJc w:val="left"/>
      <w:rPr>
        <w:rFonts w:hint="default"/>
      </w:rPr>
    </w:lvl>
    <w:lvl w:ilvl="5" w:tplc="26D657A0">
      <w:start w:val="1"/>
      <w:numFmt w:val="bullet"/>
      <w:lvlText w:val="•"/>
      <w:lvlJc w:val="left"/>
      <w:rPr>
        <w:rFonts w:hint="default"/>
      </w:rPr>
    </w:lvl>
    <w:lvl w:ilvl="6" w:tplc="2572059C">
      <w:start w:val="1"/>
      <w:numFmt w:val="bullet"/>
      <w:lvlText w:val="•"/>
      <w:lvlJc w:val="left"/>
      <w:rPr>
        <w:rFonts w:hint="default"/>
      </w:rPr>
    </w:lvl>
    <w:lvl w:ilvl="7" w:tplc="6B949868">
      <w:start w:val="1"/>
      <w:numFmt w:val="bullet"/>
      <w:lvlText w:val="•"/>
      <w:lvlJc w:val="left"/>
      <w:rPr>
        <w:rFonts w:hint="default"/>
      </w:rPr>
    </w:lvl>
    <w:lvl w:ilvl="8" w:tplc="3DB60382">
      <w:start w:val="1"/>
      <w:numFmt w:val="bullet"/>
      <w:lvlText w:val="•"/>
      <w:lvlJc w:val="left"/>
      <w:rPr>
        <w:rFonts w:hint="default"/>
      </w:rPr>
    </w:lvl>
  </w:abstractNum>
  <w:abstractNum w:abstractNumId="18">
    <w:nsid w:val="2EB17726"/>
    <w:multiLevelType w:val="hybridMultilevel"/>
    <w:tmpl w:val="7DA6D2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308B7233"/>
    <w:multiLevelType w:val="multilevel"/>
    <w:tmpl w:val="EA14B7CE"/>
    <w:lvl w:ilvl="0">
      <w:start w:val="3"/>
      <w:numFmt w:val="decimal"/>
      <w:lvlText w:val="%1"/>
      <w:lvlJc w:val="left"/>
      <w:pPr>
        <w:ind w:hanging="432"/>
      </w:pPr>
      <w:rPr>
        <w:rFonts w:hint="default"/>
      </w:rPr>
    </w:lvl>
    <w:lvl w:ilvl="1">
      <w:start w:val="2"/>
      <w:numFmt w:val="decimal"/>
      <w:lvlText w:val="%1.%2."/>
      <w:lvlJc w:val="left"/>
      <w:pPr>
        <w:ind w:hanging="432"/>
      </w:pPr>
      <w:rPr>
        <w:rFonts w:ascii="Arial" w:eastAsia="Arial" w:hAnsi="Arial" w:hint="default"/>
        <w:b/>
        <w:bCs/>
        <w:sz w:val="24"/>
        <w:szCs w:val="24"/>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0">
    <w:nsid w:val="32145716"/>
    <w:multiLevelType w:val="hybridMultilevel"/>
    <w:tmpl w:val="648831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340D08D7"/>
    <w:multiLevelType w:val="hybridMultilevel"/>
    <w:tmpl w:val="8F72A1DE"/>
    <w:lvl w:ilvl="0" w:tplc="0C090001">
      <w:start w:val="1"/>
      <w:numFmt w:val="bullet"/>
      <w:lvlText w:val=""/>
      <w:lvlJc w:val="left"/>
      <w:pPr>
        <w:ind w:left="853" w:hanging="360"/>
      </w:pPr>
      <w:rPr>
        <w:rFonts w:ascii="Symbol" w:hAnsi="Symbol" w:hint="default"/>
      </w:rPr>
    </w:lvl>
    <w:lvl w:ilvl="1" w:tplc="0C090003" w:tentative="1">
      <w:start w:val="1"/>
      <w:numFmt w:val="bullet"/>
      <w:lvlText w:val="o"/>
      <w:lvlJc w:val="left"/>
      <w:pPr>
        <w:ind w:left="1573" w:hanging="360"/>
      </w:pPr>
      <w:rPr>
        <w:rFonts w:ascii="Courier New" w:hAnsi="Courier New" w:cs="Courier New" w:hint="default"/>
      </w:rPr>
    </w:lvl>
    <w:lvl w:ilvl="2" w:tplc="0C090005" w:tentative="1">
      <w:start w:val="1"/>
      <w:numFmt w:val="bullet"/>
      <w:lvlText w:val=""/>
      <w:lvlJc w:val="left"/>
      <w:pPr>
        <w:ind w:left="2293" w:hanging="360"/>
      </w:pPr>
      <w:rPr>
        <w:rFonts w:ascii="Wingdings" w:hAnsi="Wingdings" w:hint="default"/>
      </w:rPr>
    </w:lvl>
    <w:lvl w:ilvl="3" w:tplc="0C090001" w:tentative="1">
      <w:start w:val="1"/>
      <w:numFmt w:val="bullet"/>
      <w:lvlText w:val=""/>
      <w:lvlJc w:val="left"/>
      <w:pPr>
        <w:ind w:left="3013" w:hanging="360"/>
      </w:pPr>
      <w:rPr>
        <w:rFonts w:ascii="Symbol" w:hAnsi="Symbol" w:hint="default"/>
      </w:rPr>
    </w:lvl>
    <w:lvl w:ilvl="4" w:tplc="0C090003" w:tentative="1">
      <w:start w:val="1"/>
      <w:numFmt w:val="bullet"/>
      <w:lvlText w:val="o"/>
      <w:lvlJc w:val="left"/>
      <w:pPr>
        <w:ind w:left="3733" w:hanging="360"/>
      </w:pPr>
      <w:rPr>
        <w:rFonts w:ascii="Courier New" w:hAnsi="Courier New" w:cs="Courier New" w:hint="default"/>
      </w:rPr>
    </w:lvl>
    <w:lvl w:ilvl="5" w:tplc="0C090005" w:tentative="1">
      <w:start w:val="1"/>
      <w:numFmt w:val="bullet"/>
      <w:lvlText w:val=""/>
      <w:lvlJc w:val="left"/>
      <w:pPr>
        <w:ind w:left="4453" w:hanging="360"/>
      </w:pPr>
      <w:rPr>
        <w:rFonts w:ascii="Wingdings" w:hAnsi="Wingdings" w:hint="default"/>
      </w:rPr>
    </w:lvl>
    <w:lvl w:ilvl="6" w:tplc="0C090001" w:tentative="1">
      <w:start w:val="1"/>
      <w:numFmt w:val="bullet"/>
      <w:lvlText w:val=""/>
      <w:lvlJc w:val="left"/>
      <w:pPr>
        <w:ind w:left="5173" w:hanging="360"/>
      </w:pPr>
      <w:rPr>
        <w:rFonts w:ascii="Symbol" w:hAnsi="Symbol" w:hint="default"/>
      </w:rPr>
    </w:lvl>
    <w:lvl w:ilvl="7" w:tplc="0C090003" w:tentative="1">
      <w:start w:val="1"/>
      <w:numFmt w:val="bullet"/>
      <w:lvlText w:val="o"/>
      <w:lvlJc w:val="left"/>
      <w:pPr>
        <w:ind w:left="5893" w:hanging="360"/>
      </w:pPr>
      <w:rPr>
        <w:rFonts w:ascii="Courier New" w:hAnsi="Courier New" w:cs="Courier New" w:hint="default"/>
      </w:rPr>
    </w:lvl>
    <w:lvl w:ilvl="8" w:tplc="0C090005" w:tentative="1">
      <w:start w:val="1"/>
      <w:numFmt w:val="bullet"/>
      <w:lvlText w:val=""/>
      <w:lvlJc w:val="left"/>
      <w:pPr>
        <w:ind w:left="6613" w:hanging="360"/>
      </w:pPr>
      <w:rPr>
        <w:rFonts w:ascii="Wingdings" w:hAnsi="Wingdings" w:hint="default"/>
      </w:rPr>
    </w:lvl>
  </w:abstractNum>
  <w:abstractNum w:abstractNumId="22">
    <w:nsid w:val="34927132"/>
    <w:multiLevelType w:val="hybridMultilevel"/>
    <w:tmpl w:val="5574D978"/>
    <w:lvl w:ilvl="0" w:tplc="0C090003">
      <w:start w:val="1"/>
      <w:numFmt w:val="bullet"/>
      <w:lvlText w:val="o"/>
      <w:lvlJc w:val="left"/>
      <w:pPr>
        <w:ind w:left="1119" w:hanging="360"/>
      </w:pPr>
      <w:rPr>
        <w:rFonts w:ascii="Courier New" w:hAnsi="Courier New" w:cs="Courier New" w:hint="default"/>
      </w:rPr>
    </w:lvl>
    <w:lvl w:ilvl="1" w:tplc="0C090003">
      <w:start w:val="1"/>
      <w:numFmt w:val="bullet"/>
      <w:lvlText w:val="o"/>
      <w:lvlJc w:val="left"/>
      <w:pPr>
        <w:ind w:left="1839" w:hanging="360"/>
      </w:pPr>
      <w:rPr>
        <w:rFonts w:ascii="Courier New" w:hAnsi="Courier New" w:cs="Courier New" w:hint="default"/>
      </w:rPr>
    </w:lvl>
    <w:lvl w:ilvl="2" w:tplc="0C090005" w:tentative="1">
      <w:start w:val="1"/>
      <w:numFmt w:val="bullet"/>
      <w:lvlText w:val=""/>
      <w:lvlJc w:val="left"/>
      <w:pPr>
        <w:ind w:left="2559" w:hanging="360"/>
      </w:pPr>
      <w:rPr>
        <w:rFonts w:ascii="Wingdings" w:hAnsi="Wingdings" w:hint="default"/>
      </w:rPr>
    </w:lvl>
    <w:lvl w:ilvl="3" w:tplc="0C090001" w:tentative="1">
      <w:start w:val="1"/>
      <w:numFmt w:val="bullet"/>
      <w:lvlText w:val=""/>
      <w:lvlJc w:val="left"/>
      <w:pPr>
        <w:ind w:left="3279" w:hanging="360"/>
      </w:pPr>
      <w:rPr>
        <w:rFonts w:ascii="Symbol" w:hAnsi="Symbol" w:hint="default"/>
      </w:rPr>
    </w:lvl>
    <w:lvl w:ilvl="4" w:tplc="0C090003" w:tentative="1">
      <w:start w:val="1"/>
      <w:numFmt w:val="bullet"/>
      <w:lvlText w:val="o"/>
      <w:lvlJc w:val="left"/>
      <w:pPr>
        <w:ind w:left="3999" w:hanging="360"/>
      </w:pPr>
      <w:rPr>
        <w:rFonts w:ascii="Courier New" w:hAnsi="Courier New" w:cs="Courier New" w:hint="default"/>
      </w:rPr>
    </w:lvl>
    <w:lvl w:ilvl="5" w:tplc="0C090005" w:tentative="1">
      <w:start w:val="1"/>
      <w:numFmt w:val="bullet"/>
      <w:lvlText w:val=""/>
      <w:lvlJc w:val="left"/>
      <w:pPr>
        <w:ind w:left="4719" w:hanging="360"/>
      </w:pPr>
      <w:rPr>
        <w:rFonts w:ascii="Wingdings" w:hAnsi="Wingdings" w:hint="default"/>
      </w:rPr>
    </w:lvl>
    <w:lvl w:ilvl="6" w:tplc="0C090001" w:tentative="1">
      <w:start w:val="1"/>
      <w:numFmt w:val="bullet"/>
      <w:lvlText w:val=""/>
      <w:lvlJc w:val="left"/>
      <w:pPr>
        <w:ind w:left="5439" w:hanging="360"/>
      </w:pPr>
      <w:rPr>
        <w:rFonts w:ascii="Symbol" w:hAnsi="Symbol" w:hint="default"/>
      </w:rPr>
    </w:lvl>
    <w:lvl w:ilvl="7" w:tplc="0C090003" w:tentative="1">
      <w:start w:val="1"/>
      <w:numFmt w:val="bullet"/>
      <w:lvlText w:val="o"/>
      <w:lvlJc w:val="left"/>
      <w:pPr>
        <w:ind w:left="6159" w:hanging="360"/>
      </w:pPr>
      <w:rPr>
        <w:rFonts w:ascii="Courier New" w:hAnsi="Courier New" w:cs="Courier New" w:hint="default"/>
      </w:rPr>
    </w:lvl>
    <w:lvl w:ilvl="8" w:tplc="0C090005" w:tentative="1">
      <w:start w:val="1"/>
      <w:numFmt w:val="bullet"/>
      <w:lvlText w:val=""/>
      <w:lvlJc w:val="left"/>
      <w:pPr>
        <w:ind w:left="6879" w:hanging="360"/>
      </w:pPr>
      <w:rPr>
        <w:rFonts w:ascii="Wingdings" w:hAnsi="Wingdings" w:hint="default"/>
      </w:rPr>
    </w:lvl>
  </w:abstractNum>
  <w:abstractNum w:abstractNumId="23">
    <w:nsid w:val="34E72F43"/>
    <w:multiLevelType w:val="multilevel"/>
    <w:tmpl w:val="A5589B6E"/>
    <w:lvl w:ilvl="0">
      <w:start w:val="1"/>
      <w:numFmt w:val="decimal"/>
      <w:lvlText w:val="%1"/>
      <w:lvlJc w:val="left"/>
      <w:pPr>
        <w:ind w:hanging="982"/>
      </w:pPr>
      <w:rPr>
        <w:rFonts w:ascii="Arial" w:eastAsia="Arial" w:hAnsi="Arial" w:hint="default"/>
        <w:b/>
        <w:bCs/>
        <w:sz w:val="24"/>
        <w:szCs w:val="24"/>
      </w:rPr>
    </w:lvl>
    <w:lvl w:ilvl="1">
      <w:start w:val="1"/>
      <w:numFmt w:val="decimal"/>
      <w:lvlText w:val="%1.%2"/>
      <w:lvlJc w:val="left"/>
      <w:pPr>
        <w:ind w:hanging="699"/>
      </w:pPr>
      <w:rPr>
        <w:rFonts w:ascii="Arial" w:eastAsia="Arial" w:hAnsi="Arial" w:hint="default"/>
        <w:b/>
        <w:bCs/>
        <w:sz w:val="24"/>
        <w:szCs w:val="24"/>
      </w:rPr>
    </w:lvl>
    <w:lvl w:ilvl="2">
      <w:start w:val="1"/>
      <w:numFmt w:val="bullet"/>
      <w:lvlText w:val=""/>
      <w:lvlJc w:val="left"/>
      <w:pPr>
        <w:ind w:hanging="359"/>
      </w:pPr>
      <w:rPr>
        <w:rFonts w:ascii="Symbol" w:eastAsia="Symbol" w:hAnsi="Symbol" w:hint="default"/>
        <w:w w:val="99"/>
        <w:sz w:val="20"/>
        <w:szCs w:val="20"/>
      </w:rPr>
    </w:lvl>
    <w:lvl w:ilvl="3">
      <w:start w:val="1"/>
      <w:numFmt w:val="bullet"/>
      <w:lvlText w:val="-"/>
      <w:lvlJc w:val="left"/>
      <w:pPr>
        <w:ind w:hanging="219"/>
      </w:pPr>
      <w:rPr>
        <w:rFonts w:ascii="Arial" w:eastAsia="Arial" w:hAnsi="Arial" w:hint="default"/>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4">
    <w:nsid w:val="38CB12B1"/>
    <w:multiLevelType w:val="hybridMultilevel"/>
    <w:tmpl w:val="21C251EA"/>
    <w:lvl w:ilvl="0" w:tplc="5E067334">
      <w:start w:val="7"/>
      <w:numFmt w:val="bullet"/>
      <w:lvlText w:val="-"/>
      <w:lvlJc w:val="left"/>
      <w:pPr>
        <w:ind w:left="1213" w:hanging="360"/>
      </w:pPr>
      <w:rPr>
        <w:rFonts w:ascii="Arial" w:eastAsia="Arial" w:hAnsi="Arial" w:cs="Arial" w:hint="default"/>
      </w:rPr>
    </w:lvl>
    <w:lvl w:ilvl="1" w:tplc="0C090003" w:tentative="1">
      <w:start w:val="1"/>
      <w:numFmt w:val="bullet"/>
      <w:lvlText w:val="o"/>
      <w:lvlJc w:val="left"/>
      <w:pPr>
        <w:ind w:left="1933" w:hanging="360"/>
      </w:pPr>
      <w:rPr>
        <w:rFonts w:ascii="Courier New" w:hAnsi="Courier New" w:cs="Courier New" w:hint="default"/>
      </w:rPr>
    </w:lvl>
    <w:lvl w:ilvl="2" w:tplc="0C090005" w:tentative="1">
      <w:start w:val="1"/>
      <w:numFmt w:val="bullet"/>
      <w:lvlText w:val=""/>
      <w:lvlJc w:val="left"/>
      <w:pPr>
        <w:ind w:left="2653" w:hanging="360"/>
      </w:pPr>
      <w:rPr>
        <w:rFonts w:ascii="Wingdings" w:hAnsi="Wingdings" w:hint="default"/>
      </w:rPr>
    </w:lvl>
    <w:lvl w:ilvl="3" w:tplc="0C090001" w:tentative="1">
      <w:start w:val="1"/>
      <w:numFmt w:val="bullet"/>
      <w:lvlText w:val=""/>
      <w:lvlJc w:val="left"/>
      <w:pPr>
        <w:ind w:left="3373" w:hanging="360"/>
      </w:pPr>
      <w:rPr>
        <w:rFonts w:ascii="Symbol" w:hAnsi="Symbol" w:hint="default"/>
      </w:rPr>
    </w:lvl>
    <w:lvl w:ilvl="4" w:tplc="0C090003" w:tentative="1">
      <w:start w:val="1"/>
      <w:numFmt w:val="bullet"/>
      <w:lvlText w:val="o"/>
      <w:lvlJc w:val="left"/>
      <w:pPr>
        <w:ind w:left="4093" w:hanging="360"/>
      </w:pPr>
      <w:rPr>
        <w:rFonts w:ascii="Courier New" w:hAnsi="Courier New" w:cs="Courier New" w:hint="default"/>
      </w:rPr>
    </w:lvl>
    <w:lvl w:ilvl="5" w:tplc="0C090005" w:tentative="1">
      <w:start w:val="1"/>
      <w:numFmt w:val="bullet"/>
      <w:lvlText w:val=""/>
      <w:lvlJc w:val="left"/>
      <w:pPr>
        <w:ind w:left="4813" w:hanging="360"/>
      </w:pPr>
      <w:rPr>
        <w:rFonts w:ascii="Wingdings" w:hAnsi="Wingdings" w:hint="default"/>
      </w:rPr>
    </w:lvl>
    <w:lvl w:ilvl="6" w:tplc="0C090001" w:tentative="1">
      <w:start w:val="1"/>
      <w:numFmt w:val="bullet"/>
      <w:lvlText w:val=""/>
      <w:lvlJc w:val="left"/>
      <w:pPr>
        <w:ind w:left="5533" w:hanging="360"/>
      </w:pPr>
      <w:rPr>
        <w:rFonts w:ascii="Symbol" w:hAnsi="Symbol" w:hint="default"/>
      </w:rPr>
    </w:lvl>
    <w:lvl w:ilvl="7" w:tplc="0C090003" w:tentative="1">
      <w:start w:val="1"/>
      <w:numFmt w:val="bullet"/>
      <w:lvlText w:val="o"/>
      <w:lvlJc w:val="left"/>
      <w:pPr>
        <w:ind w:left="6253" w:hanging="360"/>
      </w:pPr>
      <w:rPr>
        <w:rFonts w:ascii="Courier New" w:hAnsi="Courier New" w:cs="Courier New" w:hint="default"/>
      </w:rPr>
    </w:lvl>
    <w:lvl w:ilvl="8" w:tplc="0C090005" w:tentative="1">
      <w:start w:val="1"/>
      <w:numFmt w:val="bullet"/>
      <w:lvlText w:val=""/>
      <w:lvlJc w:val="left"/>
      <w:pPr>
        <w:ind w:left="6973" w:hanging="360"/>
      </w:pPr>
      <w:rPr>
        <w:rFonts w:ascii="Wingdings" w:hAnsi="Wingdings" w:hint="default"/>
      </w:rPr>
    </w:lvl>
  </w:abstractNum>
  <w:abstractNum w:abstractNumId="25">
    <w:nsid w:val="3CF96F29"/>
    <w:multiLevelType w:val="hybridMultilevel"/>
    <w:tmpl w:val="B422280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nsid w:val="41AC2413"/>
    <w:multiLevelType w:val="hybridMultilevel"/>
    <w:tmpl w:val="3EDE33FE"/>
    <w:lvl w:ilvl="0" w:tplc="24DC8C2A">
      <w:start w:val="1"/>
      <w:numFmt w:val="lowerLetter"/>
      <w:lvlText w:val="(%1)"/>
      <w:lvlJc w:val="left"/>
      <w:pPr>
        <w:ind w:hanging="360"/>
      </w:pPr>
      <w:rPr>
        <w:rFonts w:ascii="Arial" w:eastAsia="Arial" w:hAnsi="Arial" w:cs="Arial"/>
        <w:sz w:val="24"/>
        <w:szCs w:val="24"/>
      </w:rPr>
    </w:lvl>
    <w:lvl w:ilvl="1" w:tplc="31004E7A">
      <w:start w:val="1"/>
      <w:numFmt w:val="bullet"/>
      <w:lvlText w:val="•"/>
      <w:lvlJc w:val="left"/>
      <w:rPr>
        <w:rFonts w:hint="default"/>
      </w:rPr>
    </w:lvl>
    <w:lvl w:ilvl="2" w:tplc="0A0E2AFE">
      <w:start w:val="1"/>
      <w:numFmt w:val="bullet"/>
      <w:lvlText w:val="•"/>
      <w:lvlJc w:val="left"/>
      <w:rPr>
        <w:rFonts w:hint="default"/>
      </w:rPr>
    </w:lvl>
    <w:lvl w:ilvl="3" w:tplc="C058833C">
      <w:start w:val="1"/>
      <w:numFmt w:val="bullet"/>
      <w:lvlText w:val="•"/>
      <w:lvlJc w:val="left"/>
      <w:rPr>
        <w:rFonts w:hint="default"/>
      </w:rPr>
    </w:lvl>
    <w:lvl w:ilvl="4" w:tplc="F9D03B6A">
      <w:start w:val="1"/>
      <w:numFmt w:val="bullet"/>
      <w:lvlText w:val="•"/>
      <w:lvlJc w:val="left"/>
      <w:rPr>
        <w:rFonts w:hint="default"/>
      </w:rPr>
    </w:lvl>
    <w:lvl w:ilvl="5" w:tplc="B7221E7C">
      <w:start w:val="1"/>
      <w:numFmt w:val="bullet"/>
      <w:lvlText w:val="•"/>
      <w:lvlJc w:val="left"/>
      <w:rPr>
        <w:rFonts w:hint="default"/>
      </w:rPr>
    </w:lvl>
    <w:lvl w:ilvl="6" w:tplc="FB98925A">
      <w:start w:val="1"/>
      <w:numFmt w:val="bullet"/>
      <w:lvlText w:val="•"/>
      <w:lvlJc w:val="left"/>
      <w:rPr>
        <w:rFonts w:hint="default"/>
      </w:rPr>
    </w:lvl>
    <w:lvl w:ilvl="7" w:tplc="3456145A">
      <w:start w:val="1"/>
      <w:numFmt w:val="bullet"/>
      <w:lvlText w:val="•"/>
      <w:lvlJc w:val="left"/>
      <w:rPr>
        <w:rFonts w:hint="default"/>
      </w:rPr>
    </w:lvl>
    <w:lvl w:ilvl="8" w:tplc="27F690FC">
      <w:start w:val="1"/>
      <w:numFmt w:val="bullet"/>
      <w:lvlText w:val="•"/>
      <w:lvlJc w:val="left"/>
      <w:rPr>
        <w:rFonts w:hint="default"/>
      </w:rPr>
    </w:lvl>
  </w:abstractNum>
  <w:abstractNum w:abstractNumId="27">
    <w:nsid w:val="41E4174C"/>
    <w:multiLevelType w:val="multilevel"/>
    <w:tmpl w:val="122EB050"/>
    <w:lvl w:ilvl="0">
      <w:start w:val="5"/>
      <w:numFmt w:val="decimal"/>
      <w:lvlText w:val="%1"/>
      <w:lvlJc w:val="left"/>
      <w:pPr>
        <w:ind w:hanging="982"/>
      </w:pPr>
      <w:rPr>
        <w:rFonts w:hint="default"/>
      </w:rPr>
    </w:lvl>
    <w:lvl w:ilvl="1">
      <w:start w:val="3"/>
      <w:numFmt w:val="decimal"/>
      <w:lvlText w:val="%1.%2"/>
      <w:lvlJc w:val="left"/>
      <w:pPr>
        <w:ind w:hanging="982"/>
      </w:pPr>
      <w:rPr>
        <w:rFonts w:hint="default"/>
      </w:rPr>
    </w:lvl>
    <w:lvl w:ilvl="2">
      <w:start w:val="1"/>
      <w:numFmt w:val="decimal"/>
      <w:lvlText w:val="%1.%2.%3."/>
      <w:lvlJc w:val="left"/>
      <w:pPr>
        <w:ind w:hanging="982"/>
        <w:jc w:val="right"/>
      </w:pPr>
      <w:rPr>
        <w:rFonts w:ascii="Arial" w:eastAsia="Arial" w:hAnsi="Arial" w:hint="default"/>
        <w:b/>
        <w:bCs/>
        <w:color w:val="548DD4" w:themeColor="text2" w:themeTint="99"/>
        <w:sz w:val="24"/>
        <w:szCs w:val="24"/>
      </w:rPr>
    </w:lvl>
    <w:lvl w:ilvl="3">
      <w:start w:val="1"/>
      <w:numFmt w:val="lowerLetter"/>
      <w:lvlText w:val="(%4)"/>
      <w:lvlJc w:val="left"/>
      <w:pPr>
        <w:ind w:hanging="852"/>
      </w:pPr>
      <w:rPr>
        <w:rFonts w:ascii="Arial" w:eastAsia="Arial" w:hAnsi="Arial" w:hint="default"/>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8">
    <w:nsid w:val="44343179"/>
    <w:multiLevelType w:val="multilevel"/>
    <w:tmpl w:val="B3DCB04A"/>
    <w:lvl w:ilvl="0">
      <w:start w:val="5"/>
      <w:numFmt w:val="decimal"/>
      <w:lvlText w:val="%1"/>
      <w:lvlJc w:val="left"/>
      <w:pPr>
        <w:ind w:hanging="982"/>
      </w:pPr>
      <w:rPr>
        <w:rFonts w:hint="default"/>
      </w:rPr>
    </w:lvl>
    <w:lvl w:ilvl="1">
      <w:start w:val="3"/>
      <w:numFmt w:val="decimal"/>
      <w:lvlText w:val="%1.%2"/>
      <w:lvlJc w:val="left"/>
      <w:pPr>
        <w:ind w:hanging="982"/>
      </w:pPr>
      <w:rPr>
        <w:rFonts w:hint="default"/>
      </w:rPr>
    </w:lvl>
    <w:lvl w:ilvl="2">
      <w:start w:val="1"/>
      <w:numFmt w:val="decimal"/>
      <w:lvlText w:val="%1.%2.%3."/>
      <w:lvlJc w:val="left"/>
      <w:pPr>
        <w:ind w:hanging="982"/>
        <w:jc w:val="right"/>
      </w:pPr>
      <w:rPr>
        <w:rFonts w:ascii="Arial" w:eastAsia="Arial" w:hAnsi="Arial" w:hint="default"/>
        <w:b/>
        <w:bCs/>
        <w:sz w:val="24"/>
        <w:szCs w:val="24"/>
      </w:rPr>
    </w:lvl>
    <w:lvl w:ilvl="3">
      <w:start w:val="1"/>
      <w:numFmt w:val="lowerLetter"/>
      <w:lvlText w:val="(%4)"/>
      <w:lvlJc w:val="left"/>
      <w:pPr>
        <w:ind w:hanging="852"/>
      </w:pPr>
      <w:rPr>
        <w:rFonts w:ascii="Arial" w:eastAsia="Arial" w:hAnsi="Arial" w:hint="default"/>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9">
    <w:nsid w:val="446F2157"/>
    <w:multiLevelType w:val="multilevel"/>
    <w:tmpl w:val="AA54DD2A"/>
    <w:lvl w:ilvl="0">
      <w:start w:val="5"/>
      <w:numFmt w:val="decimal"/>
      <w:lvlText w:val="%1"/>
      <w:lvlJc w:val="left"/>
      <w:pPr>
        <w:ind w:hanging="432"/>
      </w:pPr>
      <w:rPr>
        <w:rFonts w:hint="default"/>
      </w:rPr>
    </w:lvl>
    <w:lvl w:ilvl="1">
      <w:start w:val="1"/>
      <w:numFmt w:val="decimal"/>
      <w:lvlText w:val="%1.%2."/>
      <w:lvlJc w:val="left"/>
      <w:pPr>
        <w:ind w:hanging="432"/>
      </w:pPr>
      <w:rPr>
        <w:rFonts w:ascii="Arial" w:eastAsia="Arial" w:hAnsi="Arial" w:hint="default"/>
        <w:b/>
        <w:bCs/>
        <w:sz w:val="24"/>
        <w:szCs w:val="24"/>
      </w:rPr>
    </w:lvl>
    <w:lvl w:ilvl="2">
      <w:start w:val="1"/>
      <w:numFmt w:val="bullet"/>
      <w:lvlText w:val="-"/>
      <w:lvlJc w:val="left"/>
      <w:pPr>
        <w:ind w:hanging="360"/>
      </w:pPr>
      <w:rPr>
        <w:rFonts w:ascii="Arial Narrow" w:eastAsia="Arial Narrow" w:hAnsi="Arial Narrow" w:hint="default"/>
        <w:w w:val="99"/>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0">
    <w:nsid w:val="44F64D62"/>
    <w:multiLevelType w:val="hybridMultilevel"/>
    <w:tmpl w:val="66B6B34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1">
    <w:nsid w:val="4510465F"/>
    <w:multiLevelType w:val="hybridMultilevel"/>
    <w:tmpl w:val="C5B40A9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2">
    <w:nsid w:val="45FA4995"/>
    <w:multiLevelType w:val="hybridMultilevel"/>
    <w:tmpl w:val="3B00DFCC"/>
    <w:lvl w:ilvl="0" w:tplc="3B84BE44">
      <w:start w:val="1"/>
      <w:numFmt w:val="lowerLetter"/>
      <w:lvlText w:val="(%1)"/>
      <w:lvlJc w:val="left"/>
      <w:pPr>
        <w:ind w:hanging="480"/>
      </w:pPr>
      <w:rPr>
        <w:rFonts w:ascii="Arial" w:eastAsia="Arial" w:hAnsi="Arial" w:hint="default"/>
        <w:sz w:val="24"/>
        <w:szCs w:val="24"/>
      </w:rPr>
    </w:lvl>
    <w:lvl w:ilvl="1" w:tplc="C1764DB2">
      <w:start w:val="1"/>
      <w:numFmt w:val="bullet"/>
      <w:lvlText w:val="•"/>
      <w:lvlJc w:val="left"/>
      <w:rPr>
        <w:rFonts w:hint="default"/>
      </w:rPr>
    </w:lvl>
    <w:lvl w:ilvl="2" w:tplc="0D909074">
      <w:start w:val="1"/>
      <w:numFmt w:val="bullet"/>
      <w:lvlText w:val="•"/>
      <w:lvlJc w:val="left"/>
      <w:rPr>
        <w:rFonts w:hint="default"/>
      </w:rPr>
    </w:lvl>
    <w:lvl w:ilvl="3" w:tplc="44549BDC">
      <w:start w:val="1"/>
      <w:numFmt w:val="bullet"/>
      <w:lvlText w:val="•"/>
      <w:lvlJc w:val="left"/>
      <w:rPr>
        <w:rFonts w:hint="default"/>
      </w:rPr>
    </w:lvl>
    <w:lvl w:ilvl="4" w:tplc="BBCAAFEC">
      <w:start w:val="1"/>
      <w:numFmt w:val="bullet"/>
      <w:lvlText w:val="•"/>
      <w:lvlJc w:val="left"/>
      <w:rPr>
        <w:rFonts w:hint="default"/>
      </w:rPr>
    </w:lvl>
    <w:lvl w:ilvl="5" w:tplc="88FC9BD6">
      <w:start w:val="1"/>
      <w:numFmt w:val="bullet"/>
      <w:lvlText w:val="•"/>
      <w:lvlJc w:val="left"/>
      <w:rPr>
        <w:rFonts w:hint="default"/>
      </w:rPr>
    </w:lvl>
    <w:lvl w:ilvl="6" w:tplc="F6B62668">
      <w:start w:val="1"/>
      <w:numFmt w:val="bullet"/>
      <w:lvlText w:val="•"/>
      <w:lvlJc w:val="left"/>
      <w:rPr>
        <w:rFonts w:hint="default"/>
      </w:rPr>
    </w:lvl>
    <w:lvl w:ilvl="7" w:tplc="C6CAC546">
      <w:start w:val="1"/>
      <w:numFmt w:val="bullet"/>
      <w:lvlText w:val="•"/>
      <w:lvlJc w:val="left"/>
      <w:rPr>
        <w:rFonts w:hint="default"/>
      </w:rPr>
    </w:lvl>
    <w:lvl w:ilvl="8" w:tplc="B9AA28AA">
      <w:start w:val="1"/>
      <w:numFmt w:val="bullet"/>
      <w:lvlText w:val="•"/>
      <w:lvlJc w:val="left"/>
      <w:rPr>
        <w:rFonts w:hint="default"/>
      </w:rPr>
    </w:lvl>
  </w:abstractNum>
  <w:abstractNum w:abstractNumId="33">
    <w:nsid w:val="46DD5533"/>
    <w:multiLevelType w:val="hybridMultilevel"/>
    <w:tmpl w:val="7E46DF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nsid w:val="470A135A"/>
    <w:multiLevelType w:val="hybridMultilevel"/>
    <w:tmpl w:val="12661526"/>
    <w:lvl w:ilvl="0" w:tplc="0C090017">
      <w:start w:val="1"/>
      <w:numFmt w:val="lowerLetter"/>
      <w:lvlText w:val="%1)"/>
      <w:lvlJc w:val="left"/>
      <w:pPr>
        <w:ind w:left="853" w:hanging="360"/>
      </w:pPr>
    </w:lvl>
    <w:lvl w:ilvl="1" w:tplc="0C090019" w:tentative="1">
      <w:start w:val="1"/>
      <w:numFmt w:val="lowerLetter"/>
      <w:lvlText w:val="%2."/>
      <w:lvlJc w:val="left"/>
      <w:pPr>
        <w:ind w:left="1573" w:hanging="360"/>
      </w:pPr>
    </w:lvl>
    <w:lvl w:ilvl="2" w:tplc="0C09001B" w:tentative="1">
      <w:start w:val="1"/>
      <w:numFmt w:val="lowerRoman"/>
      <w:lvlText w:val="%3."/>
      <w:lvlJc w:val="right"/>
      <w:pPr>
        <w:ind w:left="2293" w:hanging="180"/>
      </w:pPr>
    </w:lvl>
    <w:lvl w:ilvl="3" w:tplc="0C09000F" w:tentative="1">
      <w:start w:val="1"/>
      <w:numFmt w:val="decimal"/>
      <w:lvlText w:val="%4."/>
      <w:lvlJc w:val="left"/>
      <w:pPr>
        <w:ind w:left="3013" w:hanging="360"/>
      </w:pPr>
    </w:lvl>
    <w:lvl w:ilvl="4" w:tplc="0C090019" w:tentative="1">
      <w:start w:val="1"/>
      <w:numFmt w:val="lowerLetter"/>
      <w:lvlText w:val="%5."/>
      <w:lvlJc w:val="left"/>
      <w:pPr>
        <w:ind w:left="3733" w:hanging="360"/>
      </w:pPr>
    </w:lvl>
    <w:lvl w:ilvl="5" w:tplc="0C09001B" w:tentative="1">
      <w:start w:val="1"/>
      <w:numFmt w:val="lowerRoman"/>
      <w:lvlText w:val="%6."/>
      <w:lvlJc w:val="right"/>
      <w:pPr>
        <w:ind w:left="4453" w:hanging="180"/>
      </w:pPr>
    </w:lvl>
    <w:lvl w:ilvl="6" w:tplc="0C09000F" w:tentative="1">
      <w:start w:val="1"/>
      <w:numFmt w:val="decimal"/>
      <w:lvlText w:val="%7."/>
      <w:lvlJc w:val="left"/>
      <w:pPr>
        <w:ind w:left="5173" w:hanging="360"/>
      </w:pPr>
    </w:lvl>
    <w:lvl w:ilvl="7" w:tplc="0C090019" w:tentative="1">
      <w:start w:val="1"/>
      <w:numFmt w:val="lowerLetter"/>
      <w:lvlText w:val="%8."/>
      <w:lvlJc w:val="left"/>
      <w:pPr>
        <w:ind w:left="5893" w:hanging="360"/>
      </w:pPr>
    </w:lvl>
    <w:lvl w:ilvl="8" w:tplc="0C09001B" w:tentative="1">
      <w:start w:val="1"/>
      <w:numFmt w:val="lowerRoman"/>
      <w:lvlText w:val="%9."/>
      <w:lvlJc w:val="right"/>
      <w:pPr>
        <w:ind w:left="6613" w:hanging="180"/>
      </w:pPr>
    </w:lvl>
  </w:abstractNum>
  <w:abstractNum w:abstractNumId="35">
    <w:nsid w:val="48604677"/>
    <w:multiLevelType w:val="multilevel"/>
    <w:tmpl w:val="42729C2A"/>
    <w:lvl w:ilvl="0">
      <w:start w:val="3"/>
      <w:numFmt w:val="decimal"/>
      <w:lvlText w:val="%1"/>
      <w:lvlJc w:val="left"/>
      <w:pPr>
        <w:ind w:hanging="432"/>
      </w:pPr>
      <w:rPr>
        <w:rFonts w:hint="default"/>
      </w:rPr>
    </w:lvl>
    <w:lvl w:ilvl="1">
      <w:start w:val="2"/>
      <w:numFmt w:val="decimal"/>
      <w:lvlText w:val="%1.%2."/>
      <w:lvlJc w:val="left"/>
      <w:pPr>
        <w:ind w:hanging="432"/>
      </w:pPr>
      <w:rPr>
        <w:rFonts w:ascii="Arial" w:eastAsia="Arial" w:hAnsi="Arial" w:hint="default"/>
        <w:b/>
        <w:bCs/>
        <w:sz w:val="24"/>
        <w:szCs w:val="24"/>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6">
    <w:nsid w:val="4B0F45A6"/>
    <w:multiLevelType w:val="hybridMultilevel"/>
    <w:tmpl w:val="6A36229A"/>
    <w:lvl w:ilvl="0" w:tplc="BA4EDA76">
      <w:start w:val="1"/>
      <w:numFmt w:val="lowerLetter"/>
      <w:lvlText w:val="(%1)"/>
      <w:lvlJc w:val="left"/>
      <w:pPr>
        <w:ind w:hanging="360"/>
        <w:jc w:val="right"/>
      </w:pPr>
      <w:rPr>
        <w:rFonts w:ascii="Arial" w:eastAsia="Arial" w:hAnsi="Arial" w:hint="default"/>
        <w:sz w:val="24"/>
        <w:szCs w:val="24"/>
      </w:rPr>
    </w:lvl>
    <w:lvl w:ilvl="1" w:tplc="5DB44204">
      <w:start w:val="1"/>
      <w:numFmt w:val="bullet"/>
      <w:lvlText w:val="•"/>
      <w:lvlJc w:val="left"/>
      <w:rPr>
        <w:rFonts w:hint="default"/>
      </w:rPr>
    </w:lvl>
    <w:lvl w:ilvl="2" w:tplc="E9FE3B40">
      <w:start w:val="1"/>
      <w:numFmt w:val="bullet"/>
      <w:lvlText w:val="•"/>
      <w:lvlJc w:val="left"/>
      <w:rPr>
        <w:rFonts w:hint="default"/>
      </w:rPr>
    </w:lvl>
    <w:lvl w:ilvl="3" w:tplc="6B065A2E">
      <w:start w:val="1"/>
      <w:numFmt w:val="bullet"/>
      <w:lvlText w:val="•"/>
      <w:lvlJc w:val="left"/>
      <w:rPr>
        <w:rFonts w:hint="default"/>
      </w:rPr>
    </w:lvl>
    <w:lvl w:ilvl="4" w:tplc="23A83674">
      <w:start w:val="1"/>
      <w:numFmt w:val="bullet"/>
      <w:lvlText w:val="•"/>
      <w:lvlJc w:val="left"/>
      <w:rPr>
        <w:rFonts w:hint="default"/>
      </w:rPr>
    </w:lvl>
    <w:lvl w:ilvl="5" w:tplc="4E2AFB28">
      <w:start w:val="1"/>
      <w:numFmt w:val="bullet"/>
      <w:lvlText w:val="•"/>
      <w:lvlJc w:val="left"/>
      <w:rPr>
        <w:rFonts w:hint="default"/>
      </w:rPr>
    </w:lvl>
    <w:lvl w:ilvl="6" w:tplc="B4F0E960">
      <w:start w:val="1"/>
      <w:numFmt w:val="bullet"/>
      <w:lvlText w:val="•"/>
      <w:lvlJc w:val="left"/>
      <w:rPr>
        <w:rFonts w:hint="default"/>
      </w:rPr>
    </w:lvl>
    <w:lvl w:ilvl="7" w:tplc="99E6B1B8">
      <w:start w:val="1"/>
      <w:numFmt w:val="bullet"/>
      <w:lvlText w:val="•"/>
      <w:lvlJc w:val="left"/>
      <w:rPr>
        <w:rFonts w:hint="default"/>
      </w:rPr>
    </w:lvl>
    <w:lvl w:ilvl="8" w:tplc="70666EB8">
      <w:start w:val="1"/>
      <w:numFmt w:val="bullet"/>
      <w:lvlText w:val="•"/>
      <w:lvlJc w:val="left"/>
      <w:rPr>
        <w:rFonts w:hint="default"/>
      </w:rPr>
    </w:lvl>
  </w:abstractNum>
  <w:abstractNum w:abstractNumId="37">
    <w:nsid w:val="4B6C3F2D"/>
    <w:multiLevelType w:val="multilevel"/>
    <w:tmpl w:val="78387B9E"/>
    <w:lvl w:ilvl="0">
      <w:start w:val="1"/>
      <w:numFmt w:val="decimal"/>
      <w:lvlText w:val="%1."/>
      <w:lvlJc w:val="left"/>
      <w:pPr>
        <w:ind w:left="720" w:hanging="360"/>
      </w:pPr>
      <w:rPr>
        <w:b/>
        <w:bCs w:val="0"/>
        <w:i w:val="0"/>
        <w:iCs w:val="0"/>
        <w:caps w:val="0"/>
        <w:smallCaps w:val="0"/>
        <w:strike w:val="0"/>
        <w:dstrike w:val="0"/>
        <w:outline w:val="0"/>
        <w:shadow w:val="0"/>
        <w:emboss w:val="0"/>
        <w:imprint w:val="0"/>
        <w:noProof w:val="0"/>
        <w:vanish w:val="0"/>
        <w:color w:val="0070C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0"/>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nsid w:val="4FBF1C87"/>
    <w:multiLevelType w:val="hybridMultilevel"/>
    <w:tmpl w:val="48DECE6C"/>
    <w:lvl w:ilvl="0" w:tplc="0C090017">
      <w:start w:val="1"/>
      <w:numFmt w:val="lowerLetter"/>
      <w:lvlText w:val="%1)"/>
      <w:lvlJc w:val="left"/>
      <w:pPr>
        <w:ind w:left="853" w:hanging="360"/>
      </w:pPr>
    </w:lvl>
    <w:lvl w:ilvl="1" w:tplc="0C090019" w:tentative="1">
      <w:start w:val="1"/>
      <w:numFmt w:val="lowerLetter"/>
      <w:lvlText w:val="%2."/>
      <w:lvlJc w:val="left"/>
      <w:pPr>
        <w:ind w:left="1573" w:hanging="360"/>
      </w:pPr>
    </w:lvl>
    <w:lvl w:ilvl="2" w:tplc="0C09001B" w:tentative="1">
      <w:start w:val="1"/>
      <w:numFmt w:val="lowerRoman"/>
      <w:lvlText w:val="%3."/>
      <w:lvlJc w:val="right"/>
      <w:pPr>
        <w:ind w:left="2293" w:hanging="180"/>
      </w:pPr>
    </w:lvl>
    <w:lvl w:ilvl="3" w:tplc="0C09000F" w:tentative="1">
      <w:start w:val="1"/>
      <w:numFmt w:val="decimal"/>
      <w:lvlText w:val="%4."/>
      <w:lvlJc w:val="left"/>
      <w:pPr>
        <w:ind w:left="3013" w:hanging="360"/>
      </w:pPr>
    </w:lvl>
    <w:lvl w:ilvl="4" w:tplc="0C090019" w:tentative="1">
      <w:start w:val="1"/>
      <w:numFmt w:val="lowerLetter"/>
      <w:lvlText w:val="%5."/>
      <w:lvlJc w:val="left"/>
      <w:pPr>
        <w:ind w:left="3733" w:hanging="360"/>
      </w:pPr>
    </w:lvl>
    <w:lvl w:ilvl="5" w:tplc="0C09001B" w:tentative="1">
      <w:start w:val="1"/>
      <w:numFmt w:val="lowerRoman"/>
      <w:lvlText w:val="%6."/>
      <w:lvlJc w:val="right"/>
      <w:pPr>
        <w:ind w:left="4453" w:hanging="180"/>
      </w:pPr>
    </w:lvl>
    <w:lvl w:ilvl="6" w:tplc="0C09000F" w:tentative="1">
      <w:start w:val="1"/>
      <w:numFmt w:val="decimal"/>
      <w:lvlText w:val="%7."/>
      <w:lvlJc w:val="left"/>
      <w:pPr>
        <w:ind w:left="5173" w:hanging="360"/>
      </w:pPr>
    </w:lvl>
    <w:lvl w:ilvl="7" w:tplc="0C090019" w:tentative="1">
      <w:start w:val="1"/>
      <w:numFmt w:val="lowerLetter"/>
      <w:lvlText w:val="%8."/>
      <w:lvlJc w:val="left"/>
      <w:pPr>
        <w:ind w:left="5893" w:hanging="360"/>
      </w:pPr>
    </w:lvl>
    <w:lvl w:ilvl="8" w:tplc="0C09001B" w:tentative="1">
      <w:start w:val="1"/>
      <w:numFmt w:val="lowerRoman"/>
      <w:lvlText w:val="%9."/>
      <w:lvlJc w:val="right"/>
      <w:pPr>
        <w:ind w:left="6613" w:hanging="180"/>
      </w:pPr>
    </w:lvl>
  </w:abstractNum>
  <w:abstractNum w:abstractNumId="39">
    <w:nsid w:val="54576826"/>
    <w:multiLevelType w:val="hybridMultilevel"/>
    <w:tmpl w:val="4322EA50"/>
    <w:lvl w:ilvl="0" w:tplc="A5C29BF0">
      <w:start w:val="1"/>
      <w:numFmt w:val="lowerLetter"/>
      <w:lvlText w:val="(%1)"/>
      <w:lvlJc w:val="left"/>
      <w:pPr>
        <w:ind w:hanging="360"/>
      </w:pPr>
      <w:rPr>
        <w:rFonts w:ascii="Arial" w:eastAsia="Arial" w:hAnsi="Arial" w:cs="Arial"/>
        <w:sz w:val="24"/>
        <w:szCs w:val="24"/>
      </w:rPr>
    </w:lvl>
    <w:lvl w:ilvl="1" w:tplc="6798B7E6">
      <w:start w:val="1"/>
      <w:numFmt w:val="bullet"/>
      <w:lvlText w:val="•"/>
      <w:lvlJc w:val="left"/>
      <w:rPr>
        <w:rFonts w:hint="default"/>
      </w:rPr>
    </w:lvl>
    <w:lvl w:ilvl="2" w:tplc="8AFA1E88">
      <w:start w:val="1"/>
      <w:numFmt w:val="bullet"/>
      <w:lvlText w:val="•"/>
      <w:lvlJc w:val="left"/>
      <w:rPr>
        <w:rFonts w:hint="default"/>
      </w:rPr>
    </w:lvl>
    <w:lvl w:ilvl="3" w:tplc="C4268F78">
      <w:start w:val="1"/>
      <w:numFmt w:val="bullet"/>
      <w:lvlText w:val="•"/>
      <w:lvlJc w:val="left"/>
      <w:rPr>
        <w:rFonts w:hint="default"/>
      </w:rPr>
    </w:lvl>
    <w:lvl w:ilvl="4" w:tplc="7648296C">
      <w:start w:val="1"/>
      <w:numFmt w:val="bullet"/>
      <w:lvlText w:val="•"/>
      <w:lvlJc w:val="left"/>
      <w:rPr>
        <w:rFonts w:hint="default"/>
      </w:rPr>
    </w:lvl>
    <w:lvl w:ilvl="5" w:tplc="78967A30">
      <w:start w:val="1"/>
      <w:numFmt w:val="bullet"/>
      <w:lvlText w:val="•"/>
      <w:lvlJc w:val="left"/>
      <w:rPr>
        <w:rFonts w:hint="default"/>
      </w:rPr>
    </w:lvl>
    <w:lvl w:ilvl="6" w:tplc="E7F0912C">
      <w:start w:val="1"/>
      <w:numFmt w:val="bullet"/>
      <w:lvlText w:val="•"/>
      <w:lvlJc w:val="left"/>
      <w:rPr>
        <w:rFonts w:hint="default"/>
      </w:rPr>
    </w:lvl>
    <w:lvl w:ilvl="7" w:tplc="C486CC48">
      <w:start w:val="1"/>
      <w:numFmt w:val="bullet"/>
      <w:lvlText w:val="•"/>
      <w:lvlJc w:val="left"/>
      <w:rPr>
        <w:rFonts w:hint="default"/>
      </w:rPr>
    </w:lvl>
    <w:lvl w:ilvl="8" w:tplc="6A000DAC">
      <w:start w:val="1"/>
      <w:numFmt w:val="bullet"/>
      <w:lvlText w:val="•"/>
      <w:lvlJc w:val="left"/>
      <w:rPr>
        <w:rFonts w:hint="default"/>
      </w:rPr>
    </w:lvl>
  </w:abstractNum>
  <w:abstractNum w:abstractNumId="40">
    <w:nsid w:val="61FC406A"/>
    <w:multiLevelType w:val="multilevel"/>
    <w:tmpl w:val="E55C9778"/>
    <w:lvl w:ilvl="0">
      <w:start w:val="9"/>
      <w:numFmt w:val="decimal"/>
      <w:lvlText w:val="%1"/>
      <w:lvlJc w:val="left"/>
      <w:pPr>
        <w:ind w:left="360" w:hanging="360"/>
      </w:pPr>
      <w:rPr>
        <w:rFonts w:hint="default"/>
        <w:b/>
      </w:rPr>
    </w:lvl>
    <w:lvl w:ilvl="1">
      <w:start w:val="2"/>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1">
    <w:nsid w:val="62EE7F7D"/>
    <w:multiLevelType w:val="hybridMultilevel"/>
    <w:tmpl w:val="634004AA"/>
    <w:lvl w:ilvl="0" w:tplc="0C090001">
      <w:start w:val="1"/>
      <w:numFmt w:val="bullet"/>
      <w:lvlText w:val=""/>
      <w:lvlJc w:val="left"/>
      <w:pPr>
        <w:ind w:left="853" w:hanging="360"/>
      </w:pPr>
      <w:rPr>
        <w:rFonts w:ascii="Symbol" w:hAnsi="Symbol" w:hint="default"/>
      </w:rPr>
    </w:lvl>
    <w:lvl w:ilvl="1" w:tplc="0C090003" w:tentative="1">
      <w:start w:val="1"/>
      <w:numFmt w:val="bullet"/>
      <w:lvlText w:val="o"/>
      <w:lvlJc w:val="left"/>
      <w:pPr>
        <w:ind w:left="1573" w:hanging="360"/>
      </w:pPr>
      <w:rPr>
        <w:rFonts w:ascii="Courier New" w:hAnsi="Courier New" w:cs="Courier New" w:hint="default"/>
      </w:rPr>
    </w:lvl>
    <w:lvl w:ilvl="2" w:tplc="0C090005" w:tentative="1">
      <w:start w:val="1"/>
      <w:numFmt w:val="bullet"/>
      <w:lvlText w:val=""/>
      <w:lvlJc w:val="left"/>
      <w:pPr>
        <w:ind w:left="2293" w:hanging="360"/>
      </w:pPr>
      <w:rPr>
        <w:rFonts w:ascii="Wingdings" w:hAnsi="Wingdings" w:hint="default"/>
      </w:rPr>
    </w:lvl>
    <w:lvl w:ilvl="3" w:tplc="0C090001" w:tentative="1">
      <w:start w:val="1"/>
      <w:numFmt w:val="bullet"/>
      <w:lvlText w:val=""/>
      <w:lvlJc w:val="left"/>
      <w:pPr>
        <w:ind w:left="3013" w:hanging="360"/>
      </w:pPr>
      <w:rPr>
        <w:rFonts w:ascii="Symbol" w:hAnsi="Symbol" w:hint="default"/>
      </w:rPr>
    </w:lvl>
    <w:lvl w:ilvl="4" w:tplc="0C090003" w:tentative="1">
      <w:start w:val="1"/>
      <w:numFmt w:val="bullet"/>
      <w:lvlText w:val="o"/>
      <w:lvlJc w:val="left"/>
      <w:pPr>
        <w:ind w:left="3733" w:hanging="360"/>
      </w:pPr>
      <w:rPr>
        <w:rFonts w:ascii="Courier New" w:hAnsi="Courier New" w:cs="Courier New" w:hint="default"/>
      </w:rPr>
    </w:lvl>
    <w:lvl w:ilvl="5" w:tplc="0C090005" w:tentative="1">
      <w:start w:val="1"/>
      <w:numFmt w:val="bullet"/>
      <w:lvlText w:val=""/>
      <w:lvlJc w:val="left"/>
      <w:pPr>
        <w:ind w:left="4453" w:hanging="360"/>
      </w:pPr>
      <w:rPr>
        <w:rFonts w:ascii="Wingdings" w:hAnsi="Wingdings" w:hint="default"/>
      </w:rPr>
    </w:lvl>
    <w:lvl w:ilvl="6" w:tplc="0C090001" w:tentative="1">
      <w:start w:val="1"/>
      <w:numFmt w:val="bullet"/>
      <w:lvlText w:val=""/>
      <w:lvlJc w:val="left"/>
      <w:pPr>
        <w:ind w:left="5173" w:hanging="360"/>
      </w:pPr>
      <w:rPr>
        <w:rFonts w:ascii="Symbol" w:hAnsi="Symbol" w:hint="default"/>
      </w:rPr>
    </w:lvl>
    <w:lvl w:ilvl="7" w:tplc="0C090003" w:tentative="1">
      <w:start w:val="1"/>
      <w:numFmt w:val="bullet"/>
      <w:lvlText w:val="o"/>
      <w:lvlJc w:val="left"/>
      <w:pPr>
        <w:ind w:left="5893" w:hanging="360"/>
      </w:pPr>
      <w:rPr>
        <w:rFonts w:ascii="Courier New" w:hAnsi="Courier New" w:cs="Courier New" w:hint="default"/>
      </w:rPr>
    </w:lvl>
    <w:lvl w:ilvl="8" w:tplc="0C090005" w:tentative="1">
      <w:start w:val="1"/>
      <w:numFmt w:val="bullet"/>
      <w:lvlText w:val=""/>
      <w:lvlJc w:val="left"/>
      <w:pPr>
        <w:ind w:left="6613" w:hanging="360"/>
      </w:pPr>
      <w:rPr>
        <w:rFonts w:ascii="Wingdings" w:hAnsi="Wingdings" w:hint="default"/>
      </w:rPr>
    </w:lvl>
  </w:abstractNum>
  <w:abstractNum w:abstractNumId="42">
    <w:nsid w:val="69360287"/>
    <w:multiLevelType w:val="multilevel"/>
    <w:tmpl w:val="8884B2DA"/>
    <w:lvl w:ilvl="0">
      <w:start w:val="1"/>
      <w:numFmt w:val="decimal"/>
      <w:pStyle w:val="Heading1"/>
      <w:lvlText w:val="%1"/>
      <w:lvlJc w:val="left"/>
      <w:pPr>
        <w:ind w:left="43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3">
    <w:nsid w:val="6B4F0603"/>
    <w:multiLevelType w:val="hybridMultilevel"/>
    <w:tmpl w:val="B8865A28"/>
    <w:lvl w:ilvl="0" w:tplc="0D9443C2">
      <w:start w:val="1"/>
      <w:numFmt w:val="lowerLetter"/>
      <w:lvlText w:val="(%1)"/>
      <w:lvlJc w:val="left"/>
      <w:pPr>
        <w:ind w:hanging="540"/>
      </w:pPr>
      <w:rPr>
        <w:rFonts w:ascii="Arial" w:eastAsia="Arial" w:hAnsi="Arial" w:hint="default"/>
        <w:sz w:val="24"/>
        <w:szCs w:val="24"/>
      </w:rPr>
    </w:lvl>
    <w:lvl w:ilvl="1" w:tplc="BE5C688A">
      <w:start w:val="1"/>
      <w:numFmt w:val="bullet"/>
      <w:lvlText w:val="•"/>
      <w:lvlJc w:val="left"/>
      <w:rPr>
        <w:rFonts w:hint="default"/>
      </w:rPr>
    </w:lvl>
    <w:lvl w:ilvl="2" w:tplc="CFD014FE">
      <w:start w:val="1"/>
      <w:numFmt w:val="bullet"/>
      <w:lvlText w:val="•"/>
      <w:lvlJc w:val="left"/>
      <w:rPr>
        <w:rFonts w:hint="default"/>
      </w:rPr>
    </w:lvl>
    <w:lvl w:ilvl="3" w:tplc="C73CC572">
      <w:start w:val="1"/>
      <w:numFmt w:val="bullet"/>
      <w:lvlText w:val="•"/>
      <w:lvlJc w:val="left"/>
      <w:rPr>
        <w:rFonts w:hint="default"/>
      </w:rPr>
    </w:lvl>
    <w:lvl w:ilvl="4" w:tplc="514C49B0">
      <w:start w:val="1"/>
      <w:numFmt w:val="bullet"/>
      <w:lvlText w:val="•"/>
      <w:lvlJc w:val="left"/>
      <w:rPr>
        <w:rFonts w:hint="default"/>
      </w:rPr>
    </w:lvl>
    <w:lvl w:ilvl="5" w:tplc="4F1090DC">
      <w:start w:val="1"/>
      <w:numFmt w:val="bullet"/>
      <w:lvlText w:val="•"/>
      <w:lvlJc w:val="left"/>
      <w:rPr>
        <w:rFonts w:hint="default"/>
      </w:rPr>
    </w:lvl>
    <w:lvl w:ilvl="6" w:tplc="DC1CC6F2">
      <w:start w:val="1"/>
      <w:numFmt w:val="bullet"/>
      <w:lvlText w:val="•"/>
      <w:lvlJc w:val="left"/>
      <w:rPr>
        <w:rFonts w:hint="default"/>
      </w:rPr>
    </w:lvl>
    <w:lvl w:ilvl="7" w:tplc="BE0EC00E">
      <w:start w:val="1"/>
      <w:numFmt w:val="bullet"/>
      <w:lvlText w:val="•"/>
      <w:lvlJc w:val="left"/>
      <w:rPr>
        <w:rFonts w:hint="default"/>
      </w:rPr>
    </w:lvl>
    <w:lvl w:ilvl="8" w:tplc="4E4650C8">
      <w:start w:val="1"/>
      <w:numFmt w:val="bullet"/>
      <w:lvlText w:val="•"/>
      <w:lvlJc w:val="left"/>
      <w:rPr>
        <w:rFonts w:hint="default"/>
      </w:rPr>
    </w:lvl>
  </w:abstractNum>
  <w:abstractNum w:abstractNumId="44">
    <w:nsid w:val="6F166DC8"/>
    <w:multiLevelType w:val="hybridMultilevel"/>
    <w:tmpl w:val="DD4C3634"/>
    <w:lvl w:ilvl="0" w:tplc="0C090017">
      <w:start w:val="1"/>
      <w:numFmt w:val="lowerLetter"/>
      <w:lvlText w:val="%1)"/>
      <w:lvlJc w:val="left"/>
      <w:pPr>
        <w:ind w:left="853" w:hanging="360"/>
      </w:pPr>
    </w:lvl>
    <w:lvl w:ilvl="1" w:tplc="0C090019" w:tentative="1">
      <w:start w:val="1"/>
      <w:numFmt w:val="lowerLetter"/>
      <w:lvlText w:val="%2."/>
      <w:lvlJc w:val="left"/>
      <w:pPr>
        <w:ind w:left="1573" w:hanging="360"/>
      </w:pPr>
    </w:lvl>
    <w:lvl w:ilvl="2" w:tplc="0C09001B" w:tentative="1">
      <w:start w:val="1"/>
      <w:numFmt w:val="lowerRoman"/>
      <w:lvlText w:val="%3."/>
      <w:lvlJc w:val="right"/>
      <w:pPr>
        <w:ind w:left="2293" w:hanging="180"/>
      </w:pPr>
    </w:lvl>
    <w:lvl w:ilvl="3" w:tplc="0C09000F" w:tentative="1">
      <w:start w:val="1"/>
      <w:numFmt w:val="decimal"/>
      <w:lvlText w:val="%4."/>
      <w:lvlJc w:val="left"/>
      <w:pPr>
        <w:ind w:left="3013" w:hanging="360"/>
      </w:pPr>
    </w:lvl>
    <w:lvl w:ilvl="4" w:tplc="0C090019" w:tentative="1">
      <w:start w:val="1"/>
      <w:numFmt w:val="lowerLetter"/>
      <w:lvlText w:val="%5."/>
      <w:lvlJc w:val="left"/>
      <w:pPr>
        <w:ind w:left="3733" w:hanging="360"/>
      </w:pPr>
    </w:lvl>
    <w:lvl w:ilvl="5" w:tplc="0C09001B" w:tentative="1">
      <w:start w:val="1"/>
      <w:numFmt w:val="lowerRoman"/>
      <w:lvlText w:val="%6."/>
      <w:lvlJc w:val="right"/>
      <w:pPr>
        <w:ind w:left="4453" w:hanging="180"/>
      </w:pPr>
    </w:lvl>
    <w:lvl w:ilvl="6" w:tplc="0C09000F" w:tentative="1">
      <w:start w:val="1"/>
      <w:numFmt w:val="decimal"/>
      <w:lvlText w:val="%7."/>
      <w:lvlJc w:val="left"/>
      <w:pPr>
        <w:ind w:left="5173" w:hanging="360"/>
      </w:pPr>
    </w:lvl>
    <w:lvl w:ilvl="7" w:tplc="0C090019" w:tentative="1">
      <w:start w:val="1"/>
      <w:numFmt w:val="lowerLetter"/>
      <w:lvlText w:val="%8."/>
      <w:lvlJc w:val="left"/>
      <w:pPr>
        <w:ind w:left="5893" w:hanging="360"/>
      </w:pPr>
    </w:lvl>
    <w:lvl w:ilvl="8" w:tplc="0C09001B" w:tentative="1">
      <w:start w:val="1"/>
      <w:numFmt w:val="lowerRoman"/>
      <w:lvlText w:val="%9."/>
      <w:lvlJc w:val="right"/>
      <w:pPr>
        <w:ind w:left="6613" w:hanging="180"/>
      </w:pPr>
    </w:lvl>
  </w:abstractNum>
  <w:abstractNum w:abstractNumId="45">
    <w:nsid w:val="703623C7"/>
    <w:multiLevelType w:val="hybridMultilevel"/>
    <w:tmpl w:val="7E9ED8DC"/>
    <w:lvl w:ilvl="0" w:tplc="0CC4300E">
      <w:start w:val="1"/>
      <w:numFmt w:val="lowerLetter"/>
      <w:lvlText w:val="(%1)"/>
      <w:lvlJc w:val="left"/>
      <w:pPr>
        <w:ind w:hanging="360"/>
      </w:pPr>
      <w:rPr>
        <w:rFonts w:ascii="Arial" w:eastAsia="Arial" w:hAnsi="Arial" w:cs="Arial"/>
        <w:sz w:val="24"/>
        <w:szCs w:val="24"/>
      </w:rPr>
    </w:lvl>
    <w:lvl w:ilvl="1" w:tplc="F6AA64C4">
      <w:start w:val="1"/>
      <w:numFmt w:val="bullet"/>
      <w:lvlText w:val="•"/>
      <w:lvlJc w:val="left"/>
      <w:rPr>
        <w:rFonts w:hint="default"/>
      </w:rPr>
    </w:lvl>
    <w:lvl w:ilvl="2" w:tplc="1A5697E2">
      <w:start w:val="1"/>
      <w:numFmt w:val="bullet"/>
      <w:lvlText w:val="•"/>
      <w:lvlJc w:val="left"/>
      <w:rPr>
        <w:rFonts w:hint="default"/>
      </w:rPr>
    </w:lvl>
    <w:lvl w:ilvl="3" w:tplc="610ED562">
      <w:start w:val="1"/>
      <w:numFmt w:val="bullet"/>
      <w:lvlText w:val="•"/>
      <w:lvlJc w:val="left"/>
      <w:rPr>
        <w:rFonts w:hint="default"/>
      </w:rPr>
    </w:lvl>
    <w:lvl w:ilvl="4" w:tplc="A9640430">
      <w:start w:val="1"/>
      <w:numFmt w:val="bullet"/>
      <w:lvlText w:val="•"/>
      <w:lvlJc w:val="left"/>
      <w:rPr>
        <w:rFonts w:hint="default"/>
      </w:rPr>
    </w:lvl>
    <w:lvl w:ilvl="5" w:tplc="F9B888FA">
      <w:start w:val="1"/>
      <w:numFmt w:val="bullet"/>
      <w:lvlText w:val="•"/>
      <w:lvlJc w:val="left"/>
      <w:rPr>
        <w:rFonts w:hint="default"/>
      </w:rPr>
    </w:lvl>
    <w:lvl w:ilvl="6" w:tplc="6D886080">
      <w:start w:val="1"/>
      <w:numFmt w:val="bullet"/>
      <w:lvlText w:val="•"/>
      <w:lvlJc w:val="left"/>
      <w:rPr>
        <w:rFonts w:hint="default"/>
      </w:rPr>
    </w:lvl>
    <w:lvl w:ilvl="7" w:tplc="A7E46924">
      <w:start w:val="1"/>
      <w:numFmt w:val="bullet"/>
      <w:lvlText w:val="•"/>
      <w:lvlJc w:val="left"/>
      <w:rPr>
        <w:rFonts w:hint="default"/>
      </w:rPr>
    </w:lvl>
    <w:lvl w:ilvl="8" w:tplc="ED8EEC5E">
      <w:start w:val="1"/>
      <w:numFmt w:val="bullet"/>
      <w:lvlText w:val="•"/>
      <w:lvlJc w:val="left"/>
      <w:rPr>
        <w:rFonts w:hint="default"/>
      </w:rPr>
    </w:lvl>
  </w:abstractNum>
  <w:abstractNum w:abstractNumId="46">
    <w:nsid w:val="725A3692"/>
    <w:multiLevelType w:val="hybridMultilevel"/>
    <w:tmpl w:val="5ADE8B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73055D9B"/>
    <w:multiLevelType w:val="hybridMultilevel"/>
    <w:tmpl w:val="F9689C66"/>
    <w:lvl w:ilvl="0" w:tplc="0C090001">
      <w:start w:val="1"/>
      <w:numFmt w:val="bullet"/>
      <w:lvlText w:val=""/>
      <w:lvlJc w:val="left"/>
      <w:pPr>
        <w:ind w:left="853" w:hanging="360"/>
      </w:pPr>
      <w:rPr>
        <w:rFonts w:ascii="Symbol" w:hAnsi="Symbol" w:hint="default"/>
      </w:rPr>
    </w:lvl>
    <w:lvl w:ilvl="1" w:tplc="0C090003">
      <w:start w:val="1"/>
      <w:numFmt w:val="bullet"/>
      <w:lvlText w:val="o"/>
      <w:lvlJc w:val="left"/>
      <w:pPr>
        <w:ind w:left="1573" w:hanging="360"/>
      </w:pPr>
      <w:rPr>
        <w:rFonts w:ascii="Courier New" w:hAnsi="Courier New" w:cs="Courier New" w:hint="default"/>
      </w:rPr>
    </w:lvl>
    <w:lvl w:ilvl="2" w:tplc="0C090005" w:tentative="1">
      <w:start w:val="1"/>
      <w:numFmt w:val="bullet"/>
      <w:lvlText w:val=""/>
      <w:lvlJc w:val="left"/>
      <w:pPr>
        <w:ind w:left="2293" w:hanging="360"/>
      </w:pPr>
      <w:rPr>
        <w:rFonts w:ascii="Wingdings" w:hAnsi="Wingdings" w:hint="default"/>
      </w:rPr>
    </w:lvl>
    <w:lvl w:ilvl="3" w:tplc="0C090001" w:tentative="1">
      <w:start w:val="1"/>
      <w:numFmt w:val="bullet"/>
      <w:lvlText w:val=""/>
      <w:lvlJc w:val="left"/>
      <w:pPr>
        <w:ind w:left="3013" w:hanging="360"/>
      </w:pPr>
      <w:rPr>
        <w:rFonts w:ascii="Symbol" w:hAnsi="Symbol" w:hint="default"/>
      </w:rPr>
    </w:lvl>
    <w:lvl w:ilvl="4" w:tplc="0C090003" w:tentative="1">
      <w:start w:val="1"/>
      <w:numFmt w:val="bullet"/>
      <w:lvlText w:val="o"/>
      <w:lvlJc w:val="left"/>
      <w:pPr>
        <w:ind w:left="3733" w:hanging="360"/>
      </w:pPr>
      <w:rPr>
        <w:rFonts w:ascii="Courier New" w:hAnsi="Courier New" w:cs="Courier New" w:hint="default"/>
      </w:rPr>
    </w:lvl>
    <w:lvl w:ilvl="5" w:tplc="0C090005" w:tentative="1">
      <w:start w:val="1"/>
      <w:numFmt w:val="bullet"/>
      <w:lvlText w:val=""/>
      <w:lvlJc w:val="left"/>
      <w:pPr>
        <w:ind w:left="4453" w:hanging="360"/>
      </w:pPr>
      <w:rPr>
        <w:rFonts w:ascii="Wingdings" w:hAnsi="Wingdings" w:hint="default"/>
      </w:rPr>
    </w:lvl>
    <w:lvl w:ilvl="6" w:tplc="0C090001" w:tentative="1">
      <w:start w:val="1"/>
      <w:numFmt w:val="bullet"/>
      <w:lvlText w:val=""/>
      <w:lvlJc w:val="left"/>
      <w:pPr>
        <w:ind w:left="5173" w:hanging="360"/>
      </w:pPr>
      <w:rPr>
        <w:rFonts w:ascii="Symbol" w:hAnsi="Symbol" w:hint="default"/>
      </w:rPr>
    </w:lvl>
    <w:lvl w:ilvl="7" w:tplc="0C090003" w:tentative="1">
      <w:start w:val="1"/>
      <w:numFmt w:val="bullet"/>
      <w:lvlText w:val="o"/>
      <w:lvlJc w:val="left"/>
      <w:pPr>
        <w:ind w:left="5893" w:hanging="360"/>
      </w:pPr>
      <w:rPr>
        <w:rFonts w:ascii="Courier New" w:hAnsi="Courier New" w:cs="Courier New" w:hint="default"/>
      </w:rPr>
    </w:lvl>
    <w:lvl w:ilvl="8" w:tplc="0C090005" w:tentative="1">
      <w:start w:val="1"/>
      <w:numFmt w:val="bullet"/>
      <w:lvlText w:val=""/>
      <w:lvlJc w:val="left"/>
      <w:pPr>
        <w:ind w:left="6613" w:hanging="360"/>
      </w:pPr>
      <w:rPr>
        <w:rFonts w:ascii="Wingdings" w:hAnsi="Wingdings" w:hint="default"/>
      </w:rPr>
    </w:lvl>
  </w:abstractNum>
  <w:abstractNum w:abstractNumId="48">
    <w:nsid w:val="761727C3"/>
    <w:multiLevelType w:val="hybridMultilevel"/>
    <w:tmpl w:val="1A78DC6A"/>
    <w:lvl w:ilvl="0" w:tplc="764E0DA4">
      <w:start w:val="14"/>
      <w:numFmt w:val="decimal"/>
      <w:lvlText w:val="%1."/>
      <w:lvlJc w:val="left"/>
      <w:pPr>
        <w:ind w:hanging="360"/>
      </w:pPr>
      <w:rPr>
        <w:rFonts w:ascii="Arial" w:eastAsia="Arial" w:hAnsi="Arial" w:hint="default"/>
        <w:b/>
        <w:bCs/>
        <w:sz w:val="24"/>
        <w:szCs w:val="24"/>
      </w:rPr>
    </w:lvl>
    <w:lvl w:ilvl="1" w:tplc="9A32E064">
      <w:start w:val="1"/>
      <w:numFmt w:val="bullet"/>
      <w:lvlText w:val="•"/>
      <w:lvlJc w:val="left"/>
      <w:rPr>
        <w:rFonts w:hint="default"/>
      </w:rPr>
    </w:lvl>
    <w:lvl w:ilvl="2" w:tplc="DA1AC7EE">
      <w:start w:val="1"/>
      <w:numFmt w:val="bullet"/>
      <w:lvlText w:val="•"/>
      <w:lvlJc w:val="left"/>
      <w:rPr>
        <w:rFonts w:hint="default"/>
      </w:rPr>
    </w:lvl>
    <w:lvl w:ilvl="3" w:tplc="87F2EA24">
      <w:start w:val="1"/>
      <w:numFmt w:val="bullet"/>
      <w:lvlText w:val="•"/>
      <w:lvlJc w:val="left"/>
      <w:rPr>
        <w:rFonts w:hint="default"/>
      </w:rPr>
    </w:lvl>
    <w:lvl w:ilvl="4" w:tplc="0BE81CF2">
      <w:start w:val="1"/>
      <w:numFmt w:val="bullet"/>
      <w:lvlText w:val="•"/>
      <w:lvlJc w:val="left"/>
      <w:rPr>
        <w:rFonts w:hint="default"/>
      </w:rPr>
    </w:lvl>
    <w:lvl w:ilvl="5" w:tplc="F52403EA">
      <w:start w:val="1"/>
      <w:numFmt w:val="bullet"/>
      <w:lvlText w:val="•"/>
      <w:lvlJc w:val="left"/>
      <w:rPr>
        <w:rFonts w:hint="default"/>
      </w:rPr>
    </w:lvl>
    <w:lvl w:ilvl="6" w:tplc="731A4C08">
      <w:start w:val="1"/>
      <w:numFmt w:val="bullet"/>
      <w:lvlText w:val="•"/>
      <w:lvlJc w:val="left"/>
      <w:rPr>
        <w:rFonts w:hint="default"/>
      </w:rPr>
    </w:lvl>
    <w:lvl w:ilvl="7" w:tplc="50FE8E58">
      <w:start w:val="1"/>
      <w:numFmt w:val="bullet"/>
      <w:lvlText w:val="•"/>
      <w:lvlJc w:val="left"/>
      <w:rPr>
        <w:rFonts w:hint="default"/>
      </w:rPr>
    </w:lvl>
    <w:lvl w:ilvl="8" w:tplc="58005590">
      <w:start w:val="1"/>
      <w:numFmt w:val="bullet"/>
      <w:lvlText w:val="•"/>
      <w:lvlJc w:val="left"/>
      <w:rPr>
        <w:rFonts w:hint="default"/>
      </w:rPr>
    </w:lvl>
  </w:abstractNum>
  <w:abstractNum w:abstractNumId="49">
    <w:nsid w:val="776248A8"/>
    <w:multiLevelType w:val="hybridMultilevel"/>
    <w:tmpl w:val="1E9CB34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50">
    <w:nsid w:val="797F5CDF"/>
    <w:multiLevelType w:val="hybridMultilevel"/>
    <w:tmpl w:val="402427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nsid w:val="7D4516B7"/>
    <w:multiLevelType w:val="hybridMultilevel"/>
    <w:tmpl w:val="346EACDE"/>
    <w:lvl w:ilvl="0" w:tplc="0C090003">
      <w:start w:val="1"/>
      <w:numFmt w:val="bullet"/>
      <w:lvlText w:val="o"/>
      <w:lvlJc w:val="left"/>
      <w:pPr>
        <w:ind w:left="853" w:hanging="360"/>
      </w:pPr>
      <w:rPr>
        <w:rFonts w:ascii="Courier New" w:hAnsi="Courier New" w:cs="Courier New" w:hint="default"/>
      </w:rPr>
    </w:lvl>
    <w:lvl w:ilvl="1" w:tplc="0C090003" w:tentative="1">
      <w:start w:val="1"/>
      <w:numFmt w:val="bullet"/>
      <w:lvlText w:val="o"/>
      <w:lvlJc w:val="left"/>
      <w:pPr>
        <w:ind w:left="1573" w:hanging="360"/>
      </w:pPr>
      <w:rPr>
        <w:rFonts w:ascii="Courier New" w:hAnsi="Courier New" w:cs="Courier New" w:hint="default"/>
      </w:rPr>
    </w:lvl>
    <w:lvl w:ilvl="2" w:tplc="0C090005" w:tentative="1">
      <w:start w:val="1"/>
      <w:numFmt w:val="bullet"/>
      <w:lvlText w:val=""/>
      <w:lvlJc w:val="left"/>
      <w:pPr>
        <w:ind w:left="2293" w:hanging="360"/>
      </w:pPr>
      <w:rPr>
        <w:rFonts w:ascii="Wingdings" w:hAnsi="Wingdings" w:hint="default"/>
      </w:rPr>
    </w:lvl>
    <w:lvl w:ilvl="3" w:tplc="0C090001" w:tentative="1">
      <w:start w:val="1"/>
      <w:numFmt w:val="bullet"/>
      <w:lvlText w:val=""/>
      <w:lvlJc w:val="left"/>
      <w:pPr>
        <w:ind w:left="3013" w:hanging="360"/>
      </w:pPr>
      <w:rPr>
        <w:rFonts w:ascii="Symbol" w:hAnsi="Symbol" w:hint="default"/>
      </w:rPr>
    </w:lvl>
    <w:lvl w:ilvl="4" w:tplc="0C090003" w:tentative="1">
      <w:start w:val="1"/>
      <w:numFmt w:val="bullet"/>
      <w:lvlText w:val="o"/>
      <w:lvlJc w:val="left"/>
      <w:pPr>
        <w:ind w:left="3733" w:hanging="360"/>
      </w:pPr>
      <w:rPr>
        <w:rFonts w:ascii="Courier New" w:hAnsi="Courier New" w:cs="Courier New" w:hint="default"/>
      </w:rPr>
    </w:lvl>
    <w:lvl w:ilvl="5" w:tplc="0C090005" w:tentative="1">
      <w:start w:val="1"/>
      <w:numFmt w:val="bullet"/>
      <w:lvlText w:val=""/>
      <w:lvlJc w:val="left"/>
      <w:pPr>
        <w:ind w:left="4453" w:hanging="360"/>
      </w:pPr>
      <w:rPr>
        <w:rFonts w:ascii="Wingdings" w:hAnsi="Wingdings" w:hint="default"/>
      </w:rPr>
    </w:lvl>
    <w:lvl w:ilvl="6" w:tplc="0C090001" w:tentative="1">
      <w:start w:val="1"/>
      <w:numFmt w:val="bullet"/>
      <w:lvlText w:val=""/>
      <w:lvlJc w:val="left"/>
      <w:pPr>
        <w:ind w:left="5173" w:hanging="360"/>
      </w:pPr>
      <w:rPr>
        <w:rFonts w:ascii="Symbol" w:hAnsi="Symbol" w:hint="default"/>
      </w:rPr>
    </w:lvl>
    <w:lvl w:ilvl="7" w:tplc="0C090003" w:tentative="1">
      <w:start w:val="1"/>
      <w:numFmt w:val="bullet"/>
      <w:lvlText w:val="o"/>
      <w:lvlJc w:val="left"/>
      <w:pPr>
        <w:ind w:left="5893" w:hanging="360"/>
      </w:pPr>
      <w:rPr>
        <w:rFonts w:ascii="Courier New" w:hAnsi="Courier New" w:cs="Courier New" w:hint="default"/>
      </w:rPr>
    </w:lvl>
    <w:lvl w:ilvl="8" w:tplc="0C090005" w:tentative="1">
      <w:start w:val="1"/>
      <w:numFmt w:val="bullet"/>
      <w:lvlText w:val=""/>
      <w:lvlJc w:val="left"/>
      <w:pPr>
        <w:ind w:left="6613" w:hanging="360"/>
      </w:pPr>
      <w:rPr>
        <w:rFonts w:ascii="Wingdings" w:hAnsi="Wingdings" w:hint="default"/>
      </w:rPr>
    </w:lvl>
  </w:abstractNum>
  <w:abstractNum w:abstractNumId="52">
    <w:nsid w:val="7E083BB7"/>
    <w:multiLevelType w:val="multilevel"/>
    <w:tmpl w:val="71A08EC8"/>
    <w:lvl w:ilvl="0">
      <w:start w:val="9"/>
      <w:numFmt w:val="decimal"/>
      <w:lvlText w:val="%1"/>
      <w:lvlJc w:val="left"/>
      <w:pPr>
        <w:ind w:hanging="540"/>
      </w:pPr>
      <w:rPr>
        <w:rFonts w:hint="default"/>
      </w:rPr>
    </w:lvl>
    <w:lvl w:ilvl="1">
      <w:start w:val="1"/>
      <w:numFmt w:val="decimal"/>
      <w:lvlText w:val="%1.%2."/>
      <w:lvlJc w:val="left"/>
      <w:pPr>
        <w:ind w:hanging="540"/>
      </w:pPr>
      <w:rPr>
        <w:rFonts w:ascii="Arial" w:eastAsia="Arial" w:hAnsi="Arial" w:hint="default"/>
        <w:b/>
        <w:bCs/>
        <w:sz w:val="24"/>
        <w:szCs w:val="24"/>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53">
    <w:nsid w:val="7E3D2DDA"/>
    <w:multiLevelType w:val="multilevel"/>
    <w:tmpl w:val="F716B530"/>
    <w:lvl w:ilvl="0">
      <w:start w:val="1"/>
      <w:numFmt w:val="decimal"/>
      <w:lvlText w:val="%1"/>
      <w:lvlJc w:val="left"/>
      <w:pPr>
        <w:ind w:hanging="982"/>
      </w:pPr>
      <w:rPr>
        <w:rFonts w:ascii="Arial" w:eastAsia="Arial" w:hAnsi="Arial" w:hint="default"/>
        <w:b/>
        <w:bCs/>
        <w:sz w:val="24"/>
        <w:szCs w:val="24"/>
      </w:rPr>
    </w:lvl>
    <w:lvl w:ilvl="1">
      <w:start w:val="1"/>
      <w:numFmt w:val="decimal"/>
      <w:lvlText w:val="%1.%2"/>
      <w:lvlJc w:val="left"/>
      <w:pPr>
        <w:ind w:hanging="699"/>
      </w:pPr>
      <w:rPr>
        <w:rFonts w:ascii="Arial" w:eastAsia="Arial" w:hAnsi="Arial" w:hint="default"/>
        <w:b/>
        <w:bCs/>
        <w:sz w:val="24"/>
        <w:szCs w:val="24"/>
      </w:rPr>
    </w:lvl>
    <w:lvl w:ilvl="2">
      <w:start w:val="1"/>
      <w:numFmt w:val="bullet"/>
      <w:lvlText w:val=""/>
      <w:lvlJc w:val="left"/>
      <w:pPr>
        <w:ind w:hanging="359"/>
      </w:pPr>
      <w:rPr>
        <w:rFonts w:ascii="Symbol" w:eastAsia="Symbol" w:hAnsi="Symbol" w:hint="default"/>
        <w:w w:val="99"/>
        <w:sz w:val="20"/>
        <w:szCs w:val="20"/>
      </w:rPr>
    </w:lvl>
    <w:lvl w:ilvl="3">
      <w:start w:val="1"/>
      <w:numFmt w:val="bullet"/>
      <w:lvlText w:val="-"/>
      <w:lvlJc w:val="left"/>
      <w:pPr>
        <w:ind w:hanging="219"/>
      </w:pPr>
      <w:rPr>
        <w:rFonts w:ascii="Arial" w:eastAsia="Arial" w:hAnsi="Arial" w:hint="default"/>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num w:numId="1">
    <w:abstractNumId w:val="18"/>
  </w:num>
  <w:num w:numId="2">
    <w:abstractNumId w:val="49"/>
  </w:num>
  <w:num w:numId="3">
    <w:abstractNumId w:val="37"/>
  </w:num>
  <w:num w:numId="4">
    <w:abstractNumId w:val="31"/>
  </w:num>
  <w:num w:numId="5">
    <w:abstractNumId w:val="33"/>
  </w:num>
  <w:num w:numId="6">
    <w:abstractNumId w:val="23"/>
  </w:num>
  <w:num w:numId="7">
    <w:abstractNumId w:val="22"/>
  </w:num>
  <w:num w:numId="8">
    <w:abstractNumId w:val="24"/>
  </w:num>
  <w:num w:numId="9">
    <w:abstractNumId w:val="3"/>
  </w:num>
  <w:num w:numId="10">
    <w:abstractNumId w:val="2"/>
  </w:num>
  <w:num w:numId="11">
    <w:abstractNumId w:val="14"/>
  </w:num>
  <w:num w:numId="12">
    <w:abstractNumId w:val="39"/>
  </w:num>
  <w:num w:numId="13">
    <w:abstractNumId w:val="45"/>
  </w:num>
  <w:num w:numId="14">
    <w:abstractNumId w:val="26"/>
  </w:num>
  <w:num w:numId="15">
    <w:abstractNumId w:val="28"/>
  </w:num>
  <w:num w:numId="16">
    <w:abstractNumId w:val="7"/>
  </w:num>
  <w:num w:numId="17">
    <w:abstractNumId w:val="19"/>
  </w:num>
  <w:num w:numId="18">
    <w:abstractNumId w:val="1"/>
  </w:num>
  <w:num w:numId="19">
    <w:abstractNumId w:val="15"/>
  </w:num>
  <w:num w:numId="20">
    <w:abstractNumId w:val="48"/>
  </w:num>
  <w:num w:numId="21">
    <w:abstractNumId w:val="43"/>
  </w:num>
  <w:num w:numId="22">
    <w:abstractNumId w:val="16"/>
  </w:num>
  <w:num w:numId="23">
    <w:abstractNumId w:val="17"/>
  </w:num>
  <w:num w:numId="24">
    <w:abstractNumId w:val="52"/>
  </w:num>
  <w:num w:numId="25">
    <w:abstractNumId w:val="32"/>
  </w:num>
  <w:num w:numId="26">
    <w:abstractNumId w:val="27"/>
  </w:num>
  <w:num w:numId="27">
    <w:abstractNumId w:val="29"/>
  </w:num>
  <w:num w:numId="28">
    <w:abstractNumId w:val="35"/>
  </w:num>
  <w:num w:numId="29">
    <w:abstractNumId w:val="36"/>
  </w:num>
  <w:num w:numId="30">
    <w:abstractNumId w:val="5"/>
  </w:num>
  <w:num w:numId="31">
    <w:abstractNumId w:val="53"/>
  </w:num>
  <w:num w:numId="32">
    <w:abstractNumId w:val="12"/>
  </w:num>
  <w:num w:numId="33">
    <w:abstractNumId w:val="8"/>
  </w:num>
  <w:num w:numId="34">
    <w:abstractNumId w:val="47"/>
  </w:num>
  <w:num w:numId="35">
    <w:abstractNumId w:val="25"/>
  </w:num>
  <w:num w:numId="36">
    <w:abstractNumId w:val="40"/>
  </w:num>
  <w:num w:numId="37">
    <w:abstractNumId w:val="30"/>
  </w:num>
  <w:num w:numId="38">
    <w:abstractNumId w:val="42"/>
  </w:num>
  <w:num w:numId="39">
    <w:abstractNumId w:val="46"/>
  </w:num>
  <w:num w:numId="40">
    <w:abstractNumId w:val="20"/>
  </w:num>
  <w:num w:numId="41">
    <w:abstractNumId w:val="13"/>
  </w:num>
  <w:num w:numId="42">
    <w:abstractNumId w:val="50"/>
  </w:num>
  <w:num w:numId="43">
    <w:abstractNumId w:val="41"/>
  </w:num>
  <w:num w:numId="44">
    <w:abstractNumId w:val="9"/>
  </w:num>
  <w:num w:numId="45">
    <w:abstractNumId w:val="51"/>
  </w:num>
  <w:num w:numId="46">
    <w:abstractNumId w:val="6"/>
  </w:num>
  <w:num w:numId="47">
    <w:abstractNumId w:val="21"/>
  </w:num>
  <w:num w:numId="48">
    <w:abstractNumId w:val="0"/>
  </w:num>
  <w:num w:numId="49">
    <w:abstractNumId w:val="11"/>
  </w:num>
  <w:num w:numId="50">
    <w:abstractNumId w:val="34"/>
  </w:num>
  <w:num w:numId="51">
    <w:abstractNumId w:val="10"/>
  </w:num>
  <w:num w:numId="52">
    <w:abstractNumId w:val="38"/>
  </w:num>
  <w:num w:numId="53">
    <w:abstractNumId w:val="44"/>
  </w:num>
  <w:num w:numId="54">
    <w:abstractNumId w:val="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5085"/>
    <w:rsid w:val="000048ED"/>
    <w:rsid w:val="00017A54"/>
    <w:rsid w:val="00024620"/>
    <w:rsid w:val="00026022"/>
    <w:rsid w:val="00027DAE"/>
    <w:rsid w:val="000336F9"/>
    <w:rsid w:val="000347C0"/>
    <w:rsid w:val="00042E65"/>
    <w:rsid w:val="00047C3B"/>
    <w:rsid w:val="00052B48"/>
    <w:rsid w:val="00056C6C"/>
    <w:rsid w:val="0006486E"/>
    <w:rsid w:val="00067CE0"/>
    <w:rsid w:val="00067FDC"/>
    <w:rsid w:val="000748CE"/>
    <w:rsid w:val="00083E54"/>
    <w:rsid w:val="00084031"/>
    <w:rsid w:val="000853DE"/>
    <w:rsid w:val="0009026E"/>
    <w:rsid w:val="00091793"/>
    <w:rsid w:val="00096A33"/>
    <w:rsid w:val="000A3EC3"/>
    <w:rsid w:val="000B2B1A"/>
    <w:rsid w:val="000B3D6C"/>
    <w:rsid w:val="000B3EEA"/>
    <w:rsid w:val="000B719A"/>
    <w:rsid w:val="000B7EE1"/>
    <w:rsid w:val="000C09A4"/>
    <w:rsid w:val="000C6349"/>
    <w:rsid w:val="000C6CB5"/>
    <w:rsid w:val="000C71C7"/>
    <w:rsid w:val="000D2DF9"/>
    <w:rsid w:val="000D3159"/>
    <w:rsid w:val="000D3CD7"/>
    <w:rsid w:val="000D436C"/>
    <w:rsid w:val="000E3C8F"/>
    <w:rsid w:val="000E5525"/>
    <w:rsid w:val="000E736D"/>
    <w:rsid w:val="000F0CF4"/>
    <w:rsid w:val="000F2DC2"/>
    <w:rsid w:val="00105136"/>
    <w:rsid w:val="00106CBB"/>
    <w:rsid w:val="00106E03"/>
    <w:rsid w:val="001079E1"/>
    <w:rsid w:val="00111F82"/>
    <w:rsid w:val="0011206F"/>
    <w:rsid w:val="00112434"/>
    <w:rsid w:val="0011426F"/>
    <w:rsid w:val="00115192"/>
    <w:rsid w:val="001160BC"/>
    <w:rsid w:val="00117BF0"/>
    <w:rsid w:val="00120EFC"/>
    <w:rsid w:val="00121294"/>
    <w:rsid w:val="0012298E"/>
    <w:rsid w:val="001248C4"/>
    <w:rsid w:val="001304E5"/>
    <w:rsid w:val="0013142B"/>
    <w:rsid w:val="00135D9E"/>
    <w:rsid w:val="00141051"/>
    <w:rsid w:val="00145F40"/>
    <w:rsid w:val="00146D71"/>
    <w:rsid w:val="00153B72"/>
    <w:rsid w:val="00162810"/>
    <w:rsid w:val="001631F9"/>
    <w:rsid w:val="0016707A"/>
    <w:rsid w:val="00174717"/>
    <w:rsid w:val="00174D1B"/>
    <w:rsid w:val="00177A72"/>
    <w:rsid w:val="00180C51"/>
    <w:rsid w:val="001819BC"/>
    <w:rsid w:val="00183789"/>
    <w:rsid w:val="001844FA"/>
    <w:rsid w:val="00185434"/>
    <w:rsid w:val="00185768"/>
    <w:rsid w:val="00190F01"/>
    <w:rsid w:val="00191C07"/>
    <w:rsid w:val="001A2088"/>
    <w:rsid w:val="001B0246"/>
    <w:rsid w:val="001B0265"/>
    <w:rsid w:val="001B4552"/>
    <w:rsid w:val="001B4F30"/>
    <w:rsid w:val="001B50B5"/>
    <w:rsid w:val="001B5940"/>
    <w:rsid w:val="001B740C"/>
    <w:rsid w:val="001C039D"/>
    <w:rsid w:val="001C2DE4"/>
    <w:rsid w:val="001C3257"/>
    <w:rsid w:val="001C36E5"/>
    <w:rsid w:val="001C39FA"/>
    <w:rsid w:val="001C48C2"/>
    <w:rsid w:val="001C7C28"/>
    <w:rsid w:val="001D030C"/>
    <w:rsid w:val="001D287E"/>
    <w:rsid w:val="001E513C"/>
    <w:rsid w:val="001E534C"/>
    <w:rsid w:val="001E7FCC"/>
    <w:rsid w:val="001F01E7"/>
    <w:rsid w:val="001F2330"/>
    <w:rsid w:val="001F4098"/>
    <w:rsid w:val="001F4A9E"/>
    <w:rsid w:val="001F60AA"/>
    <w:rsid w:val="00204662"/>
    <w:rsid w:val="0021236E"/>
    <w:rsid w:val="00214863"/>
    <w:rsid w:val="00214A8D"/>
    <w:rsid w:val="00223847"/>
    <w:rsid w:val="002261F9"/>
    <w:rsid w:val="0023326D"/>
    <w:rsid w:val="00233DC9"/>
    <w:rsid w:val="00236786"/>
    <w:rsid w:val="0023688E"/>
    <w:rsid w:val="00236A79"/>
    <w:rsid w:val="00242BB0"/>
    <w:rsid w:val="00245294"/>
    <w:rsid w:val="002454F4"/>
    <w:rsid w:val="0024569F"/>
    <w:rsid w:val="0024736F"/>
    <w:rsid w:val="00250B64"/>
    <w:rsid w:val="0025318E"/>
    <w:rsid w:val="0026270B"/>
    <w:rsid w:val="00265D11"/>
    <w:rsid w:val="0028279F"/>
    <w:rsid w:val="00282947"/>
    <w:rsid w:val="00283B26"/>
    <w:rsid w:val="00287FBE"/>
    <w:rsid w:val="0029289A"/>
    <w:rsid w:val="00293112"/>
    <w:rsid w:val="002A7B8C"/>
    <w:rsid w:val="002B2E14"/>
    <w:rsid w:val="002B66A1"/>
    <w:rsid w:val="002B76A0"/>
    <w:rsid w:val="002C10E6"/>
    <w:rsid w:val="002C56EB"/>
    <w:rsid w:val="002D092E"/>
    <w:rsid w:val="002D2935"/>
    <w:rsid w:val="002D4D9B"/>
    <w:rsid w:val="002E2534"/>
    <w:rsid w:val="002E299C"/>
    <w:rsid w:val="002E29E9"/>
    <w:rsid w:val="002E2A78"/>
    <w:rsid w:val="002E40E6"/>
    <w:rsid w:val="002F186F"/>
    <w:rsid w:val="002F2E91"/>
    <w:rsid w:val="002F449D"/>
    <w:rsid w:val="00302377"/>
    <w:rsid w:val="00305D0A"/>
    <w:rsid w:val="00310ECC"/>
    <w:rsid w:val="00311E22"/>
    <w:rsid w:val="0031450E"/>
    <w:rsid w:val="00316ED9"/>
    <w:rsid w:val="0032208C"/>
    <w:rsid w:val="003279D7"/>
    <w:rsid w:val="00330CE6"/>
    <w:rsid w:val="003377EB"/>
    <w:rsid w:val="00340237"/>
    <w:rsid w:val="003415E5"/>
    <w:rsid w:val="0034316F"/>
    <w:rsid w:val="00347D79"/>
    <w:rsid w:val="003500EC"/>
    <w:rsid w:val="00353433"/>
    <w:rsid w:val="00355245"/>
    <w:rsid w:val="003567D1"/>
    <w:rsid w:val="00361A88"/>
    <w:rsid w:val="00371B70"/>
    <w:rsid w:val="00374430"/>
    <w:rsid w:val="00375C7F"/>
    <w:rsid w:val="0037625B"/>
    <w:rsid w:val="003764CA"/>
    <w:rsid w:val="003768AA"/>
    <w:rsid w:val="00382EC2"/>
    <w:rsid w:val="00384C32"/>
    <w:rsid w:val="003851EC"/>
    <w:rsid w:val="00391A9D"/>
    <w:rsid w:val="00395F5D"/>
    <w:rsid w:val="003975E5"/>
    <w:rsid w:val="00397DDB"/>
    <w:rsid w:val="00397F73"/>
    <w:rsid w:val="003A0300"/>
    <w:rsid w:val="003A055D"/>
    <w:rsid w:val="003A445B"/>
    <w:rsid w:val="003A59FC"/>
    <w:rsid w:val="003C1CB9"/>
    <w:rsid w:val="003C2952"/>
    <w:rsid w:val="003C4756"/>
    <w:rsid w:val="003C57E3"/>
    <w:rsid w:val="003C776A"/>
    <w:rsid w:val="003D07D3"/>
    <w:rsid w:val="003D1F39"/>
    <w:rsid w:val="003D2BE4"/>
    <w:rsid w:val="003D2C52"/>
    <w:rsid w:val="003D5215"/>
    <w:rsid w:val="003D680C"/>
    <w:rsid w:val="003D6C32"/>
    <w:rsid w:val="003E614D"/>
    <w:rsid w:val="003F564C"/>
    <w:rsid w:val="00401952"/>
    <w:rsid w:val="00404142"/>
    <w:rsid w:val="004154F9"/>
    <w:rsid w:val="00420362"/>
    <w:rsid w:val="00421667"/>
    <w:rsid w:val="00431FA0"/>
    <w:rsid w:val="00432407"/>
    <w:rsid w:val="00434520"/>
    <w:rsid w:val="00437434"/>
    <w:rsid w:val="00441C3C"/>
    <w:rsid w:val="00442730"/>
    <w:rsid w:val="00450F1D"/>
    <w:rsid w:val="00452A01"/>
    <w:rsid w:val="00453C0A"/>
    <w:rsid w:val="00454B68"/>
    <w:rsid w:val="00454BD1"/>
    <w:rsid w:val="0045767A"/>
    <w:rsid w:val="00457F36"/>
    <w:rsid w:val="00460280"/>
    <w:rsid w:val="0046257F"/>
    <w:rsid w:val="00462827"/>
    <w:rsid w:val="00463D41"/>
    <w:rsid w:val="00486305"/>
    <w:rsid w:val="004909C1"/>
    <w:rsid w:val="00490EE2"/>
    <w:rsid w:val="004926A5"/>
    <w:rsid w:val="00497AB2"/>
    <w:rsid w:val="004A05DC"/>
    <w:rsid w:val="004A252E"/>
    <w:rsid w:val="004A761A"/>
    <w:rsid w:val="004B4A66"/>
    <w:rsid w:val="004B4D19"/>
    <w:rsid w:val="004B6468"/>
    <w:rsid w:val="004C0B50"/>
    <w:rsid w:val="004C36E0"/>
    <w:rsid w:val="004C5EFF"/>
    <w:rsid w:val="004D2A85"/>
    <w:rsid w:val="004D3128"/>
    <w:rsid w:val="004E176E"/>
    <w:rsid w:val="004E41E1"/>
    <w:rsid w:val="004F06F3"/>
    <w:rsid w:val="004F3344"/>
    <w:rsid w:val="004F3CD7"/>
    <w:rsid w:val="004F73D0"/>
    <w:rsid w:val="00503392"/>
    <w:rsid w:val="00503476"/>
    <w:rsid w:val="005063DC"/>
    <w:rsid w:val="00510732"/>
    <w:rsid w:val="0051727D"/>
    <w:rsid w:val="00520DA8"/>
    <w:rsid w:val="005232E0"/>
    <w:rsid w:val="005242E5"/>
    <w:rsid w:val="00527812"/>
    <w:rsid w:val="00530B35"/>
    <w:rsid w:val="00530F6B"/>
    <w:rsid w:val="00533390"/>
    <w:rsid w:val="0053469F"/>
    <w:rsid w:val="005408C0"/>
    <w:rsid w:val="00540998"/>
    <w:rsid w:val="00543296"/>
    <w:rsid w:val="00550514"/>
    <w:rsid w:val="00552147"/>
    <w:rsid w:val="00552B3B"/>
    <w:rsid w:val="00553763"/>
    <w:rsid w:val="00554D95"/>
    <w:rsid w:val="005605CC"/>
    <w:rsid w:val="005615A4"/>
    <w:rsid w:val="005616BA"/>
    <w:rsid w:val="00573890"/>
    <w:rsid w:val="00576A92"/>
    <w:rsid w:val="0057764F"/>
    <w:rsid w:val="00577D19"/>
    <w:rsid w:val="0058775F"/>
    <w:rsid w:val="005915D9"/>
    <w:rsid w:val="00593DBA"/>
    <w:rsid w:val="00594B21"/>
    <w:rsid w:val="00596066"/>
    <w:rsid w:val="00597B00"/>
    <w:rsid w:val="005A0552"/>
    <w:rsid w:val="005A5962"/>
    <w:rsid w:val="005A5CB2"/>
    <w:rsid w:val="005A6482"/>
    <w:rsid w:val="005A6E82"/>
    <w:rsid w:val="005B0C5E"/>
    <w:rsid w:val="005B1180"/>
    <w:rsid w:val="005B60DA"/>
    <w:rsid w:val="005C1BC0"/>
    <w:rsid w:val="005C5F9F"/>
    <w:rsid w:val="005D0788"/>
    <w:rsid w:val="005D0A23"/>
    <w:rsid w:val="005D5FD6"/>
    <w:rsid w:val="005D6EAC"/>
    <w:rsid w:val="005E4212"/>
    <w:rsid w:val="005E4A59"/>
    <w:rsid w:val="005E53CF"/>
    <w:rsid w:val="005E5CC6"/>
    <w:rsid w:val="005F07CA"/>
    <w:rsid w:val="005F4564"/>
    <w:rsid w:val="005F4FE4"/>
    <w:rsid w:val="005F559B"/>
    <w:rsid w:val="005F6D92"/>
    <w:rsid w:val="00602E1B"/>
    <w:rsid w:val="006041DE"/>
    <w:rsid w:val="00606048"/>
    <w:rsid w:val="0060609F"/>
    <w:rsid w:val="00615085"/>
    <w:rsid w:val="00620158"/>
    <w:rsid w:val="00621BC4"/>
    <w:rsid w:val="006226FF"/>
    <w:rsid w:val="006235BB"/>
    <w:rsid w:val="00624676"/>
    <w:rsid w:val="00625BC9"/>
    <w:rsid w:val="00627128"/>
    <w:rsid w:val="00630330"/>
    <w:rsid w:val="006369ED"/>
    <w:rsid w:val="00637128"/>
    <w:rsid w:val="006372A8"/>
    <w:rsid w:val="00641C49"/>
    <w:rsid w:val="006430C0"/>
    <w:rsid w:val="00647651"/>
    <w:rsid w:val="006538B0"/>
    <w:rsid w:val="006554BE"/>
    <w:rsid w:val="00656E9A"/>
    <w:rsid w:val="00657C5B"/>
    <w:rsid w:val="0066473B"/>
    <w:rsid w:val="00672389"/>
    <w:rsid w:val="00672B2A"/>
    <w:rsid w:val="00673599"/>
    <w:rsid w:val="00673D56"/>
    <w:rsid w:val="006800D8"/>
    <w:rsid w:val="006838BD"/>
    <w:rsid w:val="0068428E"/>
    <w:rsid w:val="00686037"/>
    <w:rsid w:val="00687FD4"/>
    <w:rsid w:val="00690EBF"/>
    <w:rsid w:val="00693048"/>
    <w:rsid w:val="00694298"/>
    <w:rsid w:val="006955EF"/>
    <w:rsid w:val="006A642B"/>
    <w:rsid w:val="006B346E"/>
    <w:rsid w:val="006B562E"/>
    <w:rsid w:val="006B6636"/>
    <w:rsid w:val="006C571C"/>
    <w:rsid w:val="006D27C4"/>
    <w:rsid w:val="006D66E0"/>
    <w:rsid w:val="006E122B"/>
    <w:rsid w:val="006E3A1F"/>
    <w:rsid w:val="006F1125"/>
    <w:rsid w:val="006F488C"/>
    <w:rsid w:val="006F6F11"/>
    <w:rsid w:val="00703935"/>
    <w:rsid w:val="007058C1"/>
    <w:rsid w:val="00714ADD"/>
    <w:rsid w:val="0071560B"/>
    <w:rsid w:val="007174E9"/>
    <w:rsid w:val="00721131"/>
    <w:rsid w:val="00725570"/>
    <w:rsid w:val="00725E72"/>
    <w:rsid w:val="00731213"/>
    <w:rsid w:val="007318EA"/>
    <w:rsid w:val="00733A21"/>
    <w:rsid w:val="00744D27"/>
    <w:rsid w:val="00751234"/>
    <w:rsid w:val="007532EE"/>
    <w:rsid w:val="00756E6A"/>
    <w:rsid w:val="0075754A"/>
    <w:rsid w:val="0076055D"/>
    <w:rsid w:val="00760B5E"/>
    <w:rsid w:val="00762D51"/>
    <w:rsid w:val="0076365B"/>
    <w:rsid w:val="00770113"/>
    <w:rsid w:val="00770819"/>
    <w:rsid w:val="007753D8"/>
    <w:rsid w:val="007771B2"/>
    <w:rsid w:val="00780B1A"/>
    <w:rsid w:val="00783994"/>
    <w:rsid w:val="0078729B"/>
    <w:rsid w:val="0079200E"/>
    <w:rsid w:val="00793CC4"/>
    <w:rsid w:val="007A1BB4"/>
    <w:rsid w:val="007A2A18"/>
    <w:rsid w:val="007A7339"/>
    <w:rsid w:val="007A7F59"/>
    <w:rsid w:val="007B10F9"/>
    <w:rsid w:val="007B1A8B"/>
    <w:rsid w:val="007B3523"/>
    <w:rsid w:val="007B58BB"/>
    <w:rsid w:val="007B5BE2"/>
    <w:rsid w:val="007C52E3"/>
    <w:rsid w:val="007D04BA"/>
    <w:rsid w:val="007D1353"/>
    <w:rsid w:val="007D3C0F"/>
    <w:rsid w:val="007E0429"/>
    <w:rsid w:val="007E1374"/>
    <w:rsid w:val="007E61B9"/>
    <w:rsid w:val="007F5553"/>
    <w:rsid w:val="007F76BA"/>
    <w:rsid w:val="00802ABE"/>
    <w:rsid w:val="00802CFA"/>
    <w:rsid w:val="0080722F"/>
    <w:rsid w:val="00807898"/>
    <w:rsid w:val="00810E49"/>
    <w:rsid w:val="00811592"/>
    <w:rsid w:val="008167A2"/>
    <w:rsid w:val="00816A50"/>
    <w:rsid w:val="00826064"/>
    <w:rsid w:val="00826874"/>
    <w:rsid w:val="008302CD"/>
    <w:rsid w:val="00832B0B"/>
    <w:rsid w:val="00833D68"/>
    <w:rsid w:val="00833F74"/>
    <w:rsid w:val="00842F1A"/>
    <w:rsid w:val="00845595"/>
    <w:rsid w:val="008471AC"/>
    <w:rsid w:val="0085166C"/>
    <w:rsid w:val="008530E6"/>
    <w:rsid w:val="0085445F"/>
    <w:rsid w:val="0085709C"/>
    <w:rsid w:val="00861994"/>
    <w:rsid w:val="00864AC6"/>
    <w:rsid w:val="00866DDF"/>
    <w:rsid w:val="008715D6"/>
    <w:rsid w:val="00875296"/>
    <w:rsid w:val="00875417"/>
    <w:rsid w:val="0087609F"/>
    <w:rsid w:val="00880331"/>
    <w:rsid w:val="008849EE"/>
    <w:rsid w:val="008850EE"/>
    <w:rsid w:val="00887BC2"/>
    <w:rsid w:val="0089061F"/>
    <w:rsid w:val="00893259"/>
    <w:rsid w:val="008935FD"/>
    <w:rsid w:val="00893C97"/>
    <w:rsid w:val="008961D1"/>
    <w:rsid w:val="00896AB0"/>
    <w:rsid w:val="008A2824"/>
    <w:rsid w:val="008A626D"/>
    <w:rsid w:val="008A774F"/>
    <w:rsid w:val="008B1FBC"/>
    <w:rsid w:val="008B3601"/>
    <w:rsid w:val="008B5D32"/>
    <w:rsid w:val="008B7FC7"/>
    <w:rsid w:val="008C1577"/>
    <w:rsid w:val="008C3914"/>
    <w:rsid w:val="008C5290"/>
    <w:rsid w:val="008C5BE3"/>
    <w:rsid w:val="008C6AFF"/>
    <w:rsid w:val="008C7B63"/>
    <w:rsid w:val="008D61E8"/>
    <w:rsid w:val="008E0679"/>
    <w:rsid w:val="00900EC8"/>
    <w:rsid w:val="00904E82"/>
    <w:rsid w:val="00913B09"/>
    <w:rsid w:val="00914D08"/>
    <w:rsid w:val="00915148"/>
    <w:rsid w:val="009159DB"/>
    <w:rsid w:val="009171EA"/>
    <w:rsid w:val="00920BED"/>
    <w:rsid w:val="0092456B"/>
    <w:rsid w:val="00932E29"/>
    <w:rsid w:val="009359E7"/>
    <w:rsid w:val="009376D0"/>
    <w:rsid w:val="00942F6F"/>
    <w:rsid w:val="0095068F"/>
    <w:rsid w:val="009656E1"/>
    <w:rsid w:val="00965EAA"/>
    <w:rsid w:val="009711F0"/>
    <w:rsid w:val="00974B52"/>
    <w:rsid w:val="0098014C"/>
    <w:rsid w:val="0098684E"/>
    <w:rsid w:val="00987E81"/>
    <w:rsid w:val="009928AD"/>
    <w:rsid w:val="009936D3"/>
    <w:rsid w:val="0099537E"/>
    <w:rsid w:val="0099552F"/>
    <w:rsid w:val="009A2B4E"/>
    <w:rsid w:val="009A6C5E"/>
    <w:rsid w:val="009A6F6E"/>
    <w:rsid w:val="009B340C"/>
    <w:rsid w:val="009B5C2F"/>
    <w:rsid w:val="009C0D4F"/>
    <w:rsid w:val="009C6109"/>
    <w:rsid w:val="009D014D"/>
    <w:rsid w:val="009D25C5"/>
    <w:rsid w:val="009D2FC9"/>
    <w:rsid w:val="009D4E6C"/>
    <w:rsid w:val="009E2F80"/>
    <w:rsid w:val="009E461A"/>
    <w:rsid w:val="009F2EF2"/>
    <w:rsid w:val="009F3915"/>
    <w:rsid w:val="009F7616"/>
    <w:rsid w:val="00A016BD"/>
    <w:rsid w:val="00A025F9"/>
    <w:rsid w:val="00A02C1C"/>
    <w:rsid w:val="00A0376E"/>
    <w:rsid w:val="00A06F6E"/>
    <w:rsid w:val="00A1705D"/>
    <w:rsid w:val="00A2276C"/>
    <w:rsid w:val="00A51E28"/>
    <w:rsid w:val="00A523A7"/>
    <w:rsid w:val="00A54795"/>
    <w:rsid w:val="00A54C91"/>
    <w:rsid w:val="00A6137D"/>
    <w:rsid w:val="00A63DB9"/>
    <w:rsid w:val="00A70949"/>
    <w:rsid w:val="00A72CF8"/>
    <w:rsid w:val="00A74C66"/>
    <w:rsid w:val="00A77897"/>
    <w:rsid w:val="00A81F41"/>
    <w:rsid w:val="00A9423A"/>
    <w:rsid w:val="00A95923"/>
    <w:rsid w:val="00A97B90"/>
    <w:rsid w:val="00AA2BB6"/>
    <w:rsid w:val="00AA2D85"/>
    <w:rsid w:val="00AA3650"/>
    <w:rsid w:val="00AA7E14"/>
    <w:rsid w:val="00AB60B1"/>
    <w:rsid w:val="00AC0C24"/>
    <w:rsid w:val="00AD0340"/>
    <w:rsid w:val="00AD5231"/>
    <w:rsid w:val="00AD5419"/>
    <w:rsid w:val="00AE493C"/>
    <w:rsid w:val="00AE4D51"/>
    <w:rsid w:val="00AE4F7F"/>
    <w:rsid w:val="00AF2FAE"/>
    <w:rsid w:val="00B06274"/>
    <w:rsid w:val="00B209C5"/>
    <w:rsid w:val="00B23F35"/>
    <w:rsid w:val="00B25929"/>
    <w:rsid w:val="00B25DA2"/>
    <w:rsid w:val="00B33B02"/>
    <w:rsid w:val="00B35D5C"/>
    <w:rsid w:val="00B36C4F"/>
    <w:rsid w:val="00B4014E"/>
    <w:rsid w:val="00B4367A"/>
    <w:rsid w:val="00B44C5D"/>
    <w:rsid w:val="00B4672F"/>
    <w:rsid w:val="00B477F9"/>
    <w:rsid w:val="00B52FF3"/>
    <w:rsid w:val="00B55827"/>
    <w:rsid w:val="00B6049D"/>
    <w:rsid w:val="00B62BB4"/>
    <w:rsid w:val="00B63EEE"/>
    <w:rsid w:val="00B73070"/>
    <w:rsid w:val="00B85216"/>
    <w:rsid w:val="00B8703A"/>
    <w:rsid w:val="00B8735E"/>
    <w:rsid w:val="00B9293B"/>
    <w:rsid w:val="00B936D2"/>
    <w:rsid w:val="00B97260"/>
    <w:rsid w:val="00BA0B0B"/>
    <w:rsid w:val="00BA28BA"/>
    <w:rsid w:val="00BA2E26"/>
    <w:rsid w:val="00BA41D6"/>
    <w:rsid w:val="00BA6F10"/>
    <w:rsid w:val="00BB00B5"/>
    <w:rsid w:val="00BB3CA1"/>
    <w:rsid w:val="00BB4597"/>
    <w:rsid w:val="00BB513D"/>
    <w:rsid w:val="00BB7A15"/>
    <w:rsid w:val="00BB7B94"/>
    <w:rsid w:val="00BC28DE"/>
    <w:rsid w:val="00BC2D30"/>
    <w:rsid w:val="00BC3037"/>
    <w:rsid w:val="00BC3F88"/>
    <w:rsid w:val="00BC6160"/>
    <w:rsid w:val="00BD09A5"/>
    <w:rsid w:val="00BD5460"/>
    <w:rsid w:val="00BD6414"/>
    <w:rsid w:val="00BE3BA5"/>
    <w:rsid w:val="00BE410C"/>
    <w:rsid w:val="00BE5C46"/>
    <w:rsid w:val="00BE77EA"/>
    <w:rsid w:val="00BE7D17"/>
    <w:rsid w:val="00BF0E62"/>
    <w:rsid w:val="00BF259B"/>
    <w:rsid w:val="00BF74F3"/>
    <w:rsid w:val="00C17D51"/>
    <w:rsid w:val="00C3108A"/>
    <w:rsid w:val="00C34FC7"/>
    <w:rsid w:val="00C40151"/>
    <w:rsid w:val="00C447FD"/>
    <w:rsid w:val="00C46E91"/>
    <w:rsid w:val="00C507A2"/>
    <w:rsid w:val="00C53C68"/>
    <w:rsid w:val="00C55872"/>
    <w:rsid w:val="00C62340"/>
    <w:rsid w:val="00C63496"/>
    <w:rsid w:val="00C6767F"/>
    <w:rsid w:val="00C80011"/>
    <w:rsid w:val="00C800EE"/>
    <w:rsid w:val="00C81942"/>
    <w:rsid w:val="00C82B3D"/>
    <w:rsid w:val="00C832F3"/>
    <w:rsid w:val="00C84F40"/>
    <w:rsid w:val="00C86235"/>
    <w:rsid w:val="00C9224A"/>
    <w:rsid w:val="00C93CBC"/>
    <w:rsid w:val="00C97FA4"/>
    <w:rsid w:val="00CA003E"/>
    <w:rsid w:val="00CA0CBE"/>
    <w:rsid w:val="00CA157D"/>
    <w:rsid w:val="00CA56D2"/>
    <w:rsid w:val="00CB4E89"/>
    <w:rsid w:val="00CB7CC4"/>
    <w:rsid w:val="00CC2EDA"/>
    <w:rsid w:val="00CC37F4"/>
    <w:rsid w:val="00CD00D1"/>
    <w:rsid w:val="00CD045E"/>
    <w:rsid w:val="00CD0A7B"/>
    <w:rsid w:val="00CD1659"/>
    <w:rsid w:val="00CD5C12"/>
    <w:rsid w:val="00CE0171"/>
    <w:rsid w:val="00CE0C6F"/>
    <w:rsid w:val="00CE4915"/>
    <w:rsid w:val="00CE55E4"/>
    <w:rsid w:val="00CE59BA"/>
    <w:rsid w:val="00CE77BE"/>
    <w:rsid w:val="00CF29BE"/>
    <w:rsid w:val="00CF2BB8"/>
    <w:rsid w:val="00CF476C"/>
    <w:rsid w:val="00CF79EA"/>
    <w:rsid w:val="00D079E5"/>
    <w:rsid w:val="00D20808"/>
    <w:rsid w:val="00D222FA"/>
    <w:rsid w:val="00D30204"/>
    <w:rsid w:val="00D30A9B"/>
    <w:rsid w:val="00D313F6"/>
    <w:rsid w:val="00D333D7"/>
    <w:rsid w:val="00D336E8"/>
    <w:rsid w:val="00D342FE"/>
    <w:rsid w:val="00D3533D"/>
    <w:rsid w:val="00D40269"/>
    <w:rsid w:val="00D514D6"/>
    <w:rsid w:val="00D52D22"/>
    <w:rsid w:val="00D625C5"/>
    <w:rsid w:val="00D62720"/>
    <w:rsid w:val="00D71923"/>
    <w:rsid w:val="00D72F9B"/>
    <w:rsid w:val="00D7535A"/>
    <w:rsid w:val="00D77DA0"/>
    <w:rsid w:val="00D807F2"/>
    <w:rsid w:val="00D81F43"/>
    <w:rsid w:val="00D82AFC"/>
    <w:rsid w:val="00D904EF"/>
    <w:rsid w:val="00D9106A"/>
    <w:rsid w:val="00D966EF"/>
    <w:rsid w:val="00D97DF8"/>
    <w:rsid w:val="00DA09F0"/>
    <w:rsid w:val="00DA13EF"/>
    <w:rsid w:val="00DA612B"/>
    <w:rsid w:val="00DA6803"/>
    <w:rsid w:val="00DB2DCC"/>
    <w:rsid w:val="00DC0975"/>
    <w:rsid w:val="00DC2147"/>
    <w:rsid w:val="00DC5384"/>
    <w:rsid w:val="00DC679A"/>
    <w:rsid w:val="00DD3CE9"/>
    <w:rsid w:val="00DD4584"/>
    <w:rsid w:val="00DE6054"/>
    <w:rsid w:val="00DF093E"/>
    <w:rsid w:val="00DF134C"/>
    <w:rsid w:val="00DF3F0F"/>
    <w:rsid w:val="00E01F52"/>
    <w:rsid w:val="00E05887"/>
    <w:rsid w:val="00E06D4C"/>
    <w:rsid w:val="00E10790"/>
    <w:rsid w:val="00E13C8C"/>
    <w:rsid w:val="00E15930"/>
    <w:rsid w:val="00E15A7F"/>
    <w:rsid w:val="00E2302B"/>
    <w:rsid w:val="00E23A7E"/>
    <w:rsid w:val="00E268C3"/>
    <w:rsid w:val="00E30071"/>
    <w:rsid w:val="00E305E8"/>
    <w:rsid w:val="00E36803"/>
    <w:rsid w:val="00E37294"/>
    <w:rsid w:val="00E44896"/>
    <w:rsid w:val="00E45347"/>
    <w:rsid w:val="00E46AD5"/>
    <w:rsid w:val="00E51A7E"/>
    <w:rsid w:val="00E53AB1"/>
    <w:rsid w:val="00E567AB"/>
    <w:rsid w:val="00E61EDE"/>
    <w:rsid w:val="00E6477F"/>
    <w:rsid w:val="00E670E6"/>
    <w:rsid w:val="00E70A6F"/>
    <w:rsid w:val="00E711A3"/>
    <w:rsid w:val="00E736F2"/>
    <w:rsid w:val="00E77BBF"/>
    <w:rsid w:val="00E80360"/>
    <w:rsid w:val="00E84F34"/>
    <w:rsid w:val="00E94DFD"/>
    <w:rsid w:val="00EC14CA"/>
    <w:rsid w:val="00EC7A20"/>
    <w:rsid w:val="00ED043A"/>
    <w:rsid w:val="00ED33DA"/>
    <w:rsid w:val="00ED3B28"/>
    <w:rsid w:val="00ED6FAC"/>
    <w:rsid w:val="00ED7319"/>
    <w:rsid w:val="00ED757C"/>
    <w:rsid w:val="00EE0D8B"/>
    <w:rsid w:val="00EE5C4F"/>
    <w:rsid w:val="00EE6A0A"/>
    <w:rsid w:val="00EE6AE8"/>
    <w:rsid w:val="00EE6F71"/>
    <w:rsid w:val="00EF3EE3"/>
    <w:rsid w:val="00F05135"/>
    <w:rsid w:val="00F12572"/>
    <w:rsid w:val="00F147A7"/>
    <w:rsid w:val="00F324F2"/>
    <w:rsid w:val="00F342CE"/>
    <w:rsid w:val="00F374A2"/>
    <w:rsid w:val="00F46A3C"/>
    <w:rsid w:val="00F51B1D"/>
    <w:rsid w:val="00F51BF1"/>
    <w:rsid w:val="00F57E78"/>
    <w:rsid w:val="00F60D59"/>
    <w:rsid w:val="00F64A6F"/>
    <w:rsid w:val="00F72B93"/>
    <w:rsid w:val="00F774E6"/>
    <w:rsid w:val="00F806F9"/>
    <w:rsid w:val="00F8143E"/>
    <w:rsid w:val="00F8413B"/>
    <w:rsid w:val="00F86075"/>
    <w:rsid w:val="00F919DC"/>
    <w:rsid w:val="00F959DA"/>
    <w:rsid w:val="00FA1BDB"/>
    <w:rsid w:val="00FA49A1"/>
    <w:rsid w:val="00FA7CE4"/>
    <w:rsid w:val="00FC05CE"/>
    <w:rsid w:val="00FC291D"/>
    <w:rsid w:val="00FC5098"/>
    <w:rsid w:val="00FC655E"/>
    <w:rsid w:val="00FD3B39"/>
    <w:rsid w:val="00FD4C86"/>
    <w:rsid w:val="00FE0E62"/>
    <w:rsid w:val="00FE3813"/>
    <w:rsid w:val="00FF072B"/>
    <w:rsid w:val="00FF2B03"/>
    <w:rsid w:val="00FF61E2"/>
    <w:rsid w:val="00FF73F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CEA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6E82"/>
    <w:rPr>
      <w:rFonts w:ascii="Arial" w:hAnsi="Arial" w:cs="Arial"/>
      <w:sz w:val="24"/>
      <w:szCs w:val="24"/>
      <w:lang w:eastAsia="en-AU"/>
    </w:rPr>
  </w:style>
  <w:style w:type="paragraph" w:styleId="Heading1">
    <w:name w:val="heading 1"/>
    <w:basedOn w:val="Normal"/>
    <w:next w:val="Normal"/>
    <w:link w:val="Heading1Char"/>
    <w:uiPriority w:val="1"/>
    <w:qFormat/>
    <w:rsid w:val="00A97B90"/>
    <w:pPr>
      <w:keepNext/>
      <w:keepLines/>
      <w:numPr>
        <w:numId w:val="38"/>
      </w:numPr>
      <w:spacing w:before="240" w:after="0"/>
      <w:ind w:left="431" w:hanging="431"/>
      <w:outlineLvl w:val="0"/>
    </w:pPr>
    <w:rPr>
      <w:rFonts w:eastAsiaTheme="majorEastAsia"/>
      <w:b/>
      <w:bCs/>
      <w:color w:val="365F91" w:themeColor="accent1" w:themeShade="BF"/>
    </w:rPr>
  </w:style>
  <w:style w:type="paragraph" w:styleId="Heading2">
    <w:name w:val="heading 2"/>
    <w:basedOn w:val="Normal"/>
    <w:next w:val="Normal"/>
    <w:link w:val="Heading2Char"/>
    <w:uiPriority w:val="1"/>
    <w:unhideWhenUsed/>
    <w:qFormat/>
    <w:rsid w:val="00316ED9"/>
    <w:pPr>
      <w:keepNext/>
      <w:keepLines/>
      <w:numPr>
        <w:ilvl w:val="1"/>
        <w:numId w:val="38"/>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1"/>
    <w:unhideWhenUsed/>
    <w:qFormat/>
    <w:rsid w:val="00457F36"/>
    <w:pPr>
      <w:keepNext/>
      <w:keepLines/>
      <w:numPr>
        <w:ilvl w:val="2"/>
        <w:numId w:val="3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26874"/>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26874"/>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26874"/>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26874"/>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26874"/>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26874"/>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457F36"/>
    <w:pPr>
      <w:tabs>
        <w:tab w:val="center" w:pos="4513"/>
        <w:tab w:val="right" w:pos="9026"/>
      </w:tabs>
    </w:pPr>
    <w:rPr>
      <w:rFonts w:ascii="Calibri" w:eastAsia="Calibri" w:hAnsi="Calibri" w:cs="Times New Roman"/>
    </w:rPr>
  </w:style>
  <w:style w:type="character" w:customStyle="1" w:styleId="FooterChar">
    <w:name w:val="Footer Char"/>
    <w:basedOn w:val="DefaultParagraphFont"/>
    <w:link w:val="Footer"/>
    <w:uiPriority w:val="99"/>
    <w:rsid w:val="00457F36"/>
    <w:rPr>
      <w:rFonts w:ascii="Calibri" w:eastAsia="Calibri" w:hAnsi="Calibri" w:cs="Times New Roman"/>
    </w:rPr>
  </w:style>
  <w:style w:type="paragraph" w:styleId="Header">
    <w:name w:val="header"/>
    <w:basedOn w:val="Normal"/>
    <w:link w:val="HeaderChar"/>
    <w:uiPriority w:val="99"/>
    <w:unhideWhenUsed/>
    <w:rsid w:val="00457F36"/>
    <w:pPr>
      <w:tabs>
        <w:tab w:val="center" w:pos="4513"/>
        <w:tab w:val="right" w:pos="9026"/>
      </w:tabs>
    </w:pPr>
    <w:rPr>
      <w:rFonts w:ascii="Calibri" w:eastAsia="Calibri" w:hAnsi="Calibri" w:cs="Times New Roman"/>
    </w:rPr>
  </w:style>
  <w:style w:type="character" w:customStyle="1" w:styleId="HeaderChar">
    <w:name w:val="Header Char"/>
    <w:basedOn w:val="DefaultParagraphFont"/>
    <w:link w:val="Header"/>
    <w:uiPriority w:val="99"/>
    <w:rsid w:val="00457F36"/>
    <w:rPr>
      <w:rFonts w:ascii="Calibri" w:eastAsia="Calibri" w:hAnsi="Calibri" w:cs="Times New Roman"/>
    </w:rPr>
  </w:style>
  <w:style w:type="paragraph" w:styleId="BalloonText">
    <w:name w:val="Balloon Text"/>
    <w:basedOn w:val="Normal"/>
    <w:link w:val="BalloonTextChar"/>
    <w:uiPriority w:val="99"/>
    <w:semiHidden/>
    <w:unhideWhenUsed/>
    <w:rsid w:val="00457F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F36"/>
    <w:rPr>
      <w:rFonts w:ascii="Tahoma" w:hAnsi="Tahoma" w:cs="Tahoma"/>
      <w:sz w:val="16"/>
      <w:szCs w:val="16"/>
    </w:rPr>
  </w:style>
  <w:style w:type="character" w:customStyle="1" w:styleId="Heading1Char">
    <w:name w:val="Heading 1 Char"/>
    <w:basedOn w:val="DefaultParagraphFont"/>
    <w:link w:val="Heading1"/>
    <w:uiPriority w:val="1"/>
    <w:rsid w:val="00A97B90"/>
    <w:rPr>
      <w:rFonts w:ascii="Arial" w:eastAsiaTheme="majorEastAsia" w:hAnsi="Arial" w:cs="Arial"/>
      <w:b/>
      <w:bCs/>
      <w:color w:val="365F91" w:themeColor="accent1" w:themeShade="BF"/>
      <w:sz w:val="24"/>
      <w:szCs w:val="24"/>
      <w:lang w:eastAsia="en-AU"/>
    </w:rPr>
  </w:style>
  <w:style w:type="character" w:customStyle="1" w:styleId="Heading2Char">
    <w:name w:val="Heading 2 Char"/>
    <w:basedOn w:val="DefaultParagraphFont"/>
    <w:link w:val="Heading2"/>
    <w:uiPriority w:val="1"/>
    <w:rsid w:val="00316ED9"/>
    <w:rPr>
      <w:rFonts w:ascii="Arial" w:eastAsiaTheme="majorEastAsia" w:hAnsi="Arial" w:cstheme="majorBidi"/>
      <w:b/>
      <w:bCs/>
      <w:color w:val="4F81BD" w:themeColor="accent1"/>
      <w:sz w:val="26"/>
      <w:szCs w:val="26"/>
    </w:rPr>
  </w:style>
  <w:style w:type="character" w:customStyle="1" w:styleId="Heading3Char">
    <w:name w:val="Heading 3 Char"/>
    <w:basedOn w:val="DefaultParagraphFont"/>
    <w:link w:val="Heading3"/>
    <w:uiPriority w:val="1"/>
    <w:rsid w:val="00457F36"/>
    <w:rPr>
      <w:rFonts w:asciiTheme="majorHAnsi" w:eastAsiaTheme="majorEastAsia" w:hAnsiTheme="majorHAnsi" w:cstheme="majorBidi"/>
      <w:b/>
      <w:bCs/>
      <w:color w:val="4F81BD" w:themeColor="accent1"/>
    </w:rPr>
  </w:style>
  <w:style w:type="character" w:styleId="PageNumber">
    <w:name w:val="page number"/>
    <w:rsid w:val="00E268C3"/>
    <w:rPr>
      <w:rFonts w:ascii="Arial" w:hAnsi="Arial" w:cs="Arial"/>
      <w:b w:val="0"/>
      <w:i w:val="0"/>
      <w:caps w:val="0"/>
      <w:color w:val="000000"/>
      <w:sz w:val="22"/>
      <w:lang w:val="en-AU"/>
    </w:rPr>
  </w:style>
  <w:style w:type="table" w:styleId="TableGrid">
    <w:name w:val="Table Grid"/>
    <w:basedOn w:val="TableNormal"/>
    <w:rsid w:val="00E268C3"/>
    <w:pPr>
      <w:keepLines/>
      <w:spacing w:beforeAutospacing="1" w:after="0" w:afterAutospacing="1" w:line="280" w:lineRule="exact"/>
      <w:ind w:left="1134"/>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4F3CD7"/>
    <w:pPr>
      <w:keepNext/>
      <w:keepLines/>
      <w:numPr>
        <w:numId w:val="41"/>
      </w:numPr>
      <w:spacing w:after="0" w:line="240" w:lineRule="auto"/>
      <w:contextualSpacing/>
      <w:jc w:val="both"/>
      <w:outlineLvl w:val="0"/>
    </w:pPr>
    <w:rPr>
      <w:rFonts w:eastAsia="Times New Roman"/>
      <w:bCs/>
      <w:color w:val="000000"/>
      <w:kern w:val="32"/>
      <w:szCs w:val="32"/>
    </w:rPr>
  </w:style>
  <w:style w:type="paragraph" w:styleId="BodyText">
    <w:name w:val="Body Text"/>
    <w:basedOn w:val="Normal"/>
    <w:link w:val="BodyTextChar"/>
    <w:uiPriority w:val="1"/>
    <w:qFormat/>
    <w:rsid w:val="001C7C28"/>
    <w:pPr>
      <w:widowControl w:val="0"/>
      <w:spacing w:after="0" w:line="240" w:lineRule="auto"/>
      <w:ind w:left="493" w:hanging="360"/>
    </w:pPr>
    <w:rPr>
      <w:rFonts w:eastAsia="Arial"/>
      <w:lang w:val="en-US"/>
    </w:rPr>
  </w:style>
  <w:style w:type="character" w:customStyle="1" w:styleId="BodyTextChar">
    <w:name w:val="Body Text Char"/>
    <w:basedOn w:val="DefaultParagraphFont"/>
    <w:link w:val="BodyText"/>
    <w:uiPriority w:val="1"/>
    <w:rsid w:val="001C7C28"/>
    <w:rPr>
      <w:rFonts w:ascii="Arial" w:eastAsia="Arial" w:hAnsi="Arial"/>
      <w:sz w:val="24"/>
      <w:szCs w:val="24"/>
      <w:lang w:val="en-US"/>
    </w:rPr>
  </w:style>
  <w:style w:type="paragraph" w:styleId="TOC1">
    <w:name w:val="toc 1"/>
    <w:basedOn w:val="Normal"/>
    <w:next w:val="Normal"/>
    <w:autoRedefine/>
    <w:uiPriority w:val="39"/>
    <w:unhideWhenUsed/>
    <w:qFormat/>
    <w:rsid w:val="00D9106A"/>
    <w:pPr>
      <w:tabs>
        <w:tab w:val="left" w:pos="1372"/>
        <w:tab w:val="right" w:leader="dot" w:pos="9017"/>
      </w:tabs>
      <w:spacing w:after="100"/>
      <w:ind w:hanging="720"/>
    </w:pPr>
  </w:style>
  <w:style w:type="character" w:styleId="Hyperlink">
    <w:name w:val="Hyperlink"/>
    <w:basedOn w:val="DefaultParagraphFont"/>
    <w:uiPriority w:val="99"/>
    <w:unhideWhenUsed/>
    <w:rsid w:val="009D4E6C"/>
    <w:rPr>
      <w:color w:val="0000FF" w:themeColor="hyperlink"/>
      <w:u w:val="single"/>
    </w:rPr>
  </w:style>
  <w:style w:type="paragraph" w:customStyle="1" w:styleId="TableParagraph">
    <w:name w:val="Table Paragraph"/>
    <w:basedOn w:val="Normal"/>
    <w:uiPriority w:val="1"/>
    <w:qFormat/>
    <w:rsid w:val="00FE3813"/>
    <w:pPr>
      <w:widowControl w:val="0"/>
      <w:spacing w:after="0" w:line="240" w:lineRule="auto"/>
    </w:pPr>
    <w:rPr>
      <w:lang w:val="en-US"/>
    </w:rPr>
  </w:style>
  <w:style w:type="character" w:styleId="CommentReference">
    <w:name w:val="annotation reference"/>
    <w:basedOn w:val="DefaultParagraphFont"/>
    <w:uiPriority w:val="99"/>
    <w:semiHidden/>
    <w:unhideWhenUsed/>
    <w:rsid w:val="00FE3813"/>
    <w:rPr>
      <w:sz w:val="16"/>
      <w:szCs w:val="16"/>
    </w:rPr>
  </w:style>
  <w:style w:type="paragraph" w:styleId="CommentText">
    <w:name w:val="annotation text"/>
    <w:basedOn w:val="Normal"/>
    <w:link w:val="CommentTextChar"/>
    <w:uiPriority w:val="99"/>
    <w:semiHidden/>
    <w:unhideWhenUsed/>
    <w:rsid w:val="00FE3813"/>
    <w:pPr>
      <w:widowControl w:val="0"/>
      <w:spacing w:after="0" w:line="240" w:lineRule="auto"/>
    </w:pPr>
    <w:rPr>
      <w:sz w:val="20"/>
      <w:szCs w:val="20"/>
      <w:lang w:val="en-US"/>
    </w:rPr>
  </w:style>
  <w:style w:type="character" w:customStyle="1" w:styleId="CommentTextChar">
    <w:name w:val="Comment Text Char"/>
    <w:basedOn w:val="DefaultParagraphFont"/>
    <w:link w:val="CommentText"/>
    <w:uiPriority w:val="99"/>
    <w:semiHidden/>
    <w:rsid w:val="00FE3813"/>
    <w:rPr>
      <w:sz w:val="20"/>
      <w:szCs w:val="20"/>
      <w:lang w:val="en-US"/>
    </w:rPr>
  </w:style>
  <w:style w:type="paragraph" w:styleId="CommentSubject">
    <w:name w:val="annotation subject"/>
    <w:basedOn w:val="CommentText"/>
    <w:next w:val="CommentText"/>
    <w:link w:val="CommentSubjectChar"/>
    <w:uiPriority w:val="99"/>
    <w:semiHidden/>
    <w:unhideWhenUsed/>
    <w:rsid w:val="00FE3813"/>
    <w:rPr>
      <w:b/>
      <w:bCs/>
    </w:rPr>
  </w:style>
  <w:style w:type="character" w:customStyle="1" w:styleId="CommentSubjectChar">
    <w:name w:val="Comment Subject Char"/>
    <w:basedOn w:val="CommentTextChar"/>
    <w:link w:val="CommentSubject"/>
    <w:uiPriority w:val="99"/>
    <w:semiHidden/>
    <w:rsid w:val="00FE3813"/>
    <w:rPr>
      <w:b/>
      <w:bCs/>
      <w:sz w:val="20"/>
      <w:szCs w:val="20"/>
      <w:lang w:val="en-US"/>
    </w:rPr>
  </w:style>
  <w:style w:type="character" w:styleId="Emphasis">
    <w:name w:val="Emphasis"/>
    <w:basedOn w:val="DefaultParagraphFont"/>
    <w:uiPriority w:val="20"/>
    <w:qFormat/>
    <w:rsid w:val="00FE3813"/>
    <w:rPr>
      <w:i/>
      <w:iCs/>
    </w:rPr>
  </w:style>
  <w:style w:type="paragraph" w:customStyle="1" w:styleId="Default">
    <w:name w:val="Default"/>
    <w:rsid w:val="00340237"/>
    <w:pPr>
      <w:autoSpaceDE w:val="0"/>
      <w:autoSpaceDN w:val="0"/>
      <w:adjustRightInd w:val="0"/>
      <w:spacing w:after="0" w:line="240" w:lineRule="auto"/>
    </w:pPr>
    <w:rPr>
      <w:rFonts w:ascii="Arial" w:hAnsi="Arial" w:cs="Arial"/>
      <w:color w:val="000000"/>
      <w:sz w:val="24"/>
      <w:szCs w:val="24"/>
    </w:rPr>
  </w:style>
  <w:style w:type="paragraph" w:styleId="TOC2">
    <w:name w:val="toc 2"/>
    <w:basedOn w:val="Normal"/>
    <w:uiPriority w:val="39"/>
    <w:qFormat/>
    <w:rsid w:val="00CD00D1"/>
    <w:pPr>
      <w:widowControl w:val="0"/>
      <w:spacing w:before="59" w:after="120" w:line="240" w:lineRule="auto"/>
      <w:ind w:left="1372" w:hanging="709"/>
    </w:pPr>
    <w:rPr>
      <w:rFonts w:eastAsia="Arial"/>
      <w:lang w:val="en-US"/>
    </w:rPr>
  </w:style>
  <w:style w:type="paragraph" w:styleId="NoSpacing">
    <w:name w:val="No Spacing"/>
    <w:uiPriority w:val="1"/>
    <w:qFormat/>
    <w:rsid w:val="00CB4E89"/>
    <w:pPr>
      <w:spacing w:after="0" w:line="240" w:lineRule="auto"/>
    </w:pPr>
  </w:style>
  <w:style w:type="paragraph" w:styleId="TOCHeading">
    <w:name w:val="TOC Heading"/>
    <w:basedOn w:val="Heading1"/>
    <w:next w:val="Normal"/>
    <w:uiPriority w:val="39"/>
    <w:unhideWhenUsed/>
    <w:qFormat/>
    <w:rsid w:val="00826874"/>
    <w:pPr>
      <w:outlineLvl w:val="9"/>
    </w:pPr>
    <w:rPr>
      <w:lang w:val="en-US" w:eastAsia="ja-JP"/>
    </w:rPr>
  </w:style>
  <w:style w:type="paragraph" w:styleId="TOC3">
    <w:name w:val="toc 3"/>
    <w:basedOn w:val="Normal"/>
    <w:next w:val="Normal"/>
    <w:autoRedefine/>
    <w:uiPriority w:val="39"/>
    <w:unhideWhenUsed/>
    <w:qFormat/>
    <w:rsid w:val="00826874"/>
    <w:pPr>
      <w:spacing w:after="100"/>
      <w:ind w:left="440"/>
    </w:pPr>
    <w:rPr>
      <w:rFonts w:eastAsiaTheme="minorEastAsia"/>
    </w:rPr>
  </w:style>
  <w:style w:type="paragraph" w:styleId="TOC4">
    <w:name w:val="toc 4"/>
    <w:basedOn w:val="Normal"/>
    <w:next w:val="Normal"/>
    <w:autoRedefine/>
    <w:uiPriority w:val="39"/>
    <w:unhideWhenUsed/>
    <w:rsid w:val="00826874"/>
    <w:pPr>
      <w:spacing w:after="100"/>
      <w:ind w:left="660"/>
    </w:pPr>
    <w:rPr>
      <w:rFonts w:eastAsiaTheme="minorEastAsia"/>
    </w:rPr>
  </w:style>
  <w:style w:type="paragraph" w:styleId="TOC5">
    <w:name w:val="toc 5"/>
    <w:basedOn w:val="Normal"/>
    <w:next w:val="Normal"/>
    <w:autoRedefine/>
    <w:uiPriority w:val="39"/>
    <w:unhideWhenUsed/>
    <w:rsid w:val="00826874"/>
    <w:pPr>
      <w:spacing w:after="100"/>
      <w:ind w:left="880"/>
    </w:pPr>
    <w:rPr>
      <w:rFonts w:eastAsiaTheme="minorEastAsia"/>
    </w:rPr>
  </w:style>
  <w:style w:type="paragraph" w:styleId="TOC6">
    <w:name w:val="toc 6"/>
    <w:basedOn w:val="Normal"/>
    <w:next w:val="Normal"/>
    <w:autoRedefine/>
    <w:uiPriority w:val="39"/>
    <w:unhideWhenUsed/>
    <w:rsid w:val="00826874"/>
    <w:pPr>
      <w:spacing w:after="100"/>
      <w:ind w:left="1100"/>
    </w:pPr>
    <w:rPr>
      <w:rFonts w:eastAsiaTheme="minorEastAsia"/>
    </w:rPr>
  </w:style>
  <w:style w:type="paragraph" w:styleId="TOC7">
    <w:name w:val="toc 7"/>
    <w:basedOn w:val="Normal"/>
    <w:next w:val="Normal"/>
    <w:autoRedefine/>
    <w:uiPriority w:val="39"/>
    <w:unhideWhenUsed/>
    <w:rsid w:val="00826874"/>
    <w:pPr>
      <w:spacing w:after="100"/>
      <w:ind w:left="1320"/>
    </w:pPr>
    <w:rPr>
      <w:rFonts w:eastAsiaTheme="minorEastAsia"/>
    </w:rPr>
  </w:style>
  <w:style w:type="paragraph" w:styleId="TOC8">
    <w:name w:val="toc 8"/>
    <w:basedOn w:val="Normal"/>
    <w:next w:val="Normal"/>
    <w:autoRedefine/>
    <w:uiPriority w:val="39"/>
    <w:unhideWhenUsed/>
    <w:rsid w:val="00826874"/>
    <w:pPr>
      <w:spacing w:after="100"/>
      <w:ind w:left="1540"/>
    </w:pPr>
    <w:rPr>
      <w:rFonts w:eastAsiaTheme="minorEastAsia"/>
    </w:rPr>
  </w:style>
  <w:style w:type="paragraph" w:styleId="TOC9">
    <w:name w:val="toc 9"/>
    <w:basedOn w:val="Normal"/>
    <w:next w:val="Normal"/>
    <w:autoRedefine/>
    <w:uiPriority w:val="39"/>
    <w:unhideWhenUsed/>
    <w:rsid w:val="00826874"/>
    <w:pPr>
      <w:spacing w:after="100"/>
      <w:ind w:left="1760"/>
    </w:pPr>
    <w:rPr>
      <w:rFonts w:eastAsiaTheme="minorEastAsia"/>
    </w:rPr>
  </w:style>
  <w:style w:type="character" w:customStyle="1" w:styleId="Heading4Char">
    <w:name w:val="Heading 4 Char"/>
    <w:basedOn w:val="DefaultParagraphFont"/>
    <w:link w:val="Heading4"/>
    <w:uiPriority w:val="9"/>
    <w:semiHidden/>
    <w:rsid w:val="0082687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2687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2687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2687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2687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26874"/>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1B50B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6E82"/>
    <w:rPr>
      <w:rFonts w:ascii="Arial" w:hAnsi="Arial" w:cs="Arial"/>
      <w:sz w:val="24"/>
      <w:szCs w:val="24"/>
      <w:lang w:eastAsia="en-AU"/>
    </w:rPr>
  </w:style>
  <w:style w:type="paragraph" w:styleId="Heading1">
    <w:name w:val="heading 1"/>
    <w:basedOn w:val="Normal"/>
    <w:next w:val="Normal"/>
    <w:link w:val="Heading1Char"/>
    <w:uiPriority w:val="1"/>
    <w:qFormat/>
    <w:rsid w:val="00A97B90"/>
    <w:pPr>
      <w:keepNext/>
      <w:keepLines/>
      <w:numPr>
        <w:numId w:val="38"/>
      </w:numPr>
      <w:spacing w:before="240" w:after="0"/>
      <w:ind w:left="431" w:hanging="431"/>
      <w:outlineLvl w:val="0"/>
    </w:pPr>
    <w:rPr>
      <w:rFonts w:eastAsiaTheme="majorEastAsia"/>
      <w:b/>
      <w:bCs/>
      <w:color w:val="365F91" w:themeColor="accent1" w:themeShade="BF"/>
    </w:rPr>
  </w:style>
  <w:style w:type="paragraph" w:styleId="Heading2">
    <w:name w:val="heading 2"/>
    <w:basedOn w:val="Normal"/>
    <w:next w:val="Normal"/>
    <w:link w:val="Heading2Char"/>
    <w:uiPriority w:val="1"/>
    <w:unhideWhenUsed/>
    <w:qFormat/>
    <w:rsid w:val="00316ED9"/>
    <w:pPr>
      <w:keepNext/>
      <w:keepLines/>
      <w:numPr>
        <w:ilvl w:val="1"/>
        <w:numId w:val="38"/>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1"/>
    <w:unhideWhenUsed/>
    <w:qFormat/>
    <w:rsid w:val="00457F36"/>
    <w:pPr>
      <w:keepNext/>
      <w:keepLines/>
      <w:numPr>
        <w:ilvl w:val="2"/>
        <w:numId w:val="3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26874"/>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26874"/>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26874"/>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26874"/>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26874"/>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26874"/>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457F36"/>
    <w:pPr>
      <w:tabs>
        <w:tab w:val="center" w:pos="4513"/>
        <w:tab w:val="right" w:pos="9026"/>
      </w:tabs>
    </w:pPr>
    <w:rPr>
      <w:rFonts w:ascii="Calibri" w:eastAsia="Calibri" w:hAnsi="Calibri" w:cs="Times New Roman"/>
    </w:rPr>
  </w:style>
  <w:style w:type="character" w:customStyle="1" w:styleId="FooterChar">
    <w:name w:val="Footer Char"/>
    <w:basedOn w:val="DefaultParagraphFont"/>
    <w:link w:val="Footer"/>
    <w:uiPriority w:val="99"/>
    <w:rsid w:val="00457F36"/>
    <w:rPr>
      <w:rFonts w:ascii="Calibri" w:eastAsia="Calibri" w:hAnsi="Calibri" w:cs="Times New Roman"/>
    </w:rPr>
  </w:style>
  <w:style w:type="paragraph" w:styleId="Header">
    <w:name w:val="header"/>
    <w:basedOn w:val="Normal"/>
    <w:link w:val="HeaderChar"/>
    <w:uiPriority w:val="99"/>
    <w:unhideWhenUsed/>
    <w:rsid w:val="00457F36"/>
    <w:pPr>
      <w:tabs>
        <w:tab w:val="center" w:pos="4513"/>
        <w:tab w:val="right" w:pos="9026"/>
      </w:tabs>
    </w:pPr>
    <w:rPr>
      <w:rFonts w:ascii="Calibri" w:eastAsia="Calibri" w:hAnsi="Calibri" w:cs="Times New Roman"/>
    </w:rPr>
  </w:style>
  <w:style w:type="character" w:customStyle="1" w:styleId="HeaderChar">
    <w:name w:val="Header Char"/>
    <w:basedOn w:val="DefaultParagraphFont"/>
    <w:link w:val="Header"/>
    <w:uiPriority w:val="99"/>
    <w:rsid w:val="00457F36"/>
    <w:rPr>
      <w:rFonts w:ascii="Calibri" w:eastAsia="Calibri" w:hAnsi="Calibri" w:cs="Times New Roman"/>
    </w:rPr>
  </w:style>
  <w:style w:type="paragraph" w:styleId="BalloonText">
    <w:name w:val="Balloon Text"/>
    <w:basedOn w:val="Normal"/>
    <w:link w:val="BalloonTextChar"/>
    <w:uiPriority w:val="99"/>
    <w:semiHidden/>
    <w:unhideWhenUsed/>
    <w:rsid w:val="00457F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F36"/>
    <w:rPr>
      <w:rFonts w:ascii="Tahoma" w:hAnsi="Tahoma" w:cs="Tahoma"/>
      <w:sz w:val="16"/>
      <w:szCs w:val="16"/>
    </w:rPr>
  </w:style>
  <w:style w:type="character" w:customStyle="1" w:styleId="Heading1Char">
    <w:name w:val="Heading 1 Char"/>
    <w:basedOn w:val="DefaultParagraphFont"/>
    <w:link w:val="Heading1"/>
    <w:uiPriority w:val="1"/>
    <w:rsid w:val="00A97B90"/>
    <w:rPr>
      <w:rFonts w:ascii="Arial" w:eastAsiaTheme="majorEastAsia" w:hAnsi="Arial" w:cs="Arial"/>
      <w:b/>
      <w:bCs/>
      <w:color w:val="365F91" w:themeColor="accent1" w:themeShade="BF"/>
      <w:sz w:val="24"/>
      <w:szCs w:val="24"/>
      <w:lang w:eastAsia="en-AU"/>
    </w:rPr>
  </w:style>
  <w:style w:type="character" w:customStyle="1" w:styleId="Heading2Char">
    <w:name w:val="Heading 2 Char"/>
    <w:basedOn w:val="DefaultParagraphFont"/>
    <w:link w:val="Heading2"/>
    <w:uiPriority w:val="1"/>
    <w:rsid w:val="00316ED9"/>
    <w:rPr>
      <w:rFonts w:ascii="Arial" w:eastAsiaTheme="majorEastAsia" w:hAnsi="Arial" w:cstheme="majorBidi"/>
      <w:b/>
      <w:bCs/>
      <w:color w:val="4F81BD" w:themeColor="accent1"/>
      <w:sz w:val="26"/>
      <w:szCs w:val="26"/>
    </w:rPr>
  </w:style>
  <w:style w:type="character" w:customStyle="1" w:styleId="Heading3Char">
    <w:name w:val="Heading 3 Char"/>
    <w:basedOn w:val="DefaultParagraphFont"/>
    <w:link w:val="Heading3"/>
    <w:uiPriority w:val="1"/>
    <w:rsid w:val="00457F36"/>
    <w:rPr>
      <w:rFonts w:asciiTheme="majorHAnsi" w:eastAsiaTheme="majorEastAsia" w:hAnsiTheme="majorHAnsi" w:cstheme="majorBidi"/>
      <w:b/>
      <w:bCs/>
      <w:color w:val="4F81BD" w:themeColor="accent1"/>
    </w:rPr>
  </w:style>
  <w:style w:type="character" w:styleId="PageNumber">
    <w:name w:val="page number"/>
    <w:rsid w:val="00E268C3"/>
    <w:rPr>
      <w:rFonts w:ascii="Arial" w:hAnsi="Arial" w:cs="Arial"/>
      <w:b w:val="0"/>
      <w:i w:val="0"/>
      <w:caps w:val="0"/>
      <w:color w:val="000000"/>
      <w:sz w:val="22"/>
      <w:lang w:val="en-AU"/>
    </w:rPr>
  </w:style>
  <w:style w:type="table" w:styleId="TableGrid">
    <w:name w:val="Table Grid"/>
    <w:basedOn w:val="TableNormal"/>
    <w:rsid w:val="00E268C3"/>
    <w:pPr>
      <w:keepLines/>
      <w:spacing w:beforeAutospacing="1" w:after="0" w:afterAutospacing="1" w:line="280" w:lineRule="exact"/>
      <w:ind w:left="1134"/>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4F3CD7"/>
    <w:pPr>
      <w:keepNext/>
      <w:keepLines/>
      <w:numPr>
        <w:numId w:val="41"/>
      </w:numPr>
      <w:spacing w:after="0" w:line="240" w:lineRule="auto"/>
      <w:contextualSpacing/>
      <w:jc w:val="both"/>
      <w:outlineLvl w:val="0"/>
    </w:pPr>
    <w:rPr>
      <w:rFonts w:eastAsia="Times New Roman"/>
      <w:bCs/>
      <w:color w:val="000000"/>
      <w:kern w:val="32"/>
      <w:szCs w:val="32"/>
    </w:rPr>
  </w:style>
  <w:style w:type="paragraph" w:styleId="BodyText">
    <w:name w:val="Body Text"/>
    <w:basedOn w:val="Normal"/>
    <w:link w:val="BodyTextChar"/>
    <w:uiPriority w:val="1"/>
    <w:qFormat/>
    <w:rsid w:val="001C7C28"/>
    <w:pPr>
      <w:widowControl w:val="0"/>
      <w:spacing w:after="0" w:line="240" w:lineRule="auto"/>
      <w:ind w:left="493" w:hanging="360"/>
    </w:pPr>
    <w:rPr>
      <w:rFonts w:eastAsia="Arial"/>
      <w:lang w:val="en-US"/>
    </w:rPr>
  </w:style>
  <w:style w:type="character" w:customStyle="1" w:styleId="BodyTextChar">
    <w:name w:val="Body Text Char"/>
    <w:basedOn w:val="DefaultParagraphFont"/>
    <w:link w:val="BodyText"/>
    <w:uiPriority w:val="1"/>
    <w:rsid w:val="001C7C28"/>
    <w:rPr>
      <w:rFonts w:ascii="Arial" w:eastAsia="Arial" w:hAnsi="Arial"/>
      <w:sz w:val="24"/>
      <w:szCs w:val="24"/>
      <w:lang w:val="en-US"/>
    </w:rPr>
  </w:style>
  <w:style w:type="paragraph" w:styleId="TOC1">
    <w:name w:val="toc 1"/>
    <w:basedOn w:val="Normal"/>
    <w:next w:val="Normal"/>
    <w:autoRedefine/>
    <w:uiPriority w:val="39"/>
    <w:unhideWhenUsed/>
    <w:qFormat/>
    <w:rsid w:val="00D9106A"/>
    <w:pPr>
      <w:tabs>
        <w:tab w:val="left" w:pos="1372"/>
        <w:tab w:val="right" w:leader="dot" w:pos="9017"/>
      </w:tabs>
      <w:spacing w:after="100"/>
      <w:ind w:hanging="720"/>
    </w:pPr>
  </w:style>
  <w:style w:type="character" w:styleId="Hyperlink">
    <w:name w:val="Hyperlink"/>
    <w:basedOn w:val="DefaultParagraphFont"/>
    <w:uiPriority w:val="99"/>
    <w:unhideWhenUsed/>
    <w:rsid w:val="009D4E6C"/>
    <w:rPr>
      <w:color w:val="0000FF" w:themeColor="hyperlink"/>
      <w:u w:val="single"/>
    </w:rPr>
  </w:style>
  <w:style w:type="paragraph" w:customStyle="1" w:styleId="TableParagraph">
    <w:name w:val="Table Paragraph"/>
    <w:basedOn w:val="Normal"/>
    <w:uiPriority w:val="1"/>
    <w:qFormat/>
    <w:rsid w:val="00FE3813"/>
    <w:pPr>
      <w:widowControl w:val="0"/>
      <w:spacing w:after="0" w:line="240" w:lineRule="auto"/>
    </w:pPr>
    <w:rPr>
      <w:lang w:val="en-US"/>
    </w:rPr>
  </w:style>
  <w:style w:type="character" w:styleId="CommentReference">
    <w:name w:val="annotation reference"/>
    <w:basedOn w:val="DefaultParagraphFont"/>
    <w:uiPriority w:val="99"/>
    <w:semiHidden/>
    <w:unhideWhenUsed/>
    <w:rsid w:val="00FE3813"/>
    <w:rPr>
      <w:sz w:val="16"/>
      <w:szCs w:val="16"/>
    </w:rPr>
  </w:style>
  <w:style w:type="paragraph" w:styleId="CommentText">
    <w:name w:val="annotation text"/>
    <w:basedOn w:val="Normal"/>
    <w:link w:val="CommentTextChar"/>
    <w:uiPriority w:val="99"/>
    <w:semiHidden/>
    <w:unhideWhenUsed/>
    <w:rsid w:val="00FE3813"/>
    <w:pPr>
      <w:widowControl w:val="0"/>
      <w:spacing w:after="0" w:line="240" w:lineRule="auto"/>
    </w:pPr>
    <w:rPr>
      <w:sz w:val="20"/>
      <w:szCs w:val="20"/>
      <w:lang w:val="en-US"/>
    </w:rPr>
  </w:style>
  <w:style w:type="character" w:customStyle="1" w:styleId="CommentTextChar">
    <w:name w:val="Comment Text Char"/>
    <w:basedOn w:val="DefaultParagraphFont"/>
    <w:link w:val="CommentText"/>
    <w:uiPriority w:val="99"/>
    <w:semiHidden/>
    <w:rsid w:val="00FE3813"/>
    <w:rPr>
      <w:sz w:val="20"/>
      <w:szCs w:val="20"/>
      <w:lang w:val="en-US"/>
    </w:rPr>
  </w:style>
  <w:style w:type="paragraph" w:styleId="CommentSubject">
    <w:name w:val="annotation subject"/>
    <w:basedOn w:val="CommentText"/>
    <w:next w:val="CommentText"/>
    <w:link w:val="CommentSubjectChar"/>
    <w:uiPriority w:val="99"/>
    <w:semiHidden/>
    <w:unhideWhenUsed/>
    <w:rsid w:val="00FE3813"/>
    <w:rPr>
      <w:b/>
      <w:bCs/>
    </w:rPr>
  </w:style>
  <w:style w:type="character" w:customStyle="1" w:styleId="CommentSubjectChar">
    <w:name w:val="Comment Subject Char"/>
    <w:basedOn w:val="CommentTextChar"/>
    <w:link w:val="CommentSubject"/>
    <w:uiPriority w:val="99"/>
    <w:semiHidden/>
    <w:rsid w:val="00FE3813"/>
    <w:rPr>
      <w:b/>
      <w:bCs/>
      <w:sz w:val="20"/>
      <w:szCs w:val="20"/>
      <w:lang w:val="en-US"/>
    </w:rPr>
  </w:style>
  <w:style w:type="character" w:styleId="Emphasis">
    <w:name w:val="Emphasis"/>
    <w:basedOn w:val="DefaultParagraphFont"/>
    <w:uiPriority w:val="20"/>
    <w:qFormat/>
    <w:rsid w:val="00FE3813"/>
    <w:rPr>
      <w:i/>
      <w:iCs/>
    </w:rPr>
  </w:style>
  <w:style w:type="paragraph" w:customStyle="1" w:styleId="Default">
    <w:name w:val="Default"/>
    <w:rsid w:val="00340237"/>
    <w:pPr>
      <w:autoSpaceDE w:val="0"/>
      <w:autoSpaceDN w:val="0"/>
      <w:adjustRightInd w:val="0"/>
      <w:spacing w:after="0" w:line="240" w:lineRule="auto"/>
    </w:pPr>
    <w:rPr>
      <w:rFonts w:ascii="Arial" w:hAnsi="Arial" w:cs="Arial"/>
      <w:color w:val="000000"/>
      <w:sz w:val="24"/>
      <w:szCs w:val="24"/>
    </w:rPr>
  </w:style>
  <w:style w:type="paragraph" w:styleId="TOC2">
    <w:name w:val="toc 2"/>
    <w:basedOn w:val="Normal"/>
    <w:uiPriority w:val="39"/>
    <w:qFormat/>
    <w:rsid w:val="00CD00D1"/>
    <w:pPr>
      <w:widowControl w:val="0"/>
      <w:spacing w:before="59" w:after="120" w:line="240" w:lineRule="auto"/>
      <w:ind w:left="1372" w:hanging="709"/>
    </w:pPr>
    <w:rPr>
      <w:rFonts w:eastAsia="Arial"/>
      <w:lang w:val="en-US"/>
    </w:rPr>
  </w:style>
  <w:style w:type="paragraph" w:styleId="NoSpacing">
    <w:name w:val="No Spacing"/>
    <w:uiPriority w:val="1"/>
    <w:qFormat/>
    <w:rsid w:val="00CB4E89"/>
    <w:pPr>
      <w:spacing w:after="0" w:line="240" w:lineRule="auto"/>
    </w:pPr>
  </w:style>
  <w:style w:type="paragraph" w:styleId="TOCHeading">
    <w:name w:val="TOC Heading"/>
    <w:basedOn w:val="Heading1"/>
    <w:next w:val="Normal"/>
    <w:uiPriority w:val="39"/>
    <w:unhideWhenUsed/>
    <w:qFormat/>
    <w:rsid w:val="00826874"/>
    <w:pPr>
      <w:outlineLvl w:val="9"/>
    </w:pPr>
    <w:rPr>
      <w:lang w:val="en-US" w:eastAsia="ja-JP"/>
    </w:rPr>
  </w:style>
  <w:style w:type="paragraph" w:styleId="TOC3">
    <w:name w:val="toc 3"/>
    <w:basedOn w:val="Normal"/>
    <w:next w:val="Normal"/>
    <w:autoRedefine/>
    <w:uiPriority w:val="39"/>
    <w:unhideWhenUsed/>
    <w:qFormat/>
    <w:rsid w:val="00826874"/>
    <w:pPr>
      <w:spacing w:after="100"/>
      <w:ind w:left="440"/>
    </w:pPr>
    <w:rPr>
      <w:rFonts w:eastAsiaTheme="minorEastAsia"/>
    </w:rPr>
  </w:style>
  <w:style w:type="paragraph" w:styleId="TOC4">
    <w:name w:val="toc 4"/>
    <w:basedOn w:val="Normal"/>
    <w:next w:val="Normal"/>
    <w:autoRedefine/>
    <w:uiPriority w:val="39"/>
    <w:unhideWhenUsed/>
    <w:rsid w:val="00826874"/>
    <w:pPr>
      <w:spacing w:after="100"/>
      <w:ind w:left="660"/>
    </w:pPr>
    <w:rPr>
      <w:rFonts w:eastAsiaTheme="minorEastAsia"/>
    </w:rPr>
  </w:style>
  <w:style w:type="paragraph" w:styleId="TOC5">
    <w:name w:val="toc 5"/>
    <w:basedOn w:val="Normal"/>
    <w:next w:val="Normal"/>
    <w:autoRedefine/>
    <w:uiPriority w:val="39"/>
    <w:unhideWhenUsed/>
    <w:rsid w:val="00826874"/>
    <w:pPr>
      <w:spacing w:after="100"/>
      <w:ind w:left="880"/>
    </w:pPr>
    <w:rPr>
      <w:rFonts w:eastAsiaTheme="minorEastAsia"/>
    </w:rPr>
  </w:style>
  <w:style w:type="paragraph" w:styleId="TOC6">
    <w:name w:val="toc 6"/>
    <w:basedOn w:val="Normal"/>
    <w:next w:val="Normal"/>
    <w:autoRedefine/>
    <w:uiPriority w:val="39"/>
    <w:unhideWhenUsed/>
    <w:rsid w:val="00826874"/>
    <w:pPr>
      <w:spacing w:after="100"/>
      <w:ind w:left="1100"/>
    </w:pPr>
    <w:rPr>
      <w:rFonts w:eastAsiaTheme="minorEastAsia"/>
    </w:rPr>
  </w:style>
  <w:style w:type="paragraph" w:styleId="TOC7">
    <w:name w:val="toc 7"/>
    <w:basedOn w:val="Normal"/>
    <w:next w:val="Normal"/>
    <w:autoRedefine/>
    <w:uiPriority w:val="39"/>
    <w:unhideWhenUsed/>
    <w:rsid w:val="00826874"/>
    <w:pPr>
      <w:spacing w:after="100"/>
      <w:ind w:left="1320"/>
    </w:pPr>
    <w:rPr>
      <w:rFonts w:eastAsiaTheme="minorEastAsia"/>
    </w:rPr>
  </w:style>
  <w:style w:type="paragraph" w:styleId="TOC8">
    <w:name w:val="toc 8"/>
    <w:basedOn w:val="Normal"/>
    <w:next w:val="Normal"/>
    <w:autoRedefine/>
    <w:uiPriority w:val="39"/>
    <w:unhideWhenUsed/>
    <w:rsid w:val="00826874"/>
    <w:pPr>
      <w:spacing w:after="100"/>
      <w:ind w:left="1540"/>
    </w:pPr>
    <w:rPr>
      <w:rFonts w:eastAsiaTheme="minorEastAsia"/>
    </w:rPr>
  </w:style>
  <w:style w:type="paragraph" w:styleId="TOC9">
    <w:name w:val="toc 9"/>
    <w:basedOn w:val="Normal"/>
    <w:next w:val="Normal"/>
    <w:autoRedefine/>
    <w:uiPriority w:val="39"/>
    <w:unhideWhenUsed/>
    <w:rsid w:val="00826874"/>
    <w:pPr>
      <w:spacing w:after="100"/>
      <w:ind w:left="1760"/>
    </w:pPr>
    <w:rPr>
      <w:rFonts w:eastAsiaTheme="minorEastAsia"/>
    </w:rPr>
  </w:style>
  <w:style w:type="character" w:customStyle="1" w:styleId="Heading4Char">
    <w:name w:val="Heading 4 Char"/>
    <w:basedOn w:val="DefaultParagraphFont"/>
    <w:link w:val="Heading4"/>
    <w:uiPriority w:val="9"/>
    <w:semiHidden/>
    <w:rsid w:val="0082687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2687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2687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2687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2687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26874"/>
    <w:rPr>
      <w:rFonts w:asciiTheme="majorHAnsi" w:eastAsiaTheme="majorEastAsia" w:hAnsiTheme="majorHAnsi" w:cstheme="majorBidi"/>
      <w:i/>
      <w:iCs/>
      <w:color w:val="404040" w:themeColor="text1" w:themeTint="BF"/>
      <w:sz w:val="20"/>
      <w:szCs w:val="20"/>
    </w:rPr>
  </w:style>
  <w:style w:type="character" w:styleId="FollowedHyperlink">
    <w:name w:val="FollowedHyperlink"/>
    <w:basedOn w:val="DefaultParagraphFont"/>
    <w:uiPriority w:val="99"/>
    <w:semiHidden/>
    <w:unhideWhenUsed/>
    <w:rsid w:val="001B50B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image" Target="media/image2.emf"/><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mailto:tpg@dtwd.wa.gov.au" TargetMode="Externa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oter" Target="footer3.xml"/><Relationship Id="rId27" Type="http://schemas.openxmlformats.org/officeDocument/2006/relationships/footer" Target="footer6.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PolicyCategory xmlns="851da2d7-bc90-4157-ae40-a0bc7e183fae">6</PolicyCategory>
    <Application xmlns="851da2d7-bc90-4157-ae40-a0bc7e183fae">Mandatory</Application>
    <Document_x0020_Description xmlns="851da2d7-bc90-4157-ae40-a0bc7e183fae">This template is to be used for internal policies.</Document_x0020_Description>
    <Effective_x0020_date xmlns="851da2d7-bc90-4157-ae40-a0bc7e183fae">2016-03-01T16:00:00+00:00</Effective_x0020_date>
    <Document_x0020_Type xmlns="851da2d7-bc90-4157-ae40-a0bc7e183fae">Form</Document_x0020_Type>
    <PublishingExpirationDate xmlns="http://schemas.microsoft.com/sharepoint/v3" xsi:nil="true"/>
    <PolicySubCategory xmlns="851da2d7-bc90-4157-ae40-a0bc7e183fae">24</PolicySubCategory>
    <PublishingStartDate xmlns="http://schemas.microsoft.com/sharepoint/v3" xsi:nil="true"/>
    <_dlc_DocId xmlns="ef9d5766-04a8-444d-9b94-f4b5a82b40c3">3TC7F5K752FR-42-547</_dlc_DocId>
    <_dlc_DocIdUrl xmlns="ef9d5766-04a8-444d-9b94-f4b5a82b40c3">
      <Url>http://intranet.dtwd.wa.gov.au/Policies/_layouts/15/DocIdRedir.aspx?ID=3TC7F5K752FR-42-547</Url>
      <Description>3TC7F5K752FR-42-54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52BA3EB4E49134DA6862EF9AD62BC01" ma:contentTypeVersion="8" ma:contentTypeDescription="Create a new document." ma:contentTypeScope="" ma:versionID="c2057003c2262a2b9031c3933bedd155">
  <xsd:schema xmlns:xsd="http://www.w3.org/2001/XMLSchema" xmlns:xs="http://www.w3.org/2001/XMLSchema" xmlns:p="http://schemas.microsoft.com/office/2006/metadata/properties" xmlns:ns1="http://schemas.microsoft.com/sharepoint/v3" xmlns:ns2="ef9d5766-04a8-444d-9b94-f4b5a82b40c3" xmlns:ns3="851da2d7-bc90-4157-ae40-a0bc7e183fae" targetNamespace="http://schemas.microsoft.com/office/2006/metadata/properties" ma:root="true" ma:fieldsID="21cfa199052d7a38857e01187440f7ea" ns1:_="" ns2:_="" ns3:_="">
    <xsd:import namespace="http://schemas.microsoft.com/sharepoint/v3"/>
    <xsd:import namespace="ef9d5766-04a8-444d-9b94-f4b5a82b40c3"/>
    <xsd:import namespace="851da2d7-bc90-4157-ae40-a0bc7e183fae"/>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Application"/>
                <xsd:element ref="ns3:Document_x0020_Description"/>
                <xsd:element ref="ns3:Document_x0020_Type"/>
                <xsd:element ref="ns3:Effective_x0020_date"/>
                <xsd:element ref="ns3:PolicyCategory"/>
                <xsd:element ref="ns3:PolicySubCategory"/>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f9d5766-04a8-444d-9b94-f4b5a82b40c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51da2d7-bc90-4157-ae40-a0bc7e183fae" elementFormDefault="qualified">
    <xsd:import namespace="http://schemas.microsoft.com/office/2006/documentManagement/types"/>
    <xsd:import namespace="http://schemas.microsoft.com/office/infopath/2007/PartnerControls"/>
    <xsd:element name="Application" ma:index="13" ma:displayName="Application" ma:default="None" ma:format="Dropdown" ma:internalName="Application">
      <xsd:simpleType>
        <xsd:restriction base="dms:Choice">
          <xsd:enumeration value="None"/>
          <xsd:enumeration value="Mandatory"/>
          <xsd:enumeration value="Recommended"/>
        </xsd:restriction>
      </xsd:simpleType>
    </xsd:element>
    <xsd:element name="Document_x0020_Description" ma:index="14" ma:displayName="Document Description" ma:internalName="Document_x0020_Description">
      <xsd:simpleType>
        <xsd:restriction base="dms:Note"/>
      </xsd:simpleType>
    </xsd:element>
    <xsd:element name="Document_x0020_Type" ma:index="15" ma:displayName="Document Type" ma:default="Business document" ma:format="Dropdown" ma:internalName="Document_x0020_Type">
      <xsd:simpleType>
        <xsd:restriction base="dms:Choice">
          <xsd:enumeration value="Business document"/>
          <xsd:enumeration value="Checklist"/>
          <xsd:enumeration value="Form"/>
          <xsd:enumeration value="General article"/>
          <xsd:enumeration value="Guideline"/>
          <xsd:enumeration value="Instructional"/>
          <xsd:enumeration value="Ministerial guideline"/>
          <xsd:enumeration value="Plan"/>
          <xsd:enumeration value="Policy"/>
          <xsd:enumeration value="Reference manual"/>
          <xsd:enumeration value="Report"/>
          <xsd:enumeration value="Web page"/>
        </xsd:restriction>
      </xsd:simpleType>
    </xsd:element>
    <xsd:element name="Effective_x0020_date" ma:index="16" ma:displayName="Effective date" ma:format="DateOnly" ma:internalName="Effective_x0020_date">
      <xsd:simpleType>
        <xsd:restriction base="dms:DateTime"/>
      </xsd:simpleType>
    </xsd:element>
    <xsd:element name="PolicyCategory" ma:index="17" ma:displayName="PolicyCategory" ma:list="{4efc2932-33d3-4e9a-8e72-ca16140213c4}" ma:internalName="PolicyCategory" ma:showField="Title" ma:web="b7028d03-a39d-4361-83f2-4401ce93515c">
      <xsd:simpleType>
        <xsd:restriction base="dms:Lookup"/>
      </xsd:simpleType>
    </xsd:element>
    <xsd:element name="PolicySubCategory" ma:index="18" ma:displayName="PolicySubCategory" ma:list="{445b3711-f68e-4c4c-9b1d-3e17e30cae76}" ma:internalName="PolicySubCategory" ma:showField="Title" ma:web="b7028d03-a39d-4361-83f2-4401ce93515c">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0D63C4-5C6D-4D84-B64D-399547BC3BB3}">
  <ds:schemaRefs>
    <ds:schemaRef ds:uri="http://schemas.microsoft.com/sharepoint/events"/>
  </ds:schemaRefs>
</ds:datastoreItem>
</file>

<file path=customXml/itemProps2.xml><?xml version="1.0" encoding="utf-8"?>
<ds:datastoreItem xmlns:ds="http://schemas.openxmlformats.org/officeDocument/2006/customXml" ds:itemID="{D395CE6A-4DAA-493A-BBDE-FF1DA225F78B}">
  <ds:schemaRefs>
    <ds:schemaRef ds:uri="http://schemas.microsoft.com/office/2006/metadata/properties"/>
    <ds:schemaRef ds:uri="http://schemas.microsoft.com/office/infopath/2007/PartnerControls"/>
    <ds:schemaRef ds:uri="851da2d7-bc90-4157-ae40-a0bc7e183fae"/>
    <ds:schemaRef ds:uri="http://schemas.microsoft.com/sharepoint/v3"/>
    <ds:schemaRef ds:uri="ef9d5766-04a8-444d-9b94-f4b5a82b40c3"/>
  </ds:schemaRefs>
</ds:datastoreItem>
</file>

<file path=customXml/itemProps3.xml><?xml version="1.0" encoding="utf-8"?>
<ds:datastoreItem xmlns:ds="http://schemas.openxmlformats.org/officeDocument/2006/customXml" ds:itemID="{6F526720-D17F-4F8D-9F19-D9277DCB1A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f9d5766-04a8-444d-9b94-f4b5a82b40c3"/>
    <ds:schemaRef ds:uri="851da2d7-bc90-4157-ae40-a0bc7e183f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4E24C3-E63E-46C2-B349-4E2C45343C83}">
  <ds:schemaRefs>
    <ds:schemaRef ds:uri="http://schemas.microsoft.com/sharepoint/v3/contenttype/forms"/>
  </ds:schemaRefs>
</ds:datastoreItem>
</file>

<file path=customXml/itemProps5.xml><?xml version="1.0" encoding="utf-8"?>
<ds:datastoreItem xmlns:ds="http://schemas.openxmlformats.org/officeDocument/2006/customXml" ds:itemID="{5EFFCAB5-0DD6-45E9-A944-FC5A8B925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340</Words>
  <Characters>1904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Procedures to support the Sponsorship policy (July 2017)</vt:lpstr>
    </vt:vector>
  </TitlesOfParts>
  <Company>DTWD</Company>
  <LinksUpToDate>false</LinksUpToDate>
  <CharactersWithSpaces>22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ures to support the Sponsorship policy (July 2017)</dc:title>
  <dc:creator>DTWD</dc:creator>
  <cp:lastModifiedBy>Anita Lilford</cp:lastModifiedBy>
  <cp:revision>2</cp:revision>
  <cp:lastPrinted>2017-07-06T03:35:00Z</cp:lastPrinted>
  <dcterms:created xsi:type="dcterms:W3CDTF">2018-09-17T06:12:00Z</dcterms:created>
  <dcterms:modified xsi:type="dcterms:W3CDTF">2018-09-17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2BA3EB4E49134DA6862EF9AD62BC01</vt:lpwstr>
  </property>
  <property fmtid="{D5CDD505-2E9C-101B-9397-08002B2CF9AE}" pid="3" name="_dlc_DocIdItemGuid">
    <vt:lpwstr>3c495958-9ed6-451d-ac5c-a989e89d2bcd</vt:lpwstr>
  </property>
</Properties>
</file>